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099" w:rsidRPr="0004552B" w:rsidRDefault="00F41099" w:rsidP="00F60DD0">
      <w:pPr>
        <w:ind w:firstLine="738"/>
        <w:jc w:val="center"/>
        <w:rPr>
          <w:rFonts w:eastAsia="黑体"/>
          <w:sz w:val="36"/>
        </w:rPr>
      </w:pPr>
    </w:p>
    <w:p w:rsidR="00F41099" w:rsidRPr="0004552B" w:rsidRDefault="00F41099" w:rsidP="00777093">
      <w:pPr>
        <w:pStyle w:val="a8"/>
      </w:pPr>
      <w:r w:rsidRPr="0004552B">
        <w:t>基于</w:t>
      </w:r>
      <w:r w:rsidRPr="0004552B">
        <w:t>Android</w:t>
      </w:r>
      <w:r w:rsidRPr="0004552B">
        <w:t>内存镜像的恶意软件检测研究</w:t>
      </w:r>
    </w:p>
    <w:p w:rsidR="00F41099" w:rsidRPr="0004552B" w:rsidRDefault="00F41099" w:rsidP="00710419">
      <w:pPr>
        <w:jc w:val="center"/>
        <w:rPr>
          <w:rFonts w:eastAsia="楷体_GB2312"/>
          <w:sz w:val="28"/>
        </w:rPr>
      </w:pPr>
    </w:p>
    <w:p w:rsidR="00F41099" w:rsidRPr="0004552B" w:rsidRDefault="00F41099" w:rsidP="00F41099">
      <w:pPr>
        <w:jc w:val="center"/>
      </w:pPr>
    </w:p>
    <w:p w:rsidR="00F41099" w:rsidRPr="0004552B" w:rsidRDefault="00F41099" w:rsidP="00F41099">
      <w:pPr>
        <w:jc w:val="center"/>
      </w:pPr>
    </w:p>
    <w:p w:rsidR="00F41099" w:rsidRPr="0004552B" w:rsidRDefault="00F41099" w:rsidP="00F41099">
      <w:pPr>
        <w:jc w:val="center"/>
      </w:pPr>
    </w:p>
    <w:p w:rsidR="00F41099" w:rsidRPr="0004552B" w:rsidRDefault="00F41099" w:rsidP="00F41099">
      <w:pPr>
        <w:jc w:val="center"/>
        <w:rPr>
          <w:rFonts w:eastAsia="楷体_GB2312"/>
          <w:sz w:val="28"/>
        </w:rPr>
      </w:pPr>
      <w:r w:rsidRPr="0004552B">
        <w:object w:dxaOrig="378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6pt;height:94.45pt" o:ole="" o:allowoverlap="f">
            <v:imagedata r:id="rId9" o:title=""/>
          </v:shape>
          <o:OLEObject Type="Embed" ProgID="PBrush" ShapeID="_x0000_i1025" DrawAspect="Content" ObjectID="_1520948385" r:id="rId10"/>
        </w:object>
      </w:r>
    </w:p>
    <w:p w:rsidR="00F41099" w:rsidRPr="0004552B" w:rsidRDefault="00F41099" w:rsidP="00F60DD0">
      <w:pPr>
        <w:ind w:right="17" w:firstLine="656"/>
        <w:rPr>
          <w:rFonts w:eastAsia="黑体"/>
          <w:sz w:val="32"/>
        </w:rPr>
      </w:pPr>
    </w:p>
    <w:p w:rsidR="00F41099" w:rsidRPr="0004552B" w:rsidRDefault="00F41099" w:rsidP="00710419">
      <w:pPr>
        <w:ind w:left="1" w:right="17"/>
        <w:jc w:val="center"/>
        <w:rPr>
          <w:rFonts w:eastAsia="黑体"/>
          <w:sz w:val="32"/>
        </w:rPr>
      </w:pPr>
      <w:r w:rsidRPr="0004552B">
        <w:rPr>
          <w:rFonts w:eastAsia="黑体"/>
          <w:sz w:val="36"/>
        </w:rPr>
        <w:t>重庆大学硕士学位论文</w:t>
      </w:r>
    </w:p>
    <w:p w:rsidR="00F41099" w:rsidRPr="0004552B" w:rsidRDefault="00F41099" w:rsidP="00F60DD0">
      <w:pPr>
        <w:ind w:right="17" w:firstLine="738"/>
        <w:jc w:val="center"/>
        <w:rPr>
          <w:rFonts w:eastAsia="黑体"/>
          <w:sz w:val="36"/>
        </w:rPr>
      </w:pPr>
    </w:p>
    <w:p w:rsidR="00F41099" w:rsidRPr="0004552B" w:rsidRDefault="00F41099" w:rsidP="00710419">
      <w:pPr>
        <w:spacing w:line="800" w:lineRule="exact"/>
        <w:ind w:firstLine="2977"/>
        <w:rPr>
          <w:rFonts w:eastAsia="黑体"/>
          <w:sz w:val="32"/>
        </w:rPr>
      </w:pPr>
      <w:r w:rsidRPr="0004552B">
        <w:rPr>
          <w:rFonts w:eastAsia="黑体"/>
          <w:sz w:val="32"/>
        </w:rPr>
        <w:t>学生姓名：</w:t>
      </w:r>
    </w:p>
    <w:p w:rsidR="00F41099" w:rsidRPr="0004552B" w:rsidRDefault="00F41099" w:rsidP="00710419">
      <w:pPr>
        <w:spacing w:line="800" w:lineRule="exact"/>
        <w:ind w:firstLine="2977"/>
        <w:rPr>
          <w:rFonts w:eastAsia="黑体"/>
          <w:sz w:val="32"/>
        </w:rPr>
      </w:pPr>
      <w:r w:rsidRPr="0004552B">
        <w:rPr>
          <w:rFonts w:eastAsia="黑体"/>
          <w:sz w:val="32"/>
        </w:rPr>
        <w:t>指导教师：</w:t>
      </w:r>
    </w:p>
    <w:p w:rsidR="00F41099" w:rsidRPr="0004552B" w:rsidRDefault="00F41099" w:rsidP="00710419">
      <w:pPr>
        <w:spacing w:line="800" w:lineRule="exact"/>
        <w:ind w:firstLine="2977"/>
        <w:rPr>
          <w:rFonts w:eastAsia="黑体"/>
          <w:sz w:val="32"/>
        </w:rPr>
      </w:pPr>
      <w:r w:rsidRPr="0004552B">
        <w:rPr>
          <w:rFonts w:eastAsia="黑体"/>
          <w:sz w:val="32"/>
        </w:rPr>
        <w:t>专　　业：计算机软件与理论</w:t>
      </w:r>
    </w:p>
    <w:p w:rsidR="00F41099" w:rsidRPr="0004552B" w:rsidRDefault="00F41099" w:rsidP="00710419">
      <w:pPr>
        <w:spacing w:line="800" w:lineRule="exact"/>
        <w:ind w:firstLine="2977"/>
        <w:rPr>
          <w:rFonts w:eastAsia="黑体"/>
          <w:sz w:val="32"/>
        </w:rPr>
      </w:pPr>
      <w:r w:rsidRPr="0004552B">
        <w:rPr>
          <w:rFonts w:eastAsia="黑体"/>
          <w:sz w:val="32"/>
        </w:rPr>
        <w:t>学科门类：工学</w:t>
      </w:r>
    </w:p>
    <w:p w:rsidR="00F41099" w:rsidRPr="0004552B" w:rsidRDefault="00F41099" w:rsidP="00F60DD0">
      <w:pPr>
        <w:ind w:firstLine="656"/>
        <w:rPr>
          <w:rFonts w:eastAsia="黑体"/>
          <w:sz w:val="32"/>
        </w:rPr>
      </w:pPr>
    </w:p>
    <w:p w:rsidR="00F41099" w:rsidRPr="0004552B" w:rsidRDefault="00F41099" w:rsidP="00F60DD0">
      <w:pPr>
        <w:ind w:firstLine="656"/>
        <w:rPr>
          <w:rFonts w:eastAsia="黑体"/>
          <w:sz w:val="32"/>
        </w:rPr>
      </w:pPr>
    </w:p>
    <w:p w:rsidR="00F41099" w:rsidRPr="0004552B" w:rsidRDefault="00F41099" w:rsidP="00F60DD0">
      <w:pPr>
        <w:ind w:firstLine="656"/>
        <w:rPr>
          <w:rFonts w:eastAsia="黑体"/>
          <w:sz w:val="32"/>
        </w:rPr>
      </w:pPr>
    </w:p>
    <w:p w:rsidR="00F41099" w:rsidRPr="0004552B" w:rsidRDefault="00F41099" w:rsidP="00710419">
      <w:pPr>
        <w:spacing w:line="600" w:lineRule="exact"/>
        <w:jc w:val="center"/>
        <w:rPr>
          <w:rFonts w:eastAsia="黑体"/>
          <w:sz w:val="36"/>
        </w:rPr>
      </w:pPr>
      <w:r w:rsidRPr="0004552B">
        <w:rPr>
          <w:rFonts w:eastAsia="黑体"/>
          <w:sz w:val="36"/>
        </w:rPr>
        <w:t xml:space="preserve">　重庆大学计算机学院</w:t>
      </w:r>
    </w:p>
    <w:p w:rsidR="00FF21D3" w:rsidRPr="0004552B" w:rsidRDefault="00DE3D95" w:rsidP="00710419">
      <w:pPr>
        <w:spacing w:line="600" w:lineRule="exact"/>
        <w:jc w:val="center"/>
        <w:rPr>
          <w:rFonts w:eastAsia="黑体"/>
          <w:sz w:val="32"/>
        </w:rPr>
        <w:sectPr w:rsidR="00FF21D3" w:rsidRPr="0004552B">
          <w:pgSz w:w="11906" w:h="16838"/>
          <w:pgMar w:top="1440" w:right="1800" w:bottom="1440" w:left="1800" w:header="851" w:footer="992" w:gutter="0"/>
          <w:cols w:space="425"/>
          <w:docGrid w:type="lines" w:linePitch="312"/>
        </w:sectPr>
      </w:pPr>
      <w:r w:rsidRPr="0004552B">
        <w:rPr>
          <w:rFonts w:eastAsia="黑体"/>
          <w:sz w:val="32"/>
        </w:rPr>
        <w:t>二〇一六年四月</w:t>
      </w:r>
    </w:p>
    <w:p w:rsidR="00282E0C" w:rsidRPr="00282E0C" w:rsidRDefault="00282E0C" w:rsidP="007D4233">
      <w:pPr>
        <w:spacing w:line="400" w:lineRule="exact"/>
        <w:jc w:val="center"/>
        <w:rPr>
          <w:b/>
          <w:bCs/>
          <w:color w:val="FF0000"/>
          <w:sz w:val="44"/>
          <w:szCs w:val="44"/>
        </w:rPr>
      </w:pPr>
      <w:r w:rsidRPr="00282E0C">
        <w:rPr>
          <w:b/>
          <w:bCs/>
          <w:color w:val="FF0000"/>
          <w:sz w:val="44"/>
          <w:szCs w:val="44"/>
        </w:rPr>
        <w:lastRenderedPageBreak/>
        <w:t xml:space="preserve">Study on Properties and Utilization in </w:t>
      </w:r>
    </w:p>
    <w:p w:rsidR="00282E0C" w:rsidRPr="00282E0C" w:rsidRDefault="00282E0C" w:rsidP="007D4233">
      <w:pPr>
        <w:spacing w:before="240" w:line="400" w:lineRule="exact"/>
        <w:jc w:val="center"/>
        <w:rPr>
          <w:b/>
          <w:bCs/>
          <w:color w:val="FF0000"/>
          <w:sz w:val="44"/>
          <w:szCs w:val="44"/>
        </w:rPr>
      </w:pPr>
      <w:r w:rsidRPr="00282E0C">
        <w:rPr>
          <w:b/>
          <w:bCs/>
          <w:color w:val="FF0000"/>
          <w:sz w:val="44"/>
          <w:szCs w:val="44"/>
        </w:rPr>
        <w:t xml:space="preserve">Building Materials of bottom ashes from </w:t>
      </w:r>
    </w:p>
    <w:p w:rsidR="00282E0C" w:rsidRPr="00282E0C" w:rsidRDefault="00282E0C" w:rsidP="007D4233">
      <w:pPr>
        <w:spacing w:before="240" w:line="400" w:lineRule="exact"/>
        <w:jc w:val="center"/>
        <w:rPr>
          <w:rFonts w:eastAsia="黑体"/>
          <w:b/>
          <w:bCs/>
          <w:color w:val="FF0000"/>
          <w:sz w:val="44"/>
          <w:szCs w:val="44"/>
        </w:rPr>
      </w:pPr>
      <w:r w:rsidRPr="00282E0C">
        <w:rPr>
          <w:rFonts w:eastAsia="黑体"/>
          <w:b/>
          <w:bCs/>
          <w:color w:val="FF0000"/>
          <w:sz w:val="44"/>
          <w:szCs w:val="44"/>
        </w:rPr>
        <w:t>Circulating Fluidized Bed Combustion</w:t>
      </w:r>
    </w:p>
    <w:p w:rsidR="00282E0C" w:rsidRPr="00282E0C" w:rsidRDefault="00282E0C" w:rsidP="00F60DD0">
      <w:pPr>
        <w:spacing w:before="240"/>
        <w:ind w:firstLine="741"/>
        <w:jc w:val="center"/>
        <w:rPr>
          <w:rFonts w:eastAsia="黑体"/>
          <w:b/>
          <w:bCs/>
          <w:sz w:val="36"/>
          <w:szCs w:val="36"/>
        </w:rPr>
      </w:pPr>
    </w:p>
    <w:p w:rsidR="00282E0C" w:rsidRPr="00282E0C" w:rsidRDefault="00282E0C" w:rsidP="00F60DD0">
      <w:pPr>
        <w:spacing w:before="240"/>
        <w:ind w:firstLine="741"/>
        <w:jc w:val="center"/>
        <w:rPr>
          <w:rFonts w:eastAsia="黑体"/>
          <w:b/>
          <w:bCs/>
          <w:sz w:val="36"/>
          <w:szCs w:val="36"/>
        </w:rPr>
      </w:pPr>
      <w:r w:rsidRPr="00282E0C">
        <w:rPr>
          <w:rFonts w:eastAsia="黑体"/>
          <w:b/>
          <w:bCs/>
          <w:sz w:val="36"/>
          <w:szCs w:val="36"/>
        </w:rPr>
        <w:object w:dxaOrig="3780" w:dyaOrig="3900">
          <v:shape id="_x0000_i1026" type="#_x0000_t75" style="width:91.6pt;height:94.45pt" o:ole="" o:allowoverlap="f">
            <v:imagedata r:id="rId9" o:title=""/>
          </v:shape>
          <o:OLEObject Type="Embed" ProgID="PBrush" ShapeID="_x0000_i1026" DrawAspect="Content" ObjectID="_1520948386" r:id="rId11"/>
        </w:object>
      </w:r>
    </w:p>
    <w:p w:rsidR="00282E0C" w:rsidRPr="00282E0C" w:rsidRDefault="00282E0C" w:rsidP="00F60DD0">
      <w:pPr>
        <w:ind w:right="17" w:firstLine="738"/>
        <w:jc w:val="center"/>
        <w:rPr>
          <w:rFonts w:eastAsia="黑体"/>
          <w:sz w:val="36"/>
        </w:rPr>
      </w:pPr>
    </w:p>
    <w:p w:rsidR="00282E0C" w:rsidRPr="00282E0C" w:rsidRDefault="00282E0C" w:rsidP="00710419">
      <w:pPr>
        <w:jc w:val="center"/>
        <w:rPr>
          <w:rFonts w:eastAsia="黑体"/>
          <w:b/>
          <w:bCs/>
          <w:sz w:val="36"/>
          <w:szCs w:val="36"/>
        </w:rPr>
      </w:pPr>
      <w:r w:rsidRPr="00282E0C">
        <w:rPr>
          <w:sz w:val="30"/>
          <w:szCs w:val="30"/>
        </w:rPr>
        <w:t xml:space="preserve"> </w:t>
      </w:r>
      <w:r w:rsidRPr="00282E0C">
        <w:rPr>
          <w:rFonts w:eastAsia="黑体"/>
          <w:b/>
          <w:bCs/>
          <w:sz w:val="36"/>
          <w:szCs w:val="36"/>
        </w:rPr>
        <w:t>A Thesis Submitted to Chongqing University</w:t>
      </w:r>
      <w:r w:rsidR="005877FD" w:rsidRPr="0004552B">
        <w:rPr>
          <w:rFonts w:eastAsia="黑体"/>
          <w:b/>
          <w:bCs/>
          <w:sz w:val="36"/>
          <w:szCs w:val="36"/>
        </w:rPr>
        <w:t xml:space="preserve"> </w:t>
      </w:r>
      <w:r w:rsidR="005877FD" w:rsidRPr="0004552B">
        <w:rPr>
          <w:rFonts w:eastAsia="黑体"/>
          <w:b/>
          <w:bCs/>
          <w:sz w:val="36"/>
          <w:szCs w:val="36"/>
        </w:rPr>
        <w:br/>
        <w:t>in</w:t>
      </w:r>
      <w:r w:rsidRPr="00282E0C">
        <w:rPr>
          <w:rFonts w:eastAsia="黑体"/>
          <w:b/>
          <w:bCs/>
          <w:sz w:val="36"/>
          <w:szCs w:val="36"/>
        </w:rPr>
        <w:t xml:space="preserve"> Partial Fulfillment of the Requirement for the</w:t>
      </w:r>
    </w:p>
    <w:p w:rsidR="00282E0C" w:rsidRPr="0004552B" w:rsidRDefault="00282E0C" w:rsidP="00710419">
      <w:pPr>
        <w:ind w:right="17"/>
        <w:jc w:val="center"/>
        <w:rPr>
          <w:rFonts w:eastAsia="黑体"/>
          <w:b/>
          <w:bCs/>
          <w:sz w:val="36"/>
          <w:szCs w:val="36"/>
        </w:rPr>
      </w:pPr>
      <w:r w:rsidRPr="00282E0C">
        <w:rPr>
          <w:rFonts w:eastAsia="黑体"/>
          <w:b/>
          <w:bCs/>
          <w:sz w:val="36"/>
          <w:szCs w:val="36"/>
        </w:rPr>
        <w:t xml:space="preserve"> Degree of </w:t>
      </w:r>
      <w:r w:rsidRPr="0004552B">
        <w:rPr>
          <w:rFonts w:eastAsia="黑体"/>
          <w:b/>
          <w:bCs/>
          <w:sz w:val="36"/>
          <w:szCs w:val="36"/>
        </w:rPr>
        <w:t xml:space="preserve">Master </w:t>
      </w:r>
      <w:r w:rsidRPr="00282E0C">
        <w:rPr>
          <w:rFonts w:eastAsia="黑体"/>
          <w:b/>
          <w:bCs/>
          <w:sz w:val="36"/>
          <w:szCs w:val="36"/>
        </w:rPr>
        <w:t xml:space="preserve">of </w:t>
      </w:r>
      <w:r w:rsidRPr="00282E0C">
        <w:rPr>
          <w:rFonts w:eastAsia="黑体"/>
          <w:b/>
          <w:bCs/>
          <w:color w:val="FF0000"/>
          <w:sz w:val="36"/>
          <w:szCs w:val="36"/>
        </w:rPr>
        <w:t>Engineering</w:t>
      </w:r>
      <w:r w:rsidR="005F38EB" w:rsidRPr="0004552B">
        <w:rPr>
          <w:rFonts w:eastAsia="黑体"/>
          <w:b/>
          <w:bCs/>
          <w:color w:val="FF0000"/>
          <w:sz w:val="36"/>
          <w:szCs w:val="36"/>
        </w:rPr>
        <w:br/>
      </w:r>
      <w:r w:rsidR="005F38EB" w:rsidRPr="0004552B">
        <w:rPr>
          <w:rFonts w:eastAsia="黑体"/>
          <w:b/>
          <w:bCs/>
          <w:sz w:val="36"/>
          <w:szCs w:val="36"/>
        </w:rPr>
        <w:t>b</w:t>
      </w:r>
      <w:r w:rsidR="00BD4B16" w:rsidRPr="0004552B">
        <w:rPr>
          <w:rFonts w:eastAsia="黑体"/>
          <w:b/>
          <w:bCs/>
          <w:sz w:val="36"/>
          <w:szCs w:val="36"/>
        </w:rPr>
        <w:t>y</w:t>
      </w:r>
    </w:p>
    <w:p w:rsidR="00282E0C" w:rsidRPr="00282E0C" w:rsidRDefault="00282E0C" w:rsidP="00F60DD0">
      <w:pPr>
        <w:ind w:right="17" w:firstLine="738"/>
        <w:jc w:val="center"/>
        <w:rPr>
          <w:rFonts w:eastAsia="黑体"/>
          <w:bCs/>
          <w:color w:val="FF0000"/>
          <w:sz w:val="36"/>
          <w:szCs w:val="36"/>
        </w:rPr>
      </w:pPr>
    </w:p>
    <w:p w:rsidR="00282E0C" w:rsidRPr="00282E0C" w:rsidRDefault="00282E0C" w:rsidP="00F60DD0">
      <w:pPr>
        <w:ind w:firstLine="741"/>
        <w:jc w:val="center"/>
        <w:rPr>
          <w:rFonts w:eastAsia="黑体"/>
          <w:b/>
          <w:bCs/>
          <w:sz w:val="36"/>
          <w:szCs w:val="36"/>
        </w:rPr>
      </w:pPr>
    </w:p>
    <w:p w:rsidR="00282E0C" w:rsidRPr="00282E0C" w:rsidRDefault="00282E0C" w:rsidP="00282E0C">
      <w:pPr>
        <w:ind w:firstLineChars="841" w:firstLine="2702"/>
        <w:rPr>
          <w:b/>
          <w:bCs/>
          <w:sz w:val="32"/>
          <w:szCs w:val="20"/>
        </w:rPr>
      </w:pPr>
      <w:r w:rsidRPr="00282E0C">
        <w:rPr>
          <w:b/>
          <w:bCs/>
          <w:sz w:val="32"/>
          <w:szCs w:val="20"/>
        </w:rPr>
        <w:t xml:space="preserve">Supervisor: </w:t>
      </w:r>
    </w:p>
    <w:p w:rsidR="00282E0C" w:rsidRPr="00282E0C" w:rsidRDefault="00282E0C" w:rsidP="00282E0C">
      <w:pPr>
        <w:ind w:firstLineChars="841" w:firstLine="2702"/>
        <w:rPr>
          <w:b/>
          <w:bCs/>
          <w:sz w:val="32"/>
          <w:szCs w:val="20"/>
        </w:rPr>
      </w:pPr>
      <w:r w:rsidRPr="00282E0C">
        <w:rPr>
          <w:b/>
          <w:bCs/>
          <w:sz w:val="32"/>
          <w:szCs w:val="20"/>
        </w:rPr>
        <w:t xml:space="preserve">Major: </w:t>
      </w:r>
      <w:r w:rsidRPr="0004552B">
        <w:rPr>
          <w:b/>
          <w:bCs/>
          <w:sz w:val="32"/>
          <w:szCs w:val="20"/>
        </w:rPr>
        <w:t>Computer Software and Th</w:t>
      </w:r>
      <w:r w:rsidR="000C2FEB" w:rsidRPr="0004552B">
        <w:rPr>
          <w:b/>
          <w:bCs/>
          <w:sz w:val="32"/>
          <w:szCs w:val="20"/>
        </w:rPr>
        <w:t>e</w:t>
      </w:r>
      <w:r w:rsidRPr="0004552B">
        <w:rPr>
          <w:b/>
          <w:bCs/>
          <w:sz w:val="32"/>
          <w:szCs w:val="20"/>
        </w:rPr>
        <w:t>ory</w:t>
      </w:r>
    </w:p>
    <w:p w:rsidR="00282E0C" w:rsidRPr="00282E0C" w:rsidRDefault="00282E0C" w:rsidP="00F60DD0">
      <w:pPr>
        <w:spacing w:before="240"/>
        <w:ind w:firstLine="741"/>
        <w:jc w:val="center"/>
        <w:rPr>
          <w:rFonts w:eastAsia="黑体"/>
          <w:b/>
          <w:bCs/>
          <w:sz w:val="36"/>
          <w:szCs w:val="36"/>
        </w:rPr>
      </w:pPr>
    </w:p>
    <w:p w:rsidR="00F25A6C" w:rsidRPr="0004552B" w:rsidRDefault="001E5E34" w:rsidP="00922B75">
      <w:pPr>
        <w:spacing w:line="500" w:lineRule="exact"/>
        <w:jc w:val="center"/>
        <w:rPr>
          <w:b/>
          <w:sz w:val="36"/>
          <w:szCs w:val="36"/>
        </w:rPr>
      </w:pPr>
      <w:r w:rsidRPr="0004552B">
        <w:rPr>
          <w:b/>
          <w:bCs/>
          <w:sz w:val="36"/>
          <w:szCs w:val="36"/>
        </w:rPr>
        <w:t xml:space="preserve">College of Computer Science </w:t>
      </w:r>
      <w:r w:rsidR="00282E0C" w:rsidRPr="00282E0C">
        <w:rPr>
          <w:b/>
          <w:sz w:val="36"/>
          <w:szCs w:val="36"/>
        </w:rPr>
        <w:t xml:space="preserve">of </w:t>
      </w:r>
    </w:p>
    <w:p w:rsidR="00282E0C" w:rsidRPr="00282E0C" w:rsidRDefault="00282E0C" w:rsidP="00922B75">
      <w:pPr>
        <w:spacing w:line="500" w:lineRule="exact"/>
        <w:jc w:val="center"/>
        <w:rPr>
          <w:b/>
          <w:sz w:val="36"/>
          <w:szCs w:val="36"/>
        </w:rPr>
      </w:pPr>
      <w:proofErr w:type="gramStart"/>
      <w:r w:rsidRPr="00282E0C">
        <w:rPr>
          <w:b/>
          <w:sz w:val="36"/>
          <w:szCs w:val="36"/>
        </w:rPr>
        <w:t xml:space="preserve">Chongqing </w:t>
      </w:r>
      <w:r w:rsidR="00AB3450" w:rsidRPr="0004552B">
        <w:rPr>
          <w:b/>
          <w:sz w:val="36"/>
          <w:szCs w:val="36"/>
        </w:rPr>
        <w:t>University</w:t>
      </w:r>
      <w:r w:rsidR="009C5E5E" w:rsidRPr="0004552B">
        <w:rPr>
          <w:b/>
          <w:sz w:val="36"/>
          <w:szCs w:val="36"/>
        </w:rPr>
        <w:t>, Chongqing, China</w:t>
      </w:r>
      <w:r w:rsidRPr="00282E0C">
        <w:rPr>
          <w:b/>
          <w:sz w:val="36"/>
          <w:szCs w:val="36"/>
        </w:rPr>
        <w:t>.</w:t>
      </w:r>
      <w:proofErr w:type="gramEnd"/>
    </w:p>
    <w:p w:rsidR="00282E0C" w:rsidRPr="00282E0C" w:rsidRDefault="00422A45" w:rsidP="00922B75">
      <w:pPr>
        <w:spacing w:line="500" w:lineRule="exact"/>
        <w:jc w:val="center"/>
        <w:rPr>
          <w:b/>
          <w:sz w:val="32"/>
          <w:szCs w:val="32"/>
        </w:rPr>
      </w:pPr>
      <w:r w:rsidRPr="0004552B">
        <w:rPr>
          <w:b/>
          <w:sz w:val="32"/>
          <w:szCs w:val="32"/>
        </w:rPr>
        <w:t>April</w:t>
      </w:r>
      <w:proofErr w:type="gramStart"/>
      <w:r w:rsidR="00777093" w:rsidRPr="0004552B">
        <w:rPr>
          <w:b/>
          <w:sz w:val="32"/>
          <w:szCs w:val="32"/>
        </w:rPr>
        <w:t>,</w:t>
      </w:r>
      <w:r w:rsidR="00E76C0F" w:rsidRPr="0004552B">
        <w:rPr>
          <w:b/>
          <w:sz w:val="32"/>
          <w:szCs w:val="32"/>
        </w:rPr>
        <w:t>2016</w:t>
      </w:r>
      <w:proofErr w:type="gramEnd"/>
    </w:p>
    <w:p w:rsidR="00F30B2B" w:rsidRPr="0004552B" w:rsidRDefault="00F30B2B" w:rsidP="00F60DD0">
      <w:pPr>
        <w:spacing w:line="600" w:lineRule="exact"/>
        <w:ind w:firstLine="656"/>
        <w:jc w:val="center"/>
        <w:rPr>
          <w:rFonts w:eastAsia="黑体"/>
          <w:sz w:val="32"/>
        </w:rPr>
        <w:sectPr w:rsidR="00F30B2B" w:rsidRPr="0004552B">
          <w:pgSz w:w="11906" w:h="16838"/>
          <w:pgMar w:top="1440" w:right="1800" w:bottom="1440" w:left="1800" w:header="851" w:footer="992" w:gutter="0"/>
          <w:cols w:space="425"/>
          <w:docGrid w:type="lines" w:linePitch="312"/>
        </w:sectPr>
      </w:pPr>
    </w:p>
    <w:p w:rsidR="00777093" w:rsidRPr="0004552B" w:rsidRDefault="00777093" w:rsidP="002E6BED">
      <w:pPr>
        <w:pStyle w:val="t"/>
        <w:ind w:firstLine="480"/>
      </w:pPr>
    </w:p>
    <w:p w:rsidR="008434B8" w:rsidRPr="001629D0" w:rsidRDefault="008434B8" w:rsidP="008434B8">
      <w:pPr>
        <w:spacing w:line="400" w:lineRule="exact"/>
        <w:jc w:val="center"/>
        <w:rPr>
          <w:rFonts w:eastAsia="黑体"/>
          <w:sz w:val="32"/>
        </w:rPr>
      </w:pPr>
      <w:r w:rsidRPr="001629D0">
        <w:rPr>
          <w:rFonts w:eastAsia="黑体"/>
          <w:sz w:val="32"/>
        </w:rPr>
        <w:t>摘</w:t>
      </w:r>
      <w:r w:rsidRPr="001629D0">
        <w:rPr>
          <w:rFonts w:eastAsia="黑体"/>
          <w:sz w:val="32"/>
        </w:rPr>
        <w:t xml:space="preserve">    </w:t>
      </w:r>
      <w:r w:rsidRPr="001629D0">
        <w:rPr>
          <w:rFonts w:eastAsia="黑体"/>
          <w:sz w:val="32"/>
        </w:rPr>
        <w:t>要</w:t>
      </w:r>
    </w:p>
    <w:p w:rsidR="00777093" w:rsidRPr="0004552B" w:rsidRDefault="00777093" w:rsidP="002E6BED">
      <w:pPr>
        <w:pStyle w:val="t"/>
        <w:ind w:firstLine="480"/>
      </w:pPr>
    </w:p>
    <w:p w:rsidR="00777093" w:rsidRPr="0004552B" w:rsidRDefault="0066764E" w:rsidP="002E6BED">
      <w:pPr>
        <w:pStyle w:val="t"/>
        <w:ind w:firstLine="480"/>
      </w:pPr>
      <w:r w:rsidRPr="0004552B">
        <w:t>Android</w:t>
      </w:r>
      <w:r w:rsidR="00777093" w:rsidRPr="0004552B">
        <w:t>系统由于其开源特性，吸引了大批的开发者投入其中。</w:t>
      </w:r>
      <w:r w:rsidR="00F544BA" w:rsidRPr="0004552B">
        <w:t>然后正是由于其开发特定，导致了恶意软件的泛滥。</w:t>
      </w:r>
    </w:p>
    <w:p w:rsidR="00777093" w:rsidRPr="0004552B" w:rsidRDefault="00777093" w:rsidP="002E6BED">
      <w:pPr>
        <w:pStyle w:val="t"/>
        <w:ind w:firstLine="480"/>
      </w:pPr>
    </w:p>
    <w:p w:rsidR="00777093" w:rsidRPr="0004552B" w:rsidRDefault="00777093" w:rsidP="002E6BED">
      <w:pPr>
        <w:pStyle w:val="t"/>
        <w:ind w:firstLine="480"/>
      </w:pPr>
    </w:p>
    <w:p w:rsidR="00E076BE" w:rsidRPr="0004552B" w:rsidRDefault="00777093" w:rsidP="007364B4">
      <w:pPr>
        <w:pStyle w:val="t"/>
        <w:ind w:firstLine="482"/>
        <w:sectPr w:rsidR="00E076BE" w:rsidRPr="0004552B" w:rsidSect="003D76B2">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sidRPr="0004552B">
        <w:rPr>
          <w:b/>
        </w:rPr>
        <w:t>关键词：</w:t>
      </w:r>
      <w:r w:rsidRPr="0004552B">
        <w:t>Android</w:t>
      </w:r>
      <w:r w:rsidRPr="0004552B">
        <w:t>系统，内存镜像，隐藏进程，恶意应用，检测</w:t>
      </w:r>
      <w:r w:rsidRPr="0004552B">
        <w:t xml:space="preserve"> </w:t>
      </w:r>
    </w:p>
    <w:p w:rsidR="00A60BBB" w:rsidRPr="0004552B" w:rsidRDefault="00A60BBB" w:rsidP="00A60BBB">
      <w:pPr>
        <w:spacing w:line="400" w:lineRule="exact"/>
      </w:pPr>
    </w:p>
    <w:p w:rsidR="00A60BBB" w:rsidRPr="0004552B" w:rsidRDefault="00A60BBB" w:rsidP="00A60BBB">
      <w:pPr>
        <w:pStyle w:val="aa"/>
        <w:spacing w:line="400" w:lineRule="exact"/>
        <w:ind w:firstLineChars="0" w:firstLine="0"/>
      </w:pPr>
      <w:r w:rsidRPr="0004552B">
        <w:t>ABSTRACT</w:t>
      </w:r>
    </w:p>
    <w:p w:rsidR="00A60BBB" w:rsidRPr="0004552B" w:rsidRDefault="00A60BBB" w:rsidP="00A60BBB">
      <w:pPr>
        <w:pStyle w:val="aa"/>
        <w:spacing w:line="400" w:lineRule="exact"/>
        <w:ind w:firstLineChars="0" w:firstLine="0"/>
      </w:pPr>
    </w:p>
    <w:p w:rsidR="00A60BBB" w:rsidRPr="009E486D" w:rsidRDefault="009E486D" w:rsidP="002E6BED">
      <w:pPr>
        <w:pStyle w:val="t"/>
        <w:ind w:firstLine="480"/>
      </w:pPr>
      <w:r>
        <w:t>Android</w:t>
      </w:r>
    </w:p>
    <w:p w:rsidR="00777093" w:rsidRPr="0004552B" w:rsidRDefault="00777093" w:rsidP="002E6BED">
      <w:pPr>
        <w:pStyle w:val="t"/>
        <w:ind w:firstLine="480"/>
      </w:pPr>
    </w:p>
    <w:p w:rsidR="0004552B" w:rsidRPr="00845229" w:rsidRDefault="0039110A" w:rsidP="0039110A">
      <w:pPr>
        <w:pStyle w:val="t"/>
        <w:ind w:firstLine="482"/>
      </w:pPr>
      <w:r w:rsidRPr="001629D0">
        <w:rPr>
          <w:b/>
          <w:bCs/>
        </w:rPr>
        <w:t>Keywords</w:t>
      </w:r>
      <w:r>
        <w:rPr>
          <w:b/>
          <w:bCs/>
        </w:rPr>
        <w:t>：</w:t>
      </w:r>
      <w:r w:rsidR="00E33DF9" w:rsidRPr="00845229">
        <w:t>Android</w:t>
      </w:r>
      <w:r w:rsidR="00E33DF9">
        <w:t xml:space="preserve"> </w:t>
      </w:r>
      <w:r w:rsidR="00E33DF9" w:rsidRPr="00845229">
        <w:t>system</w:t>
      </w:r>
      <w:r w:rsidR="00B148F0" w:rsidRPr="00845229">
        <w:rPr>
          <w:rFonts w:hint="eastAsia"/>
        </w:rPr>
        <w:t>,</w:t>
      </w:r>
    </w:p>
    <w:p w:rsidR="007C7A00" w:rsidRDefault="007C7A00" w:rsidP="002E6BED">
      <w:pPr>
        <w:pStyle w:val="t"/>
        <w:ind w:firstLine="480"/>
        <w:sectPr w:rsidR="007C7A00" w:rsidSect="00C351E1">
          <w:headerReference w:type="default" r:id="rId14"/>
          <w:pgSz w:w="11906" w:h="16838"/>
          <w:pgMar w:top="1440" w:right="1800" w:bottom="1440" w:left="1800" w:header="851" w:footer="992" w:gutter="0"/>
          <w:pgNumType w:fmt="upperRoman"/>
          <w:cols w:space="425"/>
          <w:docGrid w:type="lines" w:linePitch="312"/>
        </w:sectPr>
      </w:pPr>
    </w:p>
    <w:p w:rsidR="006B6B3C" w:rsidRPr="0004552B" w:rsidRDefault="006B6B3C" w:rsidP="00F60DD0">
      <w:pPr>
        <w:spacing w:line="600" w:lineRule="exact"/>
        <w:ind w:firstLine="656"/>
        <w:jc w:val="center"/>
        <w:rPr>
          <w:rFonts w:eastAsia="黑体"/>
          <w:sz w:val="32"/>
        </w:rPr>
        <w:sectPr w:rsidR="006B6B3C" w:rsidRPr="0004552B" w:rsidSect="00F91E6E">
          <w:headerReference w:type="default" r:id="rId15"/>
          <w:pgSz w:w="11906" w:h="16838"/>
          <w:pgMar w:top="1440" w:right="1800" w:bottom="1440" w:left="1800" w:header="851" w:footer="992" w:gutter="0"/>
          <w:pgNumType w:fmt="upperRoman"/>
          <w:cols w:space="425"/>
          <w:docGrid w:type="lines" w:linePitch="312"/>
        </w:sectPr>
      </w:pPr>
    </w:p>
    <w:p w:rsidR="008223BA" w:rsidRPr="008223BA" w:rsidRDefault="008223BA" w:rsidP="008223BA"/>
    <w:p w:rsidR="00D16A19" w:rsidRDefault="00C8288D" w:rsidP="00847CF2">
      <w:pPr>
        <w:pStyle w:val="1"/>
      </w:pPr>
      <w:r w:rsidRPr="008434B8">
        <w:rPr>
          <w:rFonts w:hint="eastAsia"/>
        </w:rPr>
        <w:t>绪论</w:t>
      </w:r>
      <w:r w:rsidR="008223BA" w:rsidRPr="008434B8">
        <w:br/>
      </w:r>
    </w:p>
    <w:p w:rsidR="00D16A19" w:rsidRPr="00896C56" w:rsidRDefault="003649E5" w:rsidP="00064F04">
      <w:pPr>
        <w:pStyle w:val="2"/>
        <w:numPr>
          <w:ilvl w:val="1"/>
          <w:numId w:val="1"/>
        </w:numPr>
      </w:pPr>
      <w:bookmarkStart w:id="0" w:name="_Ref447028575"/>
      <w:r w:rsidRPr="00896C56">
        <w:t>研究背景与意义</w:t>
      </w:r>
      <w:bookmarkEnd w:id="0"/>
    </w:p>
    <w:p w:rsidR="0065402B" w:rsidRDefault="0065402B" w:rsidP="002E6BED">
      <w:pPr>
        <w:pStyle w:val="t"/>
        <w:ind w:firstLine="480"/>
      </w:pPr>
      <w:r w:rsidRPr="0065402B">
        <w:rPr>
          <w:szCs w:val="21"/>
        </w:rPr>
        <w:t>随机通信技术和电子信息技术的发展、普及和应用，各类通信电子设备层出不穷，不断涌现。移动</w:t>
      </w:r>
      <w:r w:rsidR="00574187">
        <w:rPr>
          <w:rFonts w:hint="eastAsia"/>
          <w:szCs w:val="21"/>
        </w:rPr>
        <w:t>智能</w:t>
      </w:r>
      <w:r w:rsidRPr="0065402B">
        <w:rPr>
          <w:szCs w:val="21"/>
        </w:rPr>
        <w:t>设备，特别是智能手机，日益成为人们生活中不可或缺的工具，它不断改变这人们的工作、生活、学习和娱乐等各方面。智能手机已经取代传统的功能手机，成为了市场中的主流</w:t>
      </w:r>
      <w:r w:rsidRPr="00AE309D">
        <w:rPr>
          <w:rFonts w:hint="eastAsia"/>
          <w:szCs w:val="21"/>
          <w:vertAlign w:val="superscript"/>
        </w:rPr>
        <w:t>[</w:t>
      </w:r>
      <w:r w:rsidR="00AE309D">
        <w:rPr>
          <w:szCs w:val="21"/>
          <w:vertAlign w:val="superscript"/>
        </w:rPr>
        <w:fldChar w:fldCharType="begin"/>
      </w:r>
      <w:r w:rsidR="00AE309D">
        <w:rPr>
          <w:szCs w:val="21"/>
          <w:vertAlign w:val="superscript"/>
        </w:rPr>
        <w:instrText xml:space="preserve"> </w:instrText>
      </w:r>
      <w:r w:rsidR="00AE309D">
        <w:rPr>
          <w:rFonts w:hint="eastAsia"/>
          <w:szCs w:val="21"/>
          <w:vertAlign w:val="superscript"/>
        </w:rPr>
        <w:instrText>REF _Ref446939931 \r \h</w:instrText>
      </w:r>
      <w:r w:rsidR="00AE309D">
        <w:rPr>
          <w:szCs w:val="21"/>
          <w:vertAlign w:val="superscript"/>
        </w:rPr>
        <w:instrText xml:space="preserve"> </w:instrText>
      </w:r>
      <w:r w:rsidR="00AE309D">
        <w:rPr>
          <w:szCs w:val="21"/>
          <w:vertAlign w:val="superscript"/>
        </w:rPr>
      </w:r>
      <w:r w:rsidR="00AE309D">
        <w:rPr>
          <w:szCs w:val="21"/>
          <w:vertAlign w:val="superscript"/>
        </w:rPr>
        <w:fldChar w:fldCharType="separate"/>
      </w:r>
      <w:r w:rsidR="00F65B13">
        <w:rPr>
          <w:szCs w:val="21"/>
          <w:vertAlign w:val="superscript"/>
        </w:rPr>
        <w:t>1</w:t>
      </w:r>
      <w:r w:rsidR="00AE309D">
        <w:rPr>
          <w:szCs w:val="21"/>
          <w:vertAlign w:val="superscript"/>
        </w:rPr>
        <w:fldChar w:fldCharType="end"/>
      </w:r>
      <w:r w:rsidRPr="00AE309D">
        <w:rPr>
          <w:rFonts w:hint="eastAsia"/>
          <w:szCs w:val="21"/>
          <w:vertAlign w:val="superscript"/>
        </w:rPr>
        <w:t>]</w:t>
      </w:r>
      <w:r>
        <w:t>，</w:t>
      </w:r>
      <w:r>
        <w:rPr>
          <w:rFonts w:hint="eastAsia"/>
        </w:rPr>
        <w:t>而</w:t>
      </w:r>
      <w:r>
        <w:t>智能手机中的操作系统是其能够快速发展的主要因素。现阶段，智能手机的操作系统主要有</w:t>
      </w:r>
      <w:r>
        <w:t>Android</w:t>
      </w:r>
      <w:r>
        <w:rPr>
          <w:rFonts w:hint="eastAsia"/>
        </w:rPr>
        <w:t>、</w:t>
      </w:r>
      <w:r>
        <w:rPr>
          <w:rFonts w:hint="eastAsia"/>
        </w:rPr>
        <w:t>IOS</w:t>
      </w:r>
      <w:r>
        <w:rPr>
          <w:rFonts w:hint="eastAsia"/>
        </w:rPr>
        <w:t>以及</w:t>
      </w:r>
      <w:r>
        <w:rPr>
          <w:rFonts w:hint="eastAsia"/>
        </w:rPr>
        <w:t>Windows Phone</w:t>
      </w:r>
      <w:r>
        <w:rPr>
          <w:rFonts w:hint="eastAsia"/>
        </w:rPr>
        <w:t>，其中</w:t>
      </w:r>
      <w:r>
        <w:rPr>
          <w:rFonts w:hint="eastAsia"/>
        </w:rPr>
        <w:t>Android</w:t>
      </w:r>
      <w:r w:rsidR="001F5217">
        <w:rPr>
          <w:rFonts w:hint="eastAsia"/>
        </w:rPr>
        <w:t>系统占据大部分份额。</w:t>
      </w:r>
      <w:r w:rsidR="00C956F3">
        <w:fldChar w:fldCharType="begin"/>
      </w:r>
      <w:r w:rsidR="00C956F3">
        <w:instrText xml:space="preserve"> </w:instrText>
      </w:r>
      <w:r w:rsidR="00C956F3">
        <w:rPr>
          <w:rFonts w:hint="eastAsia"/>
        </w:rPr>
        <w:instrText>REF _Ref446950394 \h</w:instrText>
      </w:r>
      <w:r w:rsidR="00C956F3">
        <w:instrText xml:space="preserve"> </w:instrText>
      </w:r>
      <w:r w:rsidR="00C956F3">
        <w:fldChar w:fldCharType="separate"/>
      </w:r>
      <w:r w:rsidR="00F65B13" w:rsidRPr="00772DEB">
        <w:rPr>
          <w:rFonts w:hint="eastAsia"/>
        </w:rPr>
        <w:t>表</w:t>
      </w:r>
      <w:r w:rsidR="00F65B13">
        <w:rPr>
          <w:noProof/>
        </w:rPr>
        <w:t>1</w:t>
      </w:r>
      <w:r w:rsidR="00F65B13">
        <w:t>.</w:t>
      </w:r>
      <w:r w:rsidR="00F65B13">
        <w:rPr>
          <w:noProof/>
        </w:rPr>
        <w:t>1</w:t>
      </w:r>
      <w:r w:rsidR="00C956F3">
        <w:fldChar w:fldCharType="end"/>
      </w:r>
      <w:r>
        <w:rPr>
          <w:rFonts w:hint="eastAsia"/>
        </w:rPr>
        <w:t>展示了从</w:t>
      </w:r>
      <w:r>
        <w:rPr>
          <w:rFonts w:hint="eastAsia"/>
        </w:rPr>
        <w:t>2012</w:t>
      </w:r>
      <w:r>
        <w:rPr>
          <w:rFonts w:hint="eastAsia"/>
        </w:rPr>
        <w:t>年</w:t>
      </w:r>
      <w:r w:rsidRPr="0052366E">
        <w:rPr>
          <w:rFonts w:hint="eastAsia"/>
        </w:rPr>
        <w:t>到</w:t>
      </w:r>
      <w:r w:rsidRPr="0052366E">
        <w:rPr>
          <w:rFonts w:hint="eastAsia"/>
        </w:rPr>
        <w:t>2015</w:t>
      </w:r>
      <w:r w:rsidRPr="0052366E">
        <w:rPr>
          <w:rFonts w:hint="eastAsia"/>
        </w:rPr>
        <w:t>年第二季度中各个智能手机系统的市场占有率</w:t>
      </w:r>
      <w:r w:rsidR="006B01F1">
        <w:rPr>
          <w:rFonts w:hint="eastAsia"/>
          <w:vertAlign w:val="superscript"/>
        </w:rPr>
        <w:t>[</w:t>
      </w:r>
      <w:r w:rsidR="002A7527">
        <w:rPr>
          <w:vertAlign w:val="superscript"/>
        </w:rPr>
        <w:fldChar w:fldCharType="begin"/>
      </w:r>
      <w:r w:rsidR="002A7527">
        <w:rPr>
          <w:vertAlign w:val="superscript"/>
        </w:rPr>
        <w:instrText xml:space="preserve"> </w:instrText>
      </w:r>
      <w:r w:rsidR="002A7527">
        <w:rPr>
          <w:rFonts w:hint="eastAsia"/>
          <w:vertAlign w:val="superscript"/>
        </w:rPr>
        <w:instrText>REF _Ref446940584 \r \h</w:instrText>
      </w:r>
      <w:r w:rsidR="002A7527">
        <w:rPr>
          <w:vertAlign w:val="superscript"/>
        </w:rPr>
        <w:instrText xml:space="preserve"> </w:instrText>
      </w:r>
      <w:r w:rsidR="002A7527">
        <w:rPr>
          <w:vertAlign w:val="superscript"/>
        </w:rPr>
      </w:r>
      <w:r w:rsidR="002A7527">
        <w:rPr>
          <w:vertAlign w:val="superscript"/>
        </w:rPr>
        <w:fldChar w:fldCharType="separate"/>
      </w:r>
      <w:r w:rsidR="00F65B13">
        <w:rPr>
          <w:vertAlign w:val="superscript"/>
        </w:rPr>
        <w:t>2</w:t>
      </w:r>
      <w:r w:rsidR="002A7527">
        <w:rPr>
          <w:vertAlign w:val="superscript"/>
        </w:rPr>
        <w:fldChar w:fldCharType="end"/>
      </w:r>
      <w:r w:rsidR="006B01F1">
        <w:rPr>
          <w:rFonts w:hint="eastAsia"/>
          <w:vertAlign w:val="superscript"/>
        </w:rPr>
        <w:t>]</w:t>
      </w:r>
      <w:r>
        <w:rPr>
          <w:rFonts w:hint="eastAsia"/>
        </w:rPr>
        <w:t>，从中可以看出</w:t>
      </w:r>
      <w:r>
        <w:rPr>
          <w:rFonts w:hint="eastAsia"/>
        </w:rPr>
        <w:t>Android</w:t>
      </w:r>
      <w:r>
        <w:rPr>
          <w:rFonts w:hint="eastAsia"/>
        </w:rPr>
        <w:t>系统已经占据了智能手机市场的绝大部分，并且增长迅速。</w:t>
      </w:r>
    </w:p>
    <w:p w:rsidR="00895591" w:rsidRPr="0047155B" w:rsidRDefault="00895591" w:rsidP="007010F6">
      <w:pPr>
        <w:pStyle w:val="ae"/>
      </w:pPr>
    </w:p>
    <w:p w:rsidR="00772DEB" w:rsidRPr="00772DEB" w:rsidRDefault="00772DEB" w:rsidP="00772DEB">
      <w:pPr>
        <w:pStyle w:val="ae"/>
      </w:pPr>
      <w:bookmarkStart w:id="1" w:name="_Ref446950394"/>
      <w:r w:rsidRPr="00772DEB">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1</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1</w:t>
      </w:r>
      <w:r w:rsidR="0040508B">
        <w:fldChar w:fldCharType="end"/>
      </w:r>
      <w:bookmarkStart w:id="2" w:name="_Ref446940196"/>
      <w:bookmarkStart w:id="3" w:name="_Ref446940190"/>
      <w:bookmarkEnd w:id="1"/>
      <w:r w:rsidRPr="00772DEB">
        <w:rPr>
          <w:rFonts w:hint="eastAsia"/>
        </w:rPr>
        <w:t>表</w:t>
      </w:r>
      <w:bookmarkEnd w:id="2"/>
      <w:r w:rsidRPr="00772DEB">
        <w:rPr>
          <w:rFonts w:hint="eastAsia"/>
        </w:rPr>
        <w:t>智能手机操作系统市场占有率分布</w:t>
      </w:r>
      <w:bookmarkEnd w:id="3"/>
    </w:p>
    <w:p w:rsidR="00772DEB" w:rsidRPr="00772DEB" w:rsidRDefault="00772DEB" w:rsidP="00F6452A">
      <w:pPr>
        <w:pStyle w:val="ae"/>
      </w:pPr>
      <w:proofErr w:type="gramStart"/>
      <w:r w:rsidRPr="00772DEB">
        <w:t xml:space="preserve">Table </w:t>
      </w:r>
      <w:r w:rsidR="006878FD">
        <w:fldChar w:fldCharType="begin"/>
      </w:r>
      <w:r w:rsidR="006878FD">
        <w:instrText xml:space="preserve"> STYLEREF 1 \s </w:instrText>
      </w:r>
      <w:r w:rsidR="006878FD">
        <w:fldChar w:fldCharType="separate"/>
      </w:r>
      <w:r w:rsidR="00F65B13">
        <w:rPr>
          <w:noProof/>
        </w:rPr>
        <w:t>1</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1</w:t>
      </w:r>
      <w:r w:rsidR="0040508B">
        <w:fldChar w:fldCharType="end"/>
      </w:r>
      <w:r w:rsidRPr="00772DEB">
        <w:rPr>
          <w:rFonts w:hint="eastAsia"/>
        </w:rPr>
        <w:t xml:space="preserve"> </w:t>
      </w:r>
      <w:r w:rsidRPr="00772DEB">
        <w:t>Table</w:t>
      </w:r>
      <w:r>
        <w:rPr>
          <w:rFonts w:hint="eastAsia"/>
        </w:rPr>
        <w:t xml:space="preserve"> </w:t>
      </w:r>
      <w:r w:rsidRPr="00772DEB">
        <w:rPr>
          <w:rFonts w:hint="eastAsia"/>
        </w:rPr>
        <w:t>Smartphone OS Market Share</w:t>
      </w:r>
    </w:p>
    <w:p w:rsidR="003649E5" w:rsidRDefault="008C4163" w:rsidP="008C4163">
      <w:r w:rsidRPr="008C4163">
        <w:rPr>
          <w:noProof/>
        </w:rPr>
        <w:drawing>
          <wp:inline distT="0" distB="0" distL="0" distR="0" wp14:anchorId="5BF40BD2" wp14:editId="3C766A74">
            <wp:extent cx="5274310" cy="143891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438910"/>
                    </a:xfrm>
                    <a:prstGeom prst="rect">
                      <a:avLst/>
                    </a:prstGeom>
                  </pic:spPr>
                </pic:pic>
              </a:graphicData>
            </a:graphic>
          </wp:inline>
        </w:drawing>
      </w:r>
    </w:p>
    <w:p w:rsidR="001F6731" w:rsidRPr="001F6731" w:rsidRDefault="001F6731" w:rsidP="001F6731">
      <w:pPr>
        <w:pStyle w:val="t"/>
        <w:ind w:firstLine="480"/>
      </w:pPr>
    </w:p>
    <w:p w:rsidR="005641B6" w:rsidRDefault="001F6731" w:rsidP="001F6731">
      <w:pPr>
        <w:pStyle w:val="t"/>
        <w:ind w:firstLine="480"/>
      </w:pPr>
      <w:r>
        <w:t>快速增长的原因是由于其开放特性。一堆好处</w:t>
      </w:r>
    </w:p>
    <w:p w:rsidR="001F6731" w:rsidRDefault="00EA16A6" w:rsidP="001F6731">
      <w:pPr>
        <w:pStyle w:val="t"/>
        <w:ind w:firstLine="480"/>
      </w:pPr>
      <w:r>
        <w:t>正是由于其开放特性</w:t>
      </w:r>
      <w:r w:rsidR="00712321">
        <w:t>使得</w:t>
      </w:r>
      <w:r w:rsidR="00712321">
        <w:t>Android</w:t>
      </w:r>
      <w:r w:rsidR="00712321">
        <w:t>用户面临更多潜在的安全</w:t>
      </w:r>
      <w:r w:rsidR="00EB4201">
        <w:t>威胁</w:t>
      </w:r>
      <w:r w:rsidR="005F366E">
        <w:t>，越来越多的恶意软件开始将矛头指向</w:t>
      </w:r>
      <w:r w:rsidR="005F366E">
        <w:t>Android</w:t>
      </w:r>
      <w:r w:rsidR="005F366E">
        <w:t>系统。</w:t>
      </w:r>
    </w:p>
    <w:p w:rsidR="00C956F3" w:rsidRPr="001F6731" w:rsidRDefault="00C956F3" w:rsidP="00C956F3">
      <w:pPr>
        <w:pStyle w:val="t"/>
        <w:ind w:firstLine="480"/>
      </w:pPr>
      <w:r>
        <w:t>恶意代码分类、感染方式</w:t>
      </w:r>
      <w:r>
        <w:rPr>
          <w:rFonts w:hint="eastAsia"/>
        </w:rPr>
        <w:t>、常用反逆向技术</w:t>
      </w:r>
    </w:p>
    <w:p w:rsidR="004F07BE" w:rsidRPr="004F07BE" w:rsidRDefault="00337087" w:rsidP="00064F04">
      <w:pPr>
        <w:pStyle w:val="2"/>
        <w:numPr>
          <w:ilvl w:val="1"/>
          <w:numId w:val="1"/>
        </w:numPr>
      </w:pPr>
      <w:r>
        <w:t>国内外研究现状</w:t>
      </w:r>
    </w:p>
    <w:p w:rsidR="00001968" w:rsidRDefault="00B94DDA" w:rsidP="00001968">
      <w:pPr>
        <w:pStyle w:val="t"/>
        <w:ind w:firstLine="480"/>
      </w:pPr>
      <w:r>
        <w:rPr>
          <w:rFonts w:hint="eastAsia"/>
        </w:rPr>
        <w:t>恶意软件检测技术</w:t>
      </w:r>
    </w:p>
    <w:p w:rsidR="00B94DDA" w:rsidRDefault="00B94DDA" w:rsidP="00B94DDA">
      <w:pPr>
        <w:pStyle w:val="t"/>
        <w:ind w:firstLine="480"/>
      </w:pPr>
      <w:r>
        <w:rPr>
          <w:rFonts w:hint="eastAsia"/>
        </w:rPr>
        <w:t>研究成果</w:t>
      </w:r>
    </w:p>
    <w:p w:rsidR="00B94DDA" w:rsidRDefault="00B94DDA" w:rsidP="00B94DDA">
      <w:pPr>
        <w:pStyle w:val="t"/>
        <w:ind w:firstLine="480"/>
      </w:pPr>
      <w:r>
        <w:rPr>
          <w:rFonts w:hint="eastAsia"/>
        </w:rPr>
        <w:t>恶意软件发现</w:t>
      </w:r>
    </w:p>
    <w:p w:rsidR="00B94DDA" w:rsidRDefault="00B94DDA" w:rsidP="00B94DDA">
      <w:pPr>
        <w:pStyle w:val="t"/>
        <w:ind w:firstLine="480"/>
      </w:pPr>
    </w:p>
    <w:p w:rsidR="00001968" w:rsidRDefault="0049386B" w:rsidP="00064F04">
      <w:pPr>
        <w:pStyle w:val="2"/>
        <w:numPr>
          <w:ilvl w:val="1"/>
          <w:numId w:val="1"/>
        </w:numPr>
      </w:pPr>
      <w:r>
        <w:rPr>
          <w:rFonts w:hint="eastAsia"/>
        </w:rPr>
        <w:t>本文的主要工作</w:t>
      </w:r>
    </w:p>
    <w:p w:rsidR="00D56F95" w:rsidRPr="00D56F95" w:rsidRDefault="00D56F95" w:rsidP="00D56F95">
      <w:pPr>
        <w:pStyle w:val="t"/>
        <w:ind w:firstLine="480"/>
      </w:pPr>
      <w:r w:rsidRPr="00D56F95">
        <w:rPr>
          <w:rFonts w:hint="eastAsia"/>
        </w:rPr>
        <w:t>Android</w:t>
      </w:r>
      <w:r w:rsidRPr="00D56F95">
        <w:rPr>
          <w:rFonts w:hint="eastAsia"/>
        </w:rPr>
        <w:t>系统的恶意软件可以分为系统级的内核模块，以及</w:t>
      </w:r>
      <w:r w:rsidRPr="00D56F95">
        <w:rPr>
          <w:rFonts w:hint="eastAsia"/>
        </w:rPr>
        <w:t>Android</w:t>
      </w:r>
      <w:r w:rsidRPr="00D56F95">
        <w:rPr>
          <w:rFonts w:hint="eastAsia"/>
        </w:rPr>
        <w:t>应用层的恶意应用。本文针对恶意软件的检测也分为两种：</w:t>
      </w:r>
      <w:proofErr w:type="gramStart"/>
      <w:r w:rsidRPr="00D56F95">
        <w:rPr>
          <w:rFonts w:hint="eastAsia"/>
        </w:rPr>
        <w:t>内核级</w:t>
      </w:r>
      <w:proofErr w:type="gramEnd"/>
      <w:r w:rsidRPr="00D56F95">
        <w:rPr>
          <w:rFonts w:hint="eastAsia"/>
        </w:rPr>
        <w:t>的主要是通过检测隐</w:t>
      </w:r>
      <w:r w:rsidRPr="00D56F95">
        <w:rPr>
          <w:rFonts w:hint="eastAsia"/>
        </w:rPr>
        <w:lastRenderedPageBreak/>
        <w:t>藏进程来找到对应的恶意软件；</w:t>
      </w:r>
      <w:r w:rsidRPr="00D56F95">
        <w:rPr>
          <w:rFonts w:hint="eastAsia"/>
        </w:rPr>
        <w:t>Android</w:t>
      </w:r>
      <w:r w:rsidRPr="00D56F95">
        <w:rPr>
          <w:rFonts w:hint="eastAsia"/>
        </w:rPr>
        <w:t>应用层的主要是通过对内存镜像的分析找到可疑的进程，然后从中提取</w:t>
      </w:r>
      <w:r w:rsidRPr="00D56F95">
        <w:rPr>
          <w:rFonts w:hint="eastAsia"/>
        </w:rPr>
        <w:t>Android</w:t>
      </w:r>
      <w:r w:rsidRPr="00D56F95">
        <w:rPr>
          <w:rFonts w:hint="eastAsia"/>
        </w:rPr>
        <w:t>应用的执行代码，最后通过敏感</w:t>
      </w:r>
      <w:r w:rsidRPr="00D56F95">
        <w:rPr>
          <w:rFonts w:hint="eastAsia"/>
        </w:rPr>
        <w:t>API</w:t>
      </w:r>
      <w:r w:rsidRPr="00D56F95">
        <w:rPr>
          <w:rFonts w:hint="eastAsia"/>
        </w:rPr>
        <w:t>的调用来实现恶意应用的检测。</w:t>
      </w:r>
    </w:p>
    <w:p w:rsidR="00001968" w:rsidRPr="00D56F95" w:rsidRDefault="00001968" w:rsidP="00001968">
      <w:pPr>
        <w:pStyle w:val="t"/>
        <w:ind w:firstLine="480"/>
      </w:pPr>
    </w:p>
    <w:p w:rsidR="00001968" w:rsidRDefault="0049386B" w:rsidP="00064F04">
      <w:pPr>
        <w:pStyle w:val="2"/>
        <w:numPr>
          <w:ilvl w:val="1"/>
          <w:numId w:val="1"/>
        </w:numPr>
      </w:pPr>
      <w:r>
        <w:rPr>
          <w:rFonts w:hint="eastAsia"/>
        </w:rPr>
        <w:t>本文的组织结构</w:t>
      </w:r>
    </w:p>
    <w:p w:rsidR="00001968" w:rsidRDefault="00001968" w:rsidP="00001968">
      <w:pPr>
        <w:pStyle w:val="t"/>
        <w:ind w:firstLine="480"/>
      </w:pPr>
    </w:p>
    <w:p w:rsidR="00001968" w:rsidRPr="00001968" w:rsidRDefault="00001968" w:rsidP="00001968">
      <w:pPr>
        <w:pStyle w:val="t"/>
        <w:ind w:firstLine="480"/>
      </w:pPr>
    </w:p>
    <w:p w:rsidR="00C9331D" w:rsidRPr="00D16A19" w:rsidRDefault="00C9331D" w:rsidP="002E6BED">
      <w:pPr>
        <w:pStyle w:val="t"/>
        <w:ind w:firstLine="480"/>
        <w:sectPr w:rsidR="00C9331D" w:rsidRPr="00D16A19" w:rsidSect="000558A5">
          <w:headerReference w:type="default" r:id="rId17"/>
          <w:footerReference w:type="default" r:id="rId18"/>
          <w:pgSz w:w="11906" w:h="16838"/>
          <w:pgMar w:top="1440" w:right="1800" w:bottom="1440" w:left="1800" w:header="851" w:footer="992" w:gutter="0"/>
          <w:pgNumType w:start="1"/>
          <w:cols w:space="425"/>
          <w:docGrid w:type="lines" w:linePitch="312"/>
        </w:sectPr>
      </w:pPr>
    </w:p>
    <w:p w:rsidR="003141CB" w:rsidRPr="001629D0" w:rsidRDefault="003141CB" w:rsidP="000267CE">
      <w:pPr>
        <w:pStyle w:val="t"/>
        <w:ind w:firstLine="480"/>
      </w:pPr>
    </w:p>
    <w:p w:rsidR="00386F57" w:rsidRDefault="00DA5A5F" w:rsidP="00847CF2">
      <w:pPr>
        <w:pStyle w:val="1"/>
      </w:pPr>
      <w:r w:rsidRPr="00896C56">
        <w:rPr>
          <w:rFonts w:hint="eastAsia"/>
        </w:rPr>
        <w:t>Android</w:t>
      </w:r>
      <w:r w:rsidR="000568E6">
        <w:rPr>
          <w:rFonts w:hint="eastAsia"/>
        </w:rPr>
        <w:t>和</w:t>
      </w:r>
      <w:r w:rsidR="000568E6">
        <w:rPr>
          <w:rFonts w:hint="eastAsia"/>
        </w:rPr>
        <w:t>Linux</w:t>
      </w:r>
      <w:r w:rsidRPr="00896C56">
        <w:rPr>
          <w:rFonts w:hint="eastAsia"/>
        </w:rPr>
        <w:t>相关</w:t>
      </w:r>
      <w:r w:rsidR="00A23CA8">
        <w:rPr>
          <w:rFonts w:hint="eastAsia"/>
        </w:rPr>
        <w:t>机制</w:t>
      </w:r>
      <w:r w:rsidRPr="00896C56">
        <w:rPr>
          <w:rFonts w:hint="eastAsia"/>
        </w:rPr>
        <w:t>介绍</w:t>
      </w:r>
      <w:r w:rsidR="00BA568E">
        <w:br/>
      </w:r>
    </w:p>
    <w:p w:rsidR="00171E16" w:rsidRDefault="00C608A2" w:rsidP="002E6BED">
      <w:pPr>
        <w:pStyle w:val="t"/>
        <w:ind w:firstLine="480"/>
      </w:pPr>
      <w:r w:rsidRPr="00C608A2">
        <w:rPr>
          <w:rFonts w:hint="eastAsia"/>
        </w:rPr>
        <w:t>了解</w:t>
      </w:r>
      <w:r w:rsidRPr="00C608A2">
        <w:rPr>
          <w:rFonts w:hint="eastAsia"/>
        </w:rPr>
        <w:t>Android</w:t>
      </w:r>
      <w:r w:rsidR="00EF1DE7">
        <w:rPr>
          <w:rFonts w:hint="eastAsia"/>
        </w:rPr>
        <w:t>框架和</w:t>
      </w:r>
      <w:r w:rsidR="00FC6430">
        <w:rPr>
          <w:rFonts w:hint="eastAsia"/>
        </w:rPr>
        <w:t>应用</w:t>
      </w:r>
      <w:r w:rsidR="00EF1DE7">
        <w:rPr>
          <w:rFonts w:hint="eastAsia"/>
        </w:rPr>
        <w:t>结构</w:t>
      </w:r>
      <w:r w:rsidRPr="00C608A2">
        <w:rPr>
          <w:rFonts w:hint="eastAsia"/>
        </w:rPr>
        <w:t>是</w:t>
      </w:r>
      <w:r w:rsidRPr="00C608A2">
        <w:rPr>
          <w:rFonts w:hint="eastAsia"/>
        </w:rPr>
        <w:t>Android</w:t>
      </w:r>
      <w:r w:rsidRPr="00C608A2">
        <w:rPr>
          <w:rFonts w:hint="eastAsia"/>
        </w:rPr>
        <w:t>平台下恶意应用检测的基础。而</w:t>
      </w:r>
      <w:r w:rsidRPr="00C608A2">
        <w:rPr>
          <w:rFonts w:hint="eastAsia"/>
        </w:rPr>
        <w:t>Android</w:t>
      </w:r>
      <w:r w:rsidRPr="00C608A2">
        <w:rPr>
          <w:rFonts w:hint="eastAsia"/>
        </w:rPr>
        <w:t>系统是基于</w:t>
      </w:r>
      <w:r w:rsidRPr="00C608A2">
        <w:rPr>
          <w:rFonts w:hint="eastAsia"/>
        </w:rPr>
        <w:t>Linux</w:t>
      </w:r>
      <w:r w:rsidRPr="00C608A2">
        <w:rPr>
          <w:rFonts w:hint="eastAsia"/>
        </w:rPr>
        <w:t>系统的，对其有基本的了解，能够更好的完成对</w:t>
      </w:r>
      <w:r w:rsidRPr="00C608A2">
        <w:rPr>
          <w:rFonts w:hint="eastAsia"/>
        </w:rPr>
        <w:t>Android</w:t>
      </w:r>
      <w:r w:rsidRPr="00C608A2">
        <w:rPr>
          <w:rFonts w:hint="eastAsia"/>
        </w:rPr>
        <w:t>系统的内存镜像分析。本章首先对</w:t>
      </w:r>
      <w:r w:rsidRPr="00C608A2">
        <w:rPr>
          <w:rFonts w:hint="eastAsia"/>
        </w:rPr>
        <w:t>Android</w:t>
      </w:r>
      <w:r w:rsidRPr="00C608A2">
        <w:rPr>
          <w:rFonts w:hint="eastAsia"/>
        </w:rPr>
        <w:t>系统进行综述性描述，介绍了</w:t>
      </w:r>
      <w:r w:rsidRPr="00C608A2">
        <w:rPr>
          <w:rFonts w:hint="eastAsia"/>
        </w:rPr>
        <w:t>Android</w:t>
      </w:r>
      <w:r w:rsidRPr="00C608A2">
        <w:rPr>
          <w:rFonts w:hint="eastAsia"/>
        </w:rPr>
        <w:t>的体系结构、</w:t>
      </w:r>
      <w:r w:rsidRPr="00C608A2">
        <w:rPr>
          <w:rFonts w:hint="eastAsia"/>
        </w:rPr>
        <w:t>Android</w:t>
      </w:r>
      <w:r w:rsidR="00FC6430">
        <w:rPr>
          <w:rFonts w:hint="eastAsia"/>
        </w:rPr>
        <w:t>应用</w:t>
      </w:r>
      <w:r w:rsidRPr="00C608A2">
        <w:rPr>
          <w:rFonts w:hint="eastAsia"/>
        </w:rPr>
        <w:t>的组成、</w:t>
      </w:r>
      <w:r w:rsidR="009E1D75">
        <w:rPr>
          <w:rFonts w:hint="eastAsia"/>
        </w:rPr>
        <w:t>应用</w:t>
      </w:r>
      <w:r w:rsidRPr="00C608A2">
        <w:rPr>
          <w:rFonts w:hint="eastAsia"/>
        </w:rPr>
        <w:t>运行环境基础</w:t>
      </w:r>
      <w:r w:rsidRPr="00C608A2">
        <w:rPr>
          <w:rFonts w:hint="eastAsia"/>
        </w:rPr>
        <w:t>Dalvik</w:t>
      </w:r>
      <w:r w:rsidR="0006400C">
        <w:rPr>
          <w:rFonts w:hint="eastAsia"/>
        </w:rPr>
        <w:t>虚拟机等。其次对一些恶意软件常用的</w:t>
      </w:r>
      <w:r w:rsidR="0006400C">
        <w:rPr>
          <w:rFonts w:hint="eastAsia"/>
        </w:rPr>
        <w:t>Java</w:t>
      </w:r>
      <w:r w:rsidR="0006400C">
        <w:rPr>
          <w:rFonts w:hint="eastAsia"/>
        </w:rPr>
        <w:t>机制进行了介绍，包括</w:t>
      </w:r>
      <w:r w:rsidR="0006400C">
        <w:rPr>
          <w:rFonts w:hint="eastAsia"/>
        </w:rPr>
        <w:t>JNI</w:t>
      </w:r>
      <w:r w:rsidR="0006400C">
        <w:rPr>
          <w:rFonts w:hint="eastAsia"/>
        </w:rPr>
        <w:t>接口和反射技术。最后</w:t>
      </w:r>
      <w:r w:rsidRPr="00C608A2">
        <w:rPr>
          <w:rFonts w:hint="eastAsia"/>
        </w:rPr>
        <w:t>对</w:t>
      </w:r>
      <w:r w:rsidRPr="00C608A2">
        <w:rPr>
          <w:rFonts w:hint="eastAsia"/>
        </w:rPr>
        <w:t>Linux</w:t>
      </w:r>
      <w:r w:rsidRPr="00C608A2">
        <w:rPr>
          <w:rFonts w:hint="eastAsia"/>
        </w:rPr>
        <w:t>相关机制进行了介绍，包括内核符号表、</w:t>
      </w:r>
      <w:r w:rsidRPr="00C608A2">
        <w:rPr>
          <w:rFonts w:hint="eastAsia"/>
        </w:rPr>
        <w:t>proc</w:t>
      </w:r>
      <w:r w:rsidRPr="00C608A2">
        <w:rPr>
          <w:rFonts w:hint="eastAsia"/>
        </w:rPr>
        <w:t>虚拟文件系统以及动态可加载内核模块</w:t>
      </w:r>
      <w:r w:rsidR="00F01CDC">
        <w:rPr>
          <w:rFonts w:hint="eastAsia"/>
        </w:rPr>
        <w:t>LKM</w:t>
      </w:r>
      <w:r w:rsidRPr="00C608A2">
        <w:rPr>
          <w:rFonts w:hint="eastAsia"/>
        </w:rPr>
        <w:t>等。</w:t>
      </w:r>
    </w:p>
    <w:p w:rsidR="001773D1" w:rsidRPr="00171E16" w:rsidRDefault="001773D1" w:rsidP="002E6BED">
      <w:pPr>
        <w:pStyle w:val="t"/>
        <w:ind w:firstLine="480"/>
      </w:pPr>
    </w:p>
    <w:p w:rsidR="005E1976" w:rsidRPr="005E1976" w:rsidRDefault="005E1976" w:rsidP="00064F04">
      <w:pPr>
        <w:pStyle w:val="ac"/>
        <w:numPr>
          <w:ilvl w:val="0"/>
          <w:numId w:val="5"/>
        </w:numPr>
        <w:spacing w:line="400" w:lineRule="exact"/>
        <w:ind w:firstLineChars="0"/>
        <w:outlineLvl w:val="1"/>
        <w:rPr>
          <w:rFonts w:eastAsia="黑体"/>
          <w:vanish/>
          <w:sz w:val="30"/>
        </w:rPr>
      </w:pPr>
    </w:p>
    <w:p w:rsidR="005E1976" w:rsidRPr="005E1976" w:rsidRDefault="005E1976" w:rsidP="00064F04">
      <w:pPr>
        <w:pStyle w:val="ac"/>
        <w:numPr>
          <w:ilvl w:val="0"/>
          <w:numId w:val="5"/>
        </w:numPr>
        <w:spacing w:line="400" w:lineRule="exact"/>
        <w:ind w:firstLineChars="0"/>
        <w:outlineLvl w:val="1"/>
        <w:rPr>
          <w:rFonts w:eastAsia="黑体"/>
          <w:vanish/>
          <w:sz w:val="30"/>
        </w:rPr>
      </w:pPr>
    </w:p>
    <w:p w:rsidR="00385BDB" w:rsidRDefault="0061684C" w:rsidP="00064F04">
      <w:pPr>
        <w:pStyle w:val="2"/>
        <w:numPr>
          <w:ilvl w:val="1"/>
          <w:numId w:val="5"/>
        </w:numPr>
      </w:pPr>
      <w:bookmarkStart w:id="4" w:name="_Ref447024771"/>
      <w:r>
        <w:rPr>
          <w:rFonts w:hint="eastAsia"/>
        </w:rPr>
        <w:t>Android</w:t>
      </w:r>
      <w:r w:rsidR="00BE6066">
        <w:rPr>
          <w:rFonts w:hint="eastAsia"/>
        </w:rPr>
        <w:t>系统</w:t>
      </w:r>
      <w:r>
        <w:rPr>
          <w:rFonts w:hint="eastAsia"/>
        </w:rPr>
        <w:t>综述</w:t>
      </w:r>
      <w:bookmarkEnd w:id="4"/>
    </w:p>
    <w:p w:rsidR="00E93376" w:rsidRPr="00D75226" w:rsidRDefault="000D07F1" w:rsidP="002E6BED">
      <w:pPr>
        <w:pStyle w:val="t"/>
        <w:ind w:firstLine="480"/>
      </w:pPr>
      <w:r>
        <w:t>本节对</w:t>
      </w:r>
      <w:r>
        <w:t>Android</w:t>
      </w:r>
      <w:r>
        <w:t>系统的基本概念进行概述，主要包括三个部分：首先介绍</w:t>
      </w:r>
      <w:r>
        <w:t>Android</w:t>
      </w:r>
      <w:r>
        <w:t>系统体系结构，主要内容为其分层结构；接着对</w:t>
      </w:r>
      <w:r>
        <w:t>Android</w:t>
      </w:r>
      <w:r w:rsidR="00FC6430">
        <w:t>应用</w:t>
      </w:r>
      <w:r>
        <w:t>进行介绍，</w:t>
      </w:r>
      <w:r w:rsidR="00872929">
        <w:rPr>
          <w:rFonts w:hint="eastAsia"/>
        </w:rPr>
        <w:t>主要内容为</w:t>
      </w:r>
      <w:r w:rsidR="00872929">
        <w:rPr>
          <w:rFonts w:hint="eastAsia"/>
        </w:rPr>
        <w:t>Android</w:t>
      </w:r>
      <w:r w:rsidR="00FC6430">
        <w:rPr>
          <w:rFonts w:hint="eastAsia"/>
        </w:rPr>
        <w:t>应用</w:t>
      </w:r>
      <w:r w:rsidR="00872929">
        <w:rPr>
          <w:rFonts w:hint="eastAsia"/>
        </w:rPr>
        <w:t>安装包</w:t>
      </w:r>
      <w:r w:rsidR="00872929">
        <w:rPr>
          <w:rFonts w:hint="eastAsia"/>
        </w:rPr>
        <w:t>APK</w:t>
      </w:r>
      <w:r w:rsidR="00872929">
        <w:rPr>
          <w:rFonts w:hint="eastAsia"/>
        </w:rPr>
        <w:t>的结构</w:t>
      </w:r>
      <w:r w:rsidR="00543155">
        <w:rPr>
          <w:rFonts w:hint="eastAsia"/>
        </w:rPr>
        <w:t>；然</w:t>
      </w:r>
      <w:r>
        <w:rPr>
          <w:rFonts w:hint="eastAsia"/>
        </w:rPr>
        <w:t>后对</w:t>
      </w:r>
      <w:r w:rsidR="00B704AF">
        <w:rPr>
          <w:rFonts w:hint="eastAsia"/>
        </w:rPr>
        <w:t>作为</w:t>
      </w:r>
      <w:r>
        <w:rPr>
          <w:rFonts w:hint="eastAsia"/>
        </w:rPr>
        <w:t>Android</w:t>
      </w:r>
      <w:r w:rsidR="00B704AF">
        <w:rPr>
          <w:rFonts w:hint="eastAsia"/>
        </w:rPr>
        <w:t>应用</w:t>
      </w:r>
      <w:r>
        <w:rPr>
          <w:rFonts w:hint="eastAsia"/>
        </w:rPr>
        <w:t>运行环境</w:t>
      </w:r>
      <w:r w:rsidR="00B704AF">
        <w:rPr>
          <w:rFonts w:hint="eastAsia"/>
        </w:rPr>
        <w:t>的</w:t>
      </w:r>
      <w:r>
        <w:rPr>
          <w:rFonts w:hint="eastAsia"/>
        </w:rPr>
        <w:t>Dalvik</w:t>
      </w:r>
      <w:r>
        <w:rPr>
          <w:rFonts w:hint="eastAsia"/>
        </w:rPr>
        <w:t>虚拟机进行了</w:t>
      </w:r>
      <w:r w:rsidR="00132841">
        <w:rPr>
          <w:rFonts w:hint="eastAsia"/>
        </w:rPr>
        <w:t>简单</w:t>
      </w:r>
      <w:r>
        <w:rPr>
          <w:rFonts w:hint="eastAsia"/>
        </w:rPr>
        <w:t>介绍</w:t>
      </w:r>
      <w:r w:rsidR="00543155">
        <w:rPr>
          <w:rFonts w:hint="eastAsia"/>
        </w:rPr>
        <w:t>；最后</w:t>
      </w:r>
      <w:r w:rsidR="00081B6F">
        <w:rPr>
          <w:rFonts w:hint="eastAsia"/>
        </w:rPr>
        <w:t>介绍</w:t>
      </w:r>
      <w:r w:rsidR="00B20D77">
        <w:rPr>
          <w:rFonts w:hint="eastAsia"/>
        </w:rPr>
        <w:t>了</w:t>
      </w:r>
      <w:r w:rsidR="00543155">
        <w:rPr>
          <w:rFonts w:hint="eastAsia"/>
        </w:rPr>
        <w:t>Android</w:t>
      </w:r>
      <w:r w:rsidR="00543155">
        <w:rPr>
          <w:rFonts w:hint="eastAsia"/>
        </w:rPr>
        <w:t>系统的安全机制</w:t>
      </w:r>
      <w:r>
        <w:rPr>
          <w:rFonts w:hint="eastAsia"/>
        </w:rPr>
        <w:t>。</w:t>
      </w:r>
    </w:p>
    <w:p w:rsidR="005E1976" w:rsidRPr="005E1976" w:rsidRDefault="005E1976" w:rsidP="00064F04">
      <w:pPr>
        <w:pStyle w:val="ac"/>
        <w:numPr>
          <w:ilvl w:val="0"/>
          <w:numId w:val="6"/>
        </w:numPr>
        <w:spacing w:line="400" w:lineRule="exact"/>
        <w:ind w:firstLineChars="0"/>
        <w:outlineLvl w:val="2"/>
        <w:rPr>
          <w:rFonts w:eastAsia="黑体"/>
          <w:vanish/>
          <w:color w:val="000000" w:themeColor="text1"/>
          <w:sz w:val="28"/>
        </w:rPr>
      </w:pPr>
    </w:p>
    <w:p w:rsidR="005E1976" w:rsidRPr="005E1976" w:rsidRDefault="005E1976" w:rsidP="00064F04">
      <w:pPr>
        <w:pStyle w:val="ac"/>
        <w:numPr>
          <w:ilvl w:val="0"/>
          <w:numId w:val="6"/>
        </w:numPr>
        <w:spacing w:line="400" w:lineRule="exact"/>
        <w:ind w:firstLineChars="0"/>
        <w:outlineLvl w:val="2"/>
        <w:rPr>
          <w:rFonts w:eastAsia="黑体"/>
          <w:vanish/>
          <w:color w:val="000000" w:themeColor="text1"/>
          <w:sz w:val="28"/>
        </w:rPr>
      </w:pPr>
    </w:p>
    <w:p w:rsidR="005E1976" w:rsidRPr="005E1976" w:rsidRDefault="005E1976" w:rsidP="00064F04">
      <w:pPr>
        <w:pStyle w:val="ac"/>
        <w:numPr>
          <w:ilvl w:val="1"/>
          <w:numId w:val="6"/>
        </w:numPr>
        <w:spacing w:line="400" w:lineRule="exact"/>
        <w:ind w:firstLineChars="0"/>
        <w:outlineLvl w:val="2"/>
        <w:rPr>
          <w:rFonts w:eastAsia="黑体"/>
          <w:vanish/>
          <w:color w:val="000000" w:themeColor="text1"/>
          <w:sz w:val="28"/>
        </w:rPr>
      </w:pPr>
    </w:p>
    <w:p w:rsidR="00CA20A6" w:rsidRPr="000947B7" w:rsidRDefault="005E1976" w:rsidP="00D423C6">
      <w:pPr>
        <w:pStyle w:val="3"/>
      </w:pPr>
      <w:r>
        <w:rPr>
          <w:rFonts w:hint="eastAsia"/>
        </w:rPr>
        <w:t xml:space="preserve"> </w:t>
      </w:r>
      <w:r w:rsidR="000947B7">
        <w:t>A</w:t>
      </w:r>
      <w:r w:rsidR="000947B7">
        <w:rPr>
          <w:rFonts w:hint="eastAsia"/>
        </w:rPr>
        <w:t>ndroid</w:t>
      </w:r>
      <w:r w:rsidR="000947B7">
        <w:rPr>
          <w:rFonts w:hint="eastAsia"/>
        </w:rPr>
        <w:t>系统体系结构</w:t>
      </w:r>
    </w:p>
    <w:p w:rsidR="004C5BB3" w:rsidRDefault="004C5BB3" w:rsidP="002E6BED">
      <w:pPr>
        <w:pStyle w:val="t"/>
        <w:ind w:firstLine="480"/>
      </w:pPr>
      <w:r>
        <w:rPr>
          <w:rFonts w:hint="eastAsia"/>
        </w:rPr>
        <w:t>Android</w:t>
      </w:r>
      <w:r>
        <w:rPr>
          <w:rFonts w:hint="eastAsia"/>
        </w:rPr>
        <w:t>系统是</w:t>
      </w:r>
      <w:r>
        <w:rPr>
          <w:rFonts w:hint="eastAsia"/>
        </w:rPr>
        <w:t>Google</w:t>
      </w:r>
      <w:r>
        <w:rPr>
          <w:rFonts w:hint="eastAsia"/>
        </w:rPr>
        <w:t>开发的基于</w:t>
      </w:r>
      <w:r>
        <w:rPr>
          <w:rFonts w:hint="eastAsia"/>
        </w:rPr>
        <w:t>Linux</w:t>
      </w:r>
      <w:r>
        <w:rPr>
          <w:rFonts w:hint="eastAsia"/>
        </w:rPr>
        <w:t>平台的开源手机操作系统，采用分层结构，从上到下依次为：</w:t>
      </w:r>
      <w:r w:rsidR="00FC6430">
        <w:rPr>
          <w:rFonts w:hint="eastAsia"/>
        </w:rPr>
        <w:t>应用</w:t>
      </w:r>
      <w:r>
        <w:rPr>
          <w:rFonts w:hint="eastAsia"/>
        </w:rPr>
        <w:t>层、应用框架层、系统库和</w:t>
      </w:r>
      <w:r>
        <w:rPr>
          <w:rFonts w:hint="eastAsia"/>
        </w:rPr>
        <w:t>Android</w:t>
      </w:r>
      <w:r>
        <w:rPr>
          <w:rFonts w:hint="eastAsia"/>
        </w:rPr>
        <w:t>运行时以及底层的</w:t>
      </w:r>
      <w:r>
        <w:rPr>
          <w:rFonts w:hint="eastAsia"/>
        </w:rPr>
        <w:t>Linux</w:t>
      </w:r>
      <w:r w:rsidR="00B56D8F">
        <w:rPr>
          <w:rFonts w:hint="eastAsia"/>
        </w:rPr>
        <w:t>内核层，如</w:t>
      </w:r>
      <w:r w:rsidR="009131F3">
        <w:fldChar w:fldCharType="begin"/>
      </w:r>
      <w:r w:rsidR="009131F3">
        <w:instrText xml:space="preserve"> </w:instrText>
      </w:r>
      <w:r w:rsidR="009131F3">
        <w:rPr>
          <w:rFonts w:hint="eastAsia"/>
        </w:rPr>
        <w:instrText>REF _Ref446941801 \h</w:instrText>
      </w:r>
      <w:r w:rsidR="009131F3">
        <w:instrText xml:space="preserve"> </w:instrText>
      </w:r>
      <w:r w:rsidR="009131F3">
        <w:fldChar w:fldCharType="separate"/>
      </w:r>
      <w:r w:rsidR="00F65B13">
        <w:rPr>
          <w:rFonts w:hint="eastAsia"/>
        </w:rPr>
        <w:t>图</w:t>
      </w:r>
      <w:r w:rsidR="00F65B13">
        <w:rPr>
          <w:noProof/>
        </w:rPr>
        <w:t>2</w:t>
      </w:r>
      <w:r w:rsidR="00F65B13">
        <w:t>.</w:t>
      </w:r>
      <w:r w:rsidR="00F65B13">
        <w:rPr>
          <w:noProof/>
        </w:rPr>
        <w:t>1</w:t>
      </w:r>
      <w:r w:rsidR="009131F3">
        <w:fldChar w:fldCharType="end"/>
      </w:r>
      <w:r w:rsidR="005D75B4">
        <w:rPr>
          <w:rFonts w:hint="eastAsia"/>
        </w:rPr>
        <w:t>所示，每层功能简要介绍如下。</w:t>
      </w:r>
    </w:p>
    <w:p w:rsidR="00781267" w:rsidRDefault="00542EB8" w:rsidP="00781267">
      <w:pPr>
        <w:keepNext/>
        <w:jc w:val="center"/>
      </w:pPr>
      <w:r>
        <w:rPr>
          <w:rFonts w:hint="eastAsia"/>
        </w:rPr>
        <w:br/>
      </w:r>
      <w:r w:rsidRPr="00542EB8">
        <w:rPr>
          <w:noProof/>
        </w:rPr>
        <w:drawing>
          <wp:inline distT="0" distB="0" distL="0" distR="0" wp14:anchorId="04936E44" wp14:editId="26F9D922">
            <wp:extent cx="4304406" cy="2656936"/>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03128" cy="2656147"/>
                    </a:xfrm>
                    <a:prstGeom prst="rect">
                      <a:avLst/>
                    </a:prstGeom>
                    <a:noFill/>
                  </pic:spPr>
                </pic:pic>
              </a:graphicData>
            </a:graphic>
          </wp:inline>
        </w:drawing>
      </w:r>
    </w:p>
    <w:p w:rsidR="006153FE" w:rsidRDefault="006153FE" w:rsidP="006153FE">
      <w:pPr>
        <w:pStyle w:val="ad"/>
        <w:jc w:val="center"/>
      </w:pPr>
      <w:bookmarkStart w:id="5" w:name="_Ref446941801"/>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2</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1</w:t>
      </w:r>
      <w:r w:rsidR="00F17558">
        <w:fldChar w:fldCharType="end"/>
      </w:r>
      <w:bookmarkEnd w:id="5"/>
      <w:r>
        <w:rPr>
          <w:rFonts w:hint="eastAsia"/>
        </w:rPr>
        <w:t xml:space="preserve"> Android</w:t>
      </w:r>
      <w:r>
        <w:rPr>
          <w:rFonts w:hint="eastAsia"/>
        </w:rPr>
        <w:t>系统体系结构</w:t>
      </w:r>
    </w:p>
    <w:p w:rsidR="00542EB8" w:rsidRDefault="00781267" w:rsidP="00781267">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2</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1</w:t>
      </w:r>
      <w:r w:rsidR="00F17558">
        <w:fldChar w:fldCharType="end"/>
      </w:r>
      <w:r>
        <w:rPr>
          <w:rFonts w:hint="eastAsia"/>
        </w:rPr>
        <w:t xml:space="preserve"> The System Structure of Android OS</w:t>
      </w:r>
    </w:p>
    <w:p w:rsidR="004C5BB3" w:rsidRDefault="004C5BB3" w:rsidP="004C5BB3">
      <w:pPr>
        <w:pStyle w:val="t"/>
        <w:ind w:firstLine="480"/>
      </w:pPr>
      <w:r>
        <w:rPr>
          <w:rFonts w:hint="eastAsia"/>
        </w:rPr>
        <w:t>1)</w:t>
      </w:r>
      <w:r>
        <w:rPr>
          <w:rFonts w:hint="eastAsia"/>
        </w:rPr>
        <w:tab/>
      </w:r>
      <w:r w:rsidR="00FC6430">
        <w:rPr>
          <w:rFonts w:hint="eastAsia"/>
        </w:rPr>
        <w:t>应用</w:t>
      </w:r>
      <w:r>
        <w:rPr>
          <w:rFonts w:hint="eastAsia"/>
        </w:rPr>
        <w:t>层：该层是用户交互的入口，除了提供一些核心</w:t>
      </w:r>
      <w:r w:rsidR="00FC6430">
        <w:rPr>
          <w:rFonts w:hint="eastAsia"/>
        </w:rPr>
        <w:t>应用</w:t>
      </w:r>
      <w:r>
        <w:rPr>
          <w:rFonts w:hint="eastAsia"/>
        </w:rPr>
        <w:t>，开发者还可</w:t>
      </w:r>
      <w:r>
        <w:rPr>
          <w:rFonts w:hint="eastAsia"/>
        </w:rPr>
        <w:lastRenderedPageBreak/>
        <w:t>以使用</w:t>
      </w:r>
      <w:r w:rsidR="00FC6430">
        <w:rPr>
          <w:rFonts w:hint="eastAsia"/>
        </w:rPr>
        <w:t>应用</w:t>
      </w:r>
      <w:r>
        <w:rPr>
          <w:rFonts w:hint="eastAsia"/>
        </w:rPr>
        <w:t>框架层提供的</w:t>
      </w:r>
      <w:r>
        <w:rPr>
          <w:rFonts w:hint="eastAsia"/>
        </w:rPr>
        <w:t>API</w:t>
      </w:r>
      <w:r>
        <w:rPr>
          <w:rFonts w:hint="eastAsia"/>
        </w:rPr>
        <w:t>开发自己的</w:t>
      </w:r>
      <w:r w:rsidR="00FC6430">
        <w:rPr>
          <w:rFonts w:hint="eastAsia"/>
        </w:rPr>
        <w:t>应用</w:t>
      </w:r>
      <w:r>
        <w:rPr>
          <w:rFonts w:hint="eastAsia"/>
        </w:rPr>
        <w:t>，各个应用彼此平等。</w:t>
      </w:r>
      <w:r w:rsidR="00FC6430">
        <w:rPr>
          <w:rFonts w:hint="eastAsia"/>
        </w:rPr>
        <w:t>应用</w:t>
      </w:r>
      <w:r>
        <w:rPr>
          <w:rFonts w:hint="eastAsia"/>
        </w:rPr>
        <w:t>层是</w:t>
      </w:r>
      <w:r>
        <w:rPr>
          <w:rFonts w:hint="eastAsia"/>
        </w:rPr>
        <w:t>Android</w:t>
      </w:r>
      <w:r>
        <w:rPr>
          <w:rFonts w:hint="eastAsia"/>
        </w:rPr>
        <w:t>系统对外提供服务的顶层，用户的所有操作都是通过</w:t>
      </w:r>
      <w:r w:rsidR="00FC6430">
        <w:rPr>
          <w:rFonts w:hint="eastAsia"/>
        </w:rPr>
        <w:t>应用</w:t>
      </w:r>
      <w:r>
        <w:rPr>
          <w:rFonts w:hint="eastAsia"/>
        </w:rPr>
        <w:t>来体现的，也是恶意软件入侵的入口。</w:t>
      </w:r>
    </w:p>
    <w:p w:rsidR="004C5BB3" w:rsidRDefault="004C5BB3" w:rsidP="004C5BB3">
      <w:pPr>
        <w:pStyle w:val="t"/>
        <w:ind w:firstLine="480"/>
      </w:pPr>
      <w:r>
        <w:rPr>
          <w:rFonts w:hint="eastAsia"/>
        </w:rPr>
        <w:t>2)</w:t>
      </w:r>
      <w:r>
        <w:rPr>
          <w:rFonts w:hint="eastAsia"/>
        </w:rPr>
        <w:tab/>
      </w:r>
      <w:r w:rsidR="00FC6430">
        <w:rPr>
          <w:rFonts w:hint="eastAsia"/>
        </w:rPr>
        <w:t>应用</w:t>
      </w:r>
      <w:r>
        <w:rPr>
          <w:rFonts w:hint="eastAsia"/>
        </w:rPr>
        <w:t>框架层</w:t>
      </w:r>
      <w:r>
        <w:rPr>
          <w:rFonts w:hint="eastAsia"/>
        </w:rPr>
        <w:t>:</w:t>
      </w:r>
      <w:r>
        <w:rPr>
          <w:rFonts w:hint="eastAsia"/>
        </w:rPr>
        <w:t>该层是</w:t>
      </w:r>
      <w:r>
        <w:rPr>
          <w:rFonts w:hint="eastAsia"/>
        </w:rPr>
        <w:t>Android</w:t>
      </w:r>
      <w:r>
        <w:rPr>
          <w:rFonts w:hint="eastAsia"/>
        </w:rPr>
        <w:t>应用开发的基础，开发人员在大部分情况下都是和它打交道，</w:t>
      </w:r>
      <w:r>
        <w:rPr>
          <w:rFonts w:hint="eastAsia"/>
        </w:rPr>
        <w:t>Android API</w:t>
      </w:r>
      <w:r>
        <w:rPr>
          <w:rFonts w:hint="eastAsia"/>
        </w:rPr>
        <w:t>就是在该层提供的。任何一个应用都可以发布自身的功能模块，其他应用可以直接使用这些已发布的功能模块，这种设计简化了组件的重用，用户可以很方便的替换平台本身的各种</w:t>
      </w:r>
      <w:r w:rsidR="00FC6430">
        <w:rPr>
          <w:rFonts w:hint="eastAsia"/>
        </w:rPr>
        <w:t>应用</w:t>
      </w:r>
      <w:r>
        <w:rPr>
          <w:rFonts w:hint="eastAsia"/>
        </w:rPr>
        <w:t>。</w:t>
      </w:r>
    </w:p>
    <w:p w:rsidR="004C5BB3" w:rsidRDefault="004C5BB3" w:rsidP="004C5BB3">
      <w:pPr>
        <w:pStyle w:val="t"/>
        <w:ind w:firstLine="480"/>
      </w:pPr>
      <w:r>
        <w:rPr>
          <w:rFonts w:hint="eastAsia"/>
        </w:rPr>
        <w:t>3)</w:t>
      </w:r>
      <w:r>
        <w:rPr>
          <w:rFonts w:hint="eastAsia"/>
        </w:rPr>
        <w:tab/>
      </w:r>
      <w:r>
        <w:rPr>
          <w:rFonts w:hint="eastAsia"/>
        </w:rPr>
        <w:t>系统库和</w:t>
      </w:r>
      <w:r>
        <w:rPr>
          <w:rFonts w:hint="eastAsia"/>
        </w:rPr>
        <w:t>Android</w:t>
      </w:r>
      <w:r>
        <w:rPr>
          <w:rFonts w:hint="eastAsia"/>
        </w:rPr>
        <w:t>运行时：系统库总共包括九个子系统，是一些</w:t>
      </w:r>
      <w:r>
        <w:rPr>
          <w:rFonts w:hint="eastAsia"/>
        </w:rPr>
        <w:t>C/C++</w:t>
      </w:r>
      <w:r>
        <w:rPr>
          <w:rFonts w:hint="eastAsia"/>
        </w:rPr>
        <w:t>函数库，通过</w:t>
      </w:r>
      <w:r>
        <w:rPr>
          <w:rFonts w:hint="eastAsia"/>
        </w:rPr>
        <w:t>Java</w:t>
      </w:r>
      <w:r>
        <w:rPr>
          <w:rFonts w:hint="eastAsia"/>
        </w:rPr>
        <w:t>的</w:t>
      </w:r>
      <w:r>
        <w:rPr>
          <w:rFonts w:hint="eastAsia"/>
        </w:rPr>
        <w:t>JNI</w:t>
      </w:r>
      <w:r>
        <w:rPr>
          <w:rFonts w:hint="eastAsia"/>
        </w:rPr>
        <w:t>机制暴露给应用框架层的</w:t>
      </w:r>
      <w:r>
        <w:rPr>
          <w:rFonts w:hint="eastAsia"/>
        </w:rPr>
        <w:t>API</w:t>
      </w:r>
      <w:r>
        <w:rPr>
          <w:rFonts w:hint="eastAsia"/>
        </w:rPr>
        <w:t>，进而提供给开发者调用。</w:t>
      </w:r>
      <w:r>
        <w:rPr>
          <w:rFonts w:hint="eastAsia"/>
        </w:rPr>
        <w:t>JNI</w:t>
      </w:r>
      <w:r>
        <w:rPr>
          <w:rFonts w:hint="eastAsia"/>
        </w:rPr>
        <w:t>机制还可以让开发者编写自己的链接库文件，使得</w:t>
      </w:r>
      <w:r>
        <w:rPr>
          <w:rFonts w:hint="eastAsia"/>
        </w:rPr>
        <w:t>APK</w:t>
      </w:r>
      <w:proofErr w:type="gramStart"/>
      <w:r>
        <w:rPr>
          <w:rFonts w:hint="eastAsia"/>
        </w:rPr>
        <w:t>加壳等</w:t>
      </w:r>
      <w:proofErr w:type="gramEnd"/>
      <w:r>
        <w:rPr>
          <w:rFonts w:hint="eastAsia"/>
        </w:rPr>
        <w:t>反逆向功能得以实现，增加了</w:t>
      </w:r>
      <w:r>
        <w:rPr>
          <w:rFonts w:hint="eastAsia"/>
        </w:rPr>
        <w:t>APK</w:t>
      </w:r>
      <w:r>
        <w:rPr>
          <w:rFonts w:hint="eastAsia"/>
        </w:rPr>
        <w:t>破解难度，但同时给恶意软件逃避检测提供了机会，增大了恶意软件检测特别是静态检测的难度。该层同时还有</w:t>
      </w:r>
      <w:r>
        <w:rPr>
          <w:rFonts w:hint="eastAsia"/>
        </w:rPr>
        <w:t>Android</w:t>
      </w:r>
      <w:r>
        <w:rPr>
          <w:rFonts w:hint="eastAsia"/>
        </w:rPr>
        <w:t>运行时，包括了核心库和</w:t>
      </w:r>
      <w:r>
        <w:rPr>
          <w:rFonts w:hint="eastAsia"/>
        </w:rPr>
        <w:t>Dalvik</w:t>
      </w:r>
      <w:r>
        <w:rPr>
          <w:rFonts w:hint="eastAsia"/>
        </w:rPr>
        <w:t>虚拟机。前者兼容了大多数</w:t>
      </w:r>
      <w:r>
        <w:rPr>
          <w:rFonts w:hint="eastAsia"/>
        </w:rPr>
        <w:t>Java</w:t>
      </w:r>
      <w:r>
        <w:rPr>
          <w:rFonts w:hint="eastAsia"/>
        </w:rPr>
        <w:t>语言所需要调用的功能函数还包括了</w:t>
      </w:r>
      <w:r>
        <w:rPr>
          <w:rFonts w:hint="eastAsia"/>
        </w:rPr>
        <w:t>Android</w:t>
      </w:r>
      <w:r>
        <w:rPr>
          <w:rFonts w:hint="eastAsia"/>
        </w:rPr>
        <w:t>核心库，比如</w:t>
      </w:r>
      <w:r>
        <w:rPr>
          <w:rFonts w:hint="eastAsia"/>
        </w:rPr>
        <w:t>android.os</w:t>
      </w:r>
      <w:r>
        <w:rPr>
          <w:rFonts w:hint="eastAsia"/>
        </w:rPr>
        <w:t>、</w:t>
      </w:r>
      <w:r>
        <w:rPr>
          <w:rFonts w:hint="eastAsia"/>
        </w:rPr>
        <w:t>android.media</w:t>
      </w:r>
      <w:r>
        <w:rPr>
          <w:rFonts w:hint="eastAsia"/>
        </w:rPr>
        <w:t>、</w:t>
      </w:r>
      <w:r>
        <w:rPr>
          <w:rFonts w:hint="eastAsia"/>
        </w:rPr>
        <w:t>android.net</w:t>
      </w:r>
      <w:r>
        <w:rPr>
          <w:rFonts w:hint="eastAsia"/>
        </w:rPr>
        <w:t>等，后者是一种基于寄存器的</w:t>
      </w:r>
      <w:r>
        <w:rPr>
          <w:rFonts w:hint="eastAsia"/>
        </w:rPr>
        <w:t>Java</w:t>
      </w:r>
      <w:r>
        <w:rPr>
          <w:rFonts w:hint="eastAsia"/>
        </w:rPr>
        <w:t>虚拟机，主要完成</w:t>
      </w:r>
      <w:r w:rsidR="00FC6430">
        <w:rPr>
          <w:rFonts w:hint="eastAsia"/>
        </w:rPr>
        <w:t>应用</w:t>
      </w:r>
      <w:r>
        <w:rPr>
          <w:rFonts w:hint="eastAsia"/>
        </w:rPr>
        <w:t>生命周期、堆栈管理、线程管理、异常管理以及垃圾回收等总要功能，是</w:t>
      </w:r>
      <w:r>
        <w:rPr>
          <w:rFonts w:hint="eastAsia"/>
        </w:rPr>
        <w:t>Android</w:t>
      </w:r>
      <w:r w:rsidR="00FC6430">
        <w:rPr>
          <w:rFonts w:hint="eastAsia"/>
        </w:rPr>
        <w:t>应用</w:t>
      </w:r>
      <w:r>
        <w:rPr>
          <w:rFonts w:hint="eastAsia"/>
        </w:rPr>
        <w:t>能够跨平台的基础。</w:t>
      </w:r>
      <w:r>
        <w:rPr>
          <w:rFonts w:hint="eastAsia"/>
        </w:rPr>
        <w:t xml:space="preserve"> </w:t>
      </w:r>
    </w:p>
    <w:p w:rsidR="00920751" w:rsidRDefault="00920751" w:rsidP="004C5BB3">
      <w:pPr>
        <w:pStyle w:val="t"/>
        <w:ind w:firstLine="480"/>
      </w:pPr>
    </w:p>
    <w:p w:rsidR="00D82544" w:rsidRPr="00672647" w:rsidRDefault="00D82544" w:rsidP="00672647">
      <w:pPr>
        <w:pStyle w:val="ae"/>
      </w:pPr>
      <w:bookmarkStart w:id="6" w:name="_Ref446960018"/>
      <w:r w:rsidRPr="00672647">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2</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1</w:t>
      </w:r>
      <w:r w:rsidR="0040508B">
        <w:fldChar w:fldCharType="end"/>
      </w:r>
      <w:bookmarkEnd w:id="6"/>
      <w:r w:rsidR="001D4BEC" w:rsidRPr="00672647">
        <w:rPr>
          <w:rFonts w:hint="eastAsia"/>
        </w:rPr>
        <w:t xml:space="preserve"> Android</w:t>
      </w:r>
      <w:r w:rsidR="001D4BEC" w:rsidRPr="00672647">
        <w:rPr>
          <w:rFonts w:hint="eastAsia"/>
        </w:rPr>
        <w:t>系统版本和</w:t>
      </w:r>
      <w:r w:rsidR="001D4BEC" w:rsidRPr="00672647">
        <w:rPr>
          <w:rFonts w:hint="eastAsia"/>
        </w:rPr>
        <w:t>Linux</w:t>
      </w:r>
      <w:r w:rsidR="001D4BEC" w:rsidRPr="00672647">
        <w:rPr>
          <w:rFonts w:hint="eastAsia"/>
        </w:rPr>
        <w:t>内核版本对应关系</w:t>
      </w:r>
    </w:p>
    <w:p w:rsidR="00D82544" w:rsidRPr="00672647" w:rsidRDefault="00D82544" w:rsidP="00672647">
      <w:pPr>
        <w:pStyle w:val="ae"/>
      </w:pPr>
      <w:proofErr w:type="gramStart"/>
      <w:r w:rsidRPr="00672647">
        <w:t xml:space="preserve">Table </w:t>
      </w:r>
      <w:r w:rsidR="006878FD">
        <w:fldChar w:fldCharType="begin"/>
      </w:r>
      <w:r w:rsidR="006878FD">
        <w:instrText xml:space="preserve"> STYLEREF 1 \s </w:instrText>
      </w:r>
      <w:r w:rsidR="006878FD">
        <w:fldChar w:fldCharType="separate"/>
      </w:r>
      <w:r w:rsidR="00F65B13">
        <w:rPr>
          <w:noProof/>
        </w:rPr>
        <w:t>2</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1</w:t>
      </w:r>
      <w:r w:rsidR="0040508B">
        <w:fldChar w:fldCharType="end"/>
      </w:r>
      <w:r w:rsidR="00672647" w:rsidRPr="00672647">
        <w:t xml:space="preserve"> </w:t>
      </w:r>
      <w:r w:rsidR="00457D27">
        <w:t>T</w:t>
      </w:r>
      <w:r w:rsidR="00457D27" w:rsidRPr="00672647">
        <w:t xml:space="preserve">he </w:t>
      </w:r>
      <w:r w:rsidR="00457D27">
        <w:rPr>
          <w:rFonts w:hint="eastAsia"/>
        </w:rPr>
        <w:t>C</w:t>
      </w:r>
      <w:r w:rsidR="00457D27" w:rsidRPr="00672647">
        <w:t xml:space="preserve">orresponding </w:t>
      </w:r>
      <w:r w:rsidR="00457D27">
        <w:rPr>
          <w:rFonts w:hint="eastAsia"/>
        </w:rPr>
        <w:t>R</w:t>
      </w:r>
      <w:r w:rsidR="00457D27" w:rsidRPr="00672647">
        <w:t xml:space="preserve">elationship </w:t>
      </w:r>
      <w:r w:rsidR="00457D27">
        <w:t>between</w:t>
      </w:r>
      <w:r w:rsidR="00457D27">
        <w:rPr>
          <w:rFonts w:hint="eastAsia"/>
        </w:rPr>
        <w:t xml:space="preserve"> </w:t>
      </w:r>
      <w:r w:rsidR="00672647" w:rsidRPr="00672647">
        <w:t xml:space="preserve">Android </w:t>
      </w:r>
      <w:r w:rsidR="00457D27">
        <w:t xml:space="preserve">and Linux kernel version </w:t>
      </w:r>
      <w:r w:rsidR="00672647" w:rsidRPr="00672647">
        <w:rPr>
          <w:rStyle w:val="apple-converted-space"/>
        </w:rPr>
        <w:t> </w:t>
      </w:r>
    </w:p>
    <w:tbl>
      <w:tblPr>
        <w:tblStyle w:val="af1"/>
        <w:tblW w:w="0" w:type="auto"/>
        <w:tblLook w:val="04A0" w:firstRow="1" w:lastRow="0" w:firstColumn="1" w:lastColumn="0" w:noHBand="0" w:noVBand="1"/>
      </w:tblPr>
      <w:tblGrid>
        <w:gridCol w:w="1809"/>
        <w:gridCol w:w="1599"/>
        <w:gridCol w:w="1704"/>
        <w:gridCol w:w="1705"/>
        <w:gridCol w:w="1705"/>
      </w:tblGrid>
      <w:tr w:rsidR="00F159D7" w:rsidRPr="001056D4" w:rsidTr="00F46E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F159D7" w:rsidRPr="001056D4" w:rsidRDefault="004755DD" w:rsidP="00F159D7">
            <w:pPr>
              <w:pStyle w:val="af2"/>
              <w:rPr>
                <w:rFonts w:eastAsia="宋体"/>
                <w:b w:val="0"/>
              </w:rPr>
            </w:pPr>
            <w:r w:rsidRPr="001056D4">
              <w:rPr>
                <w:rFonts w:eastAsia="宋体" w:hint="eastAsia"/>
                <w:b w:val="0"/>
              </w:rPr>
              <w:t>英文名</w:t>
            </w:r>
          </w:p>
        </w:tc>
        <w:tc>
          <w:tcPr>
            <w:tcW w:w="1599" w:type="dxa"/>
          </w:tcPr>
          <w:p w:rsidR="00F159D7" w:rsidRPr="001056D4" w:rsidRDefault="004755DD" w:rsidP="00F159D7">
            <w:pPr>
              <w:pStyle w:val="af2"/>
              <w:cnfStyle w:val="100000000000" w:firstRow="1" w:lastRow="0" w:firstColumn="0" w:lastColumn="0" w:oddVBand="0" w:evenVBand="0" w:oddHBand="0" w:evenHBand="0" w:firstRowFirstColumn="0" w:firstRowLastColumn="0" w:lastRowFirstColumn="0" w:lastRowLastColumn="0"/>
              <w:rPr>
                <w:rFonts w:eastAsia="宋体"/>
                <w:b w:val="0"/>
              </w:rPr>
            </w:pPr>
            <w:r w:rsidRPr="001056D4">
              <w:rPr>
                <w:rFonts w:eastAsia="宋体" w:hint="eastAsia"/>
                <w:b w:val="0"/>
              </w:rPr>
              <w:t>中文名</w:t>
            </w:r>
          </w:p>
        </w:tc>
        <w:tc>
          <w:tcPr>
            <w:tcW w:w="1704" w:type="dxa"/>
          </w:tcPr>
          <w:p w:rsidR="00F159D7" w:rsidRPr="001056D4" w:rsidRDefault="004755DD" w:rsidP="00F159D7">
            <w:pPr>
              <w:pStyle w:val="af2"/>
              <w:cnfStyle w:val="100000000000" w:firstRow="1" w:lastRow="0" w:firstColumn="0" w:lastColumn="0" w:oddVBand="0" w:evenVBand="0" w:oddHBand="0" w:evenHBand="0" w:firstRowFirstColumn="0" w:firstRowLastColumn="0" w:lastRowFirstColumn="0" w:lastRowLastColumn="0"/>
              <w:rPr>
                <w:rFonts w:eastAsia="宋体"/>
                <w:b w:val="0"/>
              </w:rPr>
            </w:pPr>
            <w:r w:rsidRPr="001056D4">
              <w:rPr>
                <w:rFonts w:eastAsia="宋体" w:hint="eastAsia"/>
                <w:b w:val="0"/>
              </w:rPr>
              <w:t>Android</w:t>
            </w:r>
            <w:r w:rsidRPr="001056D4">
              <w:rPr>
                <w:rFonts w:eastAsia="宋体" w:hint="eastAsia"/>
                <w:b w:val="0"/>
              </w:rPr>
              <w:t>版本</w:t>
            </w:r>
          </w:p>
        </w:tc>
        <w:tc>
          <w:tcPr>
            <w:tcW w:w="1705" w:type="dxa"/>
          </w:tcPr>
          <w:p w:rsidR="00F159D7" w:rsidRPr="001056D4" w:rsidRDefault="004755DD" w:rsidP="00F159D7">
            <w:pPr>
              <w:pStyle w:val="af2"/>
              <w:cnfStyle w:val="100000000000" w:firstRow="1" w:lastRow="0" w:firstColumn="0" w:lastColumn="0" w:oddVBand="0" w:evenVBand="0" w:oddHBand="0" w:evenHBand="0" w:firstRowFirstColumn="0" w:firstRowLastColumn="0" w:lastRowFirstColumn="0" w:lastRowLastColumn="0"/>
              <w:rPr>
                <w:rFonts w:eastAsia="宋体"/>
                <w:b w:val="0"/>
              </w:rPr>
            </w:pPr>
            <w:r w:rsidRPr="001056D4">
              <w:rPr>
                <w:rFonts w:eastAsia="宋体" w:hint="eastAsia"/>
                <w:b w:val="0"/>
              </w:rPr>
              <w:t>发布时间</w:t>
            </w:r>
          </w:p>
        </w:tc>
        <w:tc>
          <w:tcPr>
            <w:tcW w:w="1705" w:type="dxa"/>
          </w:tcPr>
          <w:p w:rsidR="00F159D7" w:rsidRPr="001056D4" w:rsidRDefault="004755DD" w:rsidP="00F159D7">
            <w:pPr>
              <w:pStyle w:val="af2"/>
              <w:cnfStyle w:val="100000000000" w:firstRow="1" w:lastRow="0" w:firstColumn="0" w:lastColumn="0" w:oddVBand="0" w:evenVBand="0" w:oddHBand="0" w:evenHBand="0" w:firstRowFirstColumn="0" w:firstRowLastColumn="0" w:lastRowFirstColumn="0" w:lastRowLastColumn="0"/>
              <w:rPr>
                <w:rFonts w:eastAsia="宋体"/>
                <w:b w:val="0"/>
              </w:rPr>
            </w:pPr>
            <w:r w:rsidRPr="001056D4">
              <w:rPr>
                <w:rFonts w:eastAsia="宋体" w:hint="eastAsia"/>
                <w:b w:val="0"/>
              </w:rPr>
              <w:t>Linux</w:t>
            </w:r>
            <w:r w:rsidRPr="001056D4">
              <w:rPr>
                <w:rFonts w:eastAsia="宋体" w:hint="eastAsia"/>
                <w:b w:val="0"/>
              </w:rPr>
              <w:t>内核版本</w:t>
            </w:r>
          </w:p>
        </w:tc>
      </w:tr>
      <w:tr w:rsidR="00F159D7" w:rsidRPr="001056D4" w:rsidTr="00F46E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F159D7" w:rsidRPr="001056D4" w:rsidRDefault="00E266E0" w:rsidP="008B5545">
            <w:pPr>
              <w:pStyle w:val="af2"/>
              <w:rPr>
                <w:rFonts w:eastAsia="宋体"/>
                <w:b w:val="0"/>
              </w:rPr>
            </w:pPr>
            <w:r w:rsidRPr="001056D4">
              <w:rPr>
                <w:rFonts w:eastAsia="宋体" w:hint="eastAsia"/>
                <w:b w:val="0"/>
              </w:rPr>
              <w:t>Cup</w:t>
            </w:r>
            <w:r w:rsidR="008B5545" w:rsidRPr="001056D4">
              <w:rPr>
                <w:rFonts w:eastAsia="宋体" w:hint="eastAsia"/>
                <w:b w:val="0"/>
              </w:rPr>
              <w:t>c</w:t>
            </w:r>
            <w:r w:rsidRPr="001056D4">
              <w:rPr>
                <w:rFonts w:eastAsia="宋体" w:hint="eastAsia"/>
                <w:b w:val="0"/>
              </w:rPr>
              <w:t>ake</w:t>
            </w:r>
          </w:p>
        </w:tc>
        <w:tc>
          <w:tcPr>
            <w:tcW w:w="1599" w:type="dxa"/>
            <w:shd w:val="clear" w:color="auto" w:fill="auto"/>
          </w:tcPr>
          <w:p w:rsidR="00F159D7" w:rsidRPr="001056D4" w:rsidRDefault="003F0A84"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sidRPr="001056D4">
              <w:rPr>
                <w:rFonts w:eastAsia="宋体" w:hint="eastAsia"/>
              </w:rPr>
              <w:t>纸杯蛋糕</w:t>
            </w:r>
          </w:p>
        </w:tc>
        <w:tc>
          <w:tcPr>
            <w:tcW w:w="1704" w:type="dxa"/>
            <w:shd w:val="clear" w:color="auto" w:fill="auto"/>
          </w:tcPr>
          <w:p w:rsidR="00F159D7" w:rsidRPr="001056D4" w:rsidRDefault="000169A8"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1.5</w:t>
            </w:r>
          </w:p>
        </w:tc>
        <w:tc>
          <w:tcPr>
            <w:tcW w:w="1705" w:type="dxa"/>
            <w:shd w:val="clear" w:color="auto" w:fill="auto"/>
          </w:tcPr>
          <w:p w:rsidR="00F159D7" w:rsidRPr="001056D4" w:rsidRDefault="000169A8"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009.2.2</w:t>
            </w:r>
          </w:p>
        </w:tc>
        <w:tc>
          <w:tcPr>
            <w:tcW w:w="1705" w:type="dxa"/>
            <w:shd w:val="clear" w:color="auto" w:fill="auto"/>
          </w:tcPr>
          <w:p w:rsidR="00F159D7" w:rsidRPr="001056D4" w:rsidRDefault="003F7219"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6</w:t>
            </w:r>
            <w:r w:rsidR="000169A8">
              <w:rPr>
                <w:rFonts w:eastAsia="宋体" w:hint="eastAsia"/>
              </w:rPr>
              <w:t>.27</w:t>
            </w:r>
          </w:p>
        </w:tc>
      </w:tr>
      <w:tr w:rsidR="00F159D7" w:rsidRPr="001056D4" w:rsidTr="00F46EDC">
        <w:tc>
          <w:tcPr>
            <w:cnfStyle w:val="001000000000" w:firstRow="0" w:lastRow="0" w:firstColumn="1" w:lastColumn="0" w:oddVBand="0" w:evenVBand="0" w:oddHBand="0" w:evenHBand="0" w:firstRowFirstColumn="0" w:firstRowLastColumn="0" w:lastRowFirstColumn="0" w:lastRowLastColumn="0"/>
            <w:tcW w:w="1809" w:type="dxa"/>
          </w:tcPr>
          <w:p w:rsidR="00F159D7" w:rsidRPr="001056D4" w:rsidRDefault="008B5545" w:rsidP="00F159D7">
            <w:pPr>
              <w:pStyle w:val="af2"/>
              <w:rPr>
                <w:rFonts w:eastAsia="宋体"/>
                <w:b w:val="0"/>
              </w:rPr>
            </w:pPr>
            <w:r w:rsidRPr="001056D4">
              <w:rPr>
                <w:rFonts w:eastAsia="宋体" w:hint="eastAsia"/>
                <w:b w:val="0"/>
              </w:rPr>
              <w:t>Donut</w:t>
            </w:r>
          </w:p>
        </w:tc>
        <w:tc>
          <w:tcPr>
            <w:tcW w:w="1599" w:type="dxa"/>
          </w:tcPr>
          <w:p w:rsidR="00F159D7" w:rsidRPr="001056D4" w:rsidRDefault="003F7219"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甜甜圈</w:t>
            </w:r>
          </w:p>
        </w:tc>
        <w:tc>
          <w:tcPr>
            <w:tcW w:w="1704" w:type="dxa"/>
          </w:tcPr>
          <w:p w:rsidR="00F159D7" w:rsidRPr="001056D4" w:rsidRDefault="003F7219"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1.6</w:t>
            </w:r>
          </w:p>
        </w:tc>
        <w:tc>
          <w:tcPr>
            <w:tcW w:w="1705" w:type="dxa"/>
          </w:tcPr>
          <w:p w:rsidR="00F159D7" w:rsidRPr="001056D4" w:rsidRDefault="003F7219"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009.4.30</w:t>
            </w:r>
          </w:p>
        </w:tc>
        <w:tc>
          <w:tcPr>
            <w:tcW w:w="1705" w:type="dxa"/>
          </w:tcPr>
          <w:p w:rsidR="00F159D7" w:rsidRPr="001056D4" w:rsidRDefault="003F7219"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6.29</w:t>
            </w:r>
          </w:p>
        </w:tc>
      </w:tr>
      <w:tr w:rsidR="00F159D7" w:rsidRPr="001056D4" w:rsidTr="008B3F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F159D7" w:rsidRPr="001056D4" w:rsidRDefault="008B5545" w:rsidP="00F159D7">
            <w:pPr>
              <w:pStyle w:val="af2"/>
              <w:rPr>
                <w:rFonts w:eastAsia="宋体"/>
                <w:b w:val="0"/>
              </w:rPr>
            </w:pPr>
            <w:r w:rsidRPr="001056D4">
              <w:rPr>
                <w:rFonts w:eastAsia="宋体" w:hint="eastAsia"/>
                <w:b w:val="0"/>
              </w:rPr>
              <w:t>Froyo</w:t>
            </w:r>
          </w:p>
        </w:tc>
        <w:tc>
          <w:tcPr>
            <w:tcW w:w="1599" w:type="dxa"/>
            <w:shd w:val="clear" w:color="auto" w:fill="auto"/>
          </w:tcPr>
          <w:p w:rsidR="00F159D7" w:rsidRPr="001056D4" w:rsidRDefault="00342496"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冻酸奶</w:t>
            </w:r>
          </w:p>
        </w:tc>
        <w:tc>
          <w:tcPr>
            <w:tcW w:w="1704" w:type="dxa"/>
            <w:shd w:val="clear" w:color="auto" w:fill="auto"/>
          </w:tcPr>
          <w:p w:rsidR="00F159D7" w:rsidRPr="001056D4" w:rsidRDefault="004706BD" w:rsidP="004706BD">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1</w:t>
            </w:r>
          </w:p>
        </w:tc>
        <w:tc>
          <w:tcPr>
            <w:tcW w:w="1705" w:type="dxa"/>
            <w:shd w:val="clear" w:color="auto" w:fill="auto"/>
          </w:tcPr>
          <w:p w:rsidR="00F159D7" w:rsidRPr="001056D4" w:rsidRDefault="004706BD" w:rsidP="004706BD">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010.1.12</w:t>
            </w:r>
          </w:p>
        </w:tc>
        <w:tc>
          <w:tcPr>
            <w:tcW w:w="1705" w:type="dxa"/>
            <w:shd w:val="clear" w:color="auto" w:fill="auto"/>
          </w:tcPr>
          <w:p w:rsidR="00F159D7" w:rsidRPr="001056D4" w:rsidRDefault="004706BD"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6.32</w:t>
            </w:r>
          </w:p>
        </w:tc>
      </w:tr>
      <w:tr w:rsidR="00F159D7" w:rsidRPr="001056D4" w:rsidTr="00F46EDC">
        <w:tc>
          <w:tcPr>
            <w:cnfStyle w:val="001000000000" w:firstRow="0" w:lastRow="0" w:firstColumn="1" w:lastColumn="0" w:oddVBand="0" w:evenVBand="0" w:oddHBand="0" w:evenHBand="0" w:firstRowFirstColumn="0" w:firstRowLastColumn="0" w:lastRowFirstColumn="0" w:lastRowLastColumn="0"/>
            <w:tcW w:w="1809" w:type="dxa"/>
          </w:tcPr>
          <w:p w:rsidR="00F159D7" w:rsidRPr="001056D4" w:rsidRDefault="008B5545" w:rsidP="00F159D7">
            <w:pPr>
              <w:pStyle w:val="af2"/>
              <w:rPr>
                <w:rFonts w:eastAsia="宋体"/>
                <w:b w:val="0"/>
              </w:rPr>
            </w:pPr>
            <w:r w:rsidRPr="001056D4">
              <w:rPr>
                <w:rFonts w:eastAsia="宋体" w:hint="eastAsia"/>
                <w:b w:val="0"/>
              </w:rPr>
              <w:t>Gingerbread</w:t>
            </w:r>
          </w:p>
        </w:tc>
        <w:tc>
          <w:tcPr>
            <w:tcW w:w="1599" w:type="dxa"/>
          </w:tcPr>
          <w:p w:rsidR="00F159D7" w:rsidRPr="001056D4" w:rsidRDefault="00342496"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姜饼</w:t>
            </w:r>
          </w:p>
        </w:tc>
        <w:tc>
          <w:tcPr>
            <w:tcW w:w="1704" w:type="dxa"/>
          </w:tcPr>
          <w:p w:rsidR="00F159D7"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3</w:t>
            </w:r>
          </w:p>
        </w:tc>
        <w:tc>
          <w:tcPr>
            <w:tcW w:w="1705" w:type="dxa"/>
          </w:tcPr>
          <w:p w:rsidR="00F159D7"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010.12.7</w:t>
            </w:r>
          </w:p>
        </w:tc>
        <w:tc>
          <w:tcPr>
            <w:tcW w:w="1705" w:type="dxa"/>
          </w:tcPr>
          <w:p w:rsidR="00F159D7"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6.35</w:t>
            </w:r>
          </w:p>
        </w:tc>
      </w:tr>
      <w:tr w:rsidR="00F159D7" w:rsidRPr="001056D4" w:rsidTr="008B3F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F159D7" w:rsidRPr="001056D4" w:rsidRDefault="008B5545" w:rsidP="00F159D7">
            <w:pPr>
              <w:pStyle w:val="af2"/>
              <w:rPr>
                <w:rFonts w:eastAsia="宋体"/>
                <w:b w:val="0"/>
              </w:rPr>
            </w:pPr>
            <w:r w:rsidRPr="001056D4">
              <w:rPr>
                <w:rFonts w:eastAsia="宋体" w:hint="eastAsia"/>
                <w:b w:val="0"/>
              </w:rPr>
              <w:t>Honeycomb</w:t>
            </w:r>
          </w:p>
        </w:tc>
        <w:tc>
          <w:tcPr>
            <w:tcW w:w="1599" w:type="dxa"/>
            <w:shd w:val="clear" w:color="auto" w:fill="auto"/>
          </w:tcPr>
          <w:p w:rsidR="00F159D7" w:rsidRPr="001056D4" w:rsidRDefault="00342496"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蜂巢</w:t>
            </w:r>
          </w:p>
        </w:tc>
        <w:tc>
          <w:tcPr>
            <w:tcW w:w="1704" w:type="dxa"/>
            <w:shd w:val="clear" w:color="auto" w:fill="auto"/>
          </w:tcPr>
          <w:p w:rsidR="00F159D7" w:rsidRPr="001056D4" w:rsidRDefault="009740BF"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3.0</w:t>
            </w:r>
          </w:p>
        </w:tc>
        <w:tc>
          <w:tcPr>
            <w:tcW w:w="1705" w:type="dxa"/>
            <w:shd w:val="clear" w:color="auto" w:fill="auto"/>
          </w:tcPr>
          <w:p w:rsidR="00F159D7" w:rsidRPr="001056D4" w:rsidRDefault="009740BF"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011.2.2</w:t>
            </w:r>
          </w:p>
        </w:tc>
        <w:tc>
          <w:tcPr>
            <w:tcW w:w="1705" w:type="dxa"/>
            <w:shd w:val="clear" w:color="auto" w:fill="auto"/>
          </w:tcPr>
          <w:p w:rsidR="00F159D7" w:rsidRPr="001056D4" w:rsidRDefault="009740BF"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6.36</w:t>
            </w:r>
          </w:p>
        </w:tc>
      </w:tr>
      <w:tr w:rsidR="009F08E3" w:rsidRPr="001056D4" w:rsidTr="00F46EDC">
        <w:tc>
          <w:tcPr>
            <w:cnfStyle w:val="001000000000" w:firstRow="0" w:lastRow="0" w:firstColumn="1" w:lastColumn="0" w:oddVBand="0" w:evenVBand="0" w:oddHBand="0" w:evenHBand="0" w:firstRowFirstColumn="0" w:firstRowLastColumn="0" w:lastRowFirstColumn="0" w:lastRowLastColumn="0"/>
            <w:tcW w:w="1809" w:type="dxa"/>
          </w:tcPr>
          <w:p w:rsidR="009F08E3" w:rsidRPr="001056D4" w:rsidRDefault="009F08E3" w:rsidP="002E48C0">
            <w:pPr>
              <w:pStyle w:val="af2"/>
              <w:rPr>
                <w:rFonts w:eastAsia="宋体"/>
                <w:b w:val="0"/>
              </w:rPr>
            </w:pPr>
            <w:r w:rsidRPr="001056D4">
              <w:rPr>
                <w:rFonts w:eastAsia="宋体" w:hint="eastAsia"/>
                <w:b w:val="0"/>
              </w:rPr>
              <w:t>Ice</w:t>
            </w:r>
            <w:r w:rsidR="002E48C0" w:rsidRPr="001056D4">
              <w:rPr>
                <w:rFonts w:eastAsia="宋体" w:hint="eastAsia"/>
                <w:b w:val="0"/>
              </w:rPr>
              <w:t xml:space="preserve"> Cream SW</w:t>
            </w:r>
          </w:p>
        </w:tc>
        <w:tc>
          <w:tcPr>
            <w:tcW w:w="1599" w:type="dxa"/>
          </w:tcPr>
          <w:p w:rsidR="009F08E3" w:rsidRPr="001056D4" w:rsidRDefault="00342496"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冰淇淋三明治</w:t>
            </w:r>
          </w:p>
        </w:tc>
        <w:tc>
          <w:tcPr>
            <w:tcW w:w="1704" w:type="dxa"/>
          </w:tcPr>
          <w:p w:rsidR="009F08E3"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4.0</w:t>
            </w:r>
          </w:p>
        </w:tc>
        <w:tc>
          <w:tcPr>
            <w:tcW w:w="1705" w:type="dxa"/>
          </w:tcPr>
          <w:p w:rsidR="009F08E3"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011.11.14</w:t>
            </w:r>
          </w:p>
        </w:tc>
        <w:tc>
          <w:tcPr>
            <w:tcW w:w="1705" w:type="dxa"/>
          </w:tcPr>
          <w:p w:rsidR="009F08E3"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3.0.8</w:t>
            </w:r>
          </w:p>
        </w:tc>
      </w:tr>
      <w:tr w:rsidR="009F08E3" w:rsidRPr="001056D4" w:rsidTr="008B3F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9F08E3" w:rsidRPr="001056D4" w:rsidRDefault="00B43F13" w:rsidP="00F159D7">
            <w:pPr>
              <w:pStyle w:val="af2"/>
              <w:rPr>
                <w:rFonts w:eastAsia="宋体"/>
                <w:b w:val="0"/>
              </w:rPr>
            </w:pPr>
            <w:r w:rsidRPr="001056D4">
              <w:rPr>
                <w:rFonts w:eastAsia="宋体"/>
                <w:b w:val="0"/>
              </w:rPr>
              <w:t>Jelly  Bean</w:t>
            </w:r>
          </w:p>
        </w:tc>
        <w:tc>
          <w:tcPr>
            <w:tcW w:w="1599" w:type="dxa"/>
            <w:shd w:val="clear" w:color="auto" w:fill="auto"/>
          </w:tcPr>
          <w:p w:rsidR="009F08E3" w:rsidRPr="001056D4" w:rsidRDefault="00056934"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果冻豆</w:t>
            </w:r>
          </w:p>
        </w:tc>
        <w:tc>
          <w:tcPr>
            <w:tcW w:w="1704" w:type="dxa"/>
            <w:shd w:val="clear" w:color="auto" w:fill="auto"/>
          </w:tcPr>
          <w:p w:rsidR="009F08E3" w:rsidRPr="001056D4" w:rsidRDefault="009740BF"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4.2</w:t>
            </w:r>
          </w:p>
        </w:tc>
        <w:tc>
          <w:tcPr>
            <w:tcW w:w="1705" w:type="dxa"/>
            <w:shd w:val="clear" w:color="auto" w:fill="auto"/>
          </w:tcPr>
          <w:p w:rsidR="009F08E3" w:rsidRPr="001056D4" w:rsidRDefault="009740BF"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012.10.30</w:t>
            </w:r>
          </w:p>
        </w:tc>
        <w:tc>
          <w:tcPr>
            <w:tcW w:w="1705" w:type="dxa"/>
            <w:shd w:val="clear" w:color="auto" w:fill="auto"/>
          </w:tcPr>
          <w:p w:rsidR="009F08E3" w:rsidRPr="001056D4" w:rsidRDefault="009740BF" w:rsidP="009740BF">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3.4.0</w:t>
            </w:r>
          </w:p>
        </w:tc>
      </w:tr>
      <w:tr w:rsidR="009F08E3" w:rsidRPr="001056D4" w:rsidTr="00F46EDC">
        <w:tc>
          <w:tcPr>
            <w:cnfStyle w:val="001000000000" w:firstRow="0" w:lastRow="0" w:firstColumn="1" w:lastColumn="0" w:oddVBand="0" w:evenVBand="0" w:oddHBand="0" w:evenHBand="0" w:firstRowFirstColumn="0" w:firstRowLastColumn="0" w:lastRowFirstColumn="0" w:lastRowLastColumn="0"/>
            <w:tcW w:w="1809" w:type="dxa"/>
          </w:tcPr>
          <w:p w:rsidR="009F08E3" w:rsidRPr="001056D4" w:rsidRDefault="00B43F13" w:rsidP="00F159D7">
            <w:pPr>
              <w:pStyle w:val="af2"/>
              <w:rPr>
                <w:rFonts w:eastAsia="宋体"/>
                <w:b w:val="0"/>
              </w:rPr>
            </w:pPr>
            <w:r w:rsidRPr="001056D4">
              <w:rPr>
                <w:rFonts w:eastAsia="宋体"/>
                <w:b w:val="0"/>
              </w:rPr>
              <w:t>Kit Kat</w:t>
            </w:r>
          </w:p>
        </w:tc>
        <w:tc>
          <w:tcPr>
            <w:tcW w:w="1599" w:type="dxa"/>
          </w:tcPr>
          <w:p w:rsidR="009F08E3" w:rsidRPr="001056D4" w:rsidRDefault="00056934"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奇巧巧克力</w:t>
            </w:r>
          </w:p>
        </w:tc>
        <w:tc>
          <w:tcPr>
            <w:tcW w:w="1704" w:type="dxa"/>
          </w:tcPr>
          <w:p w:rsidR="009F08E3"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4.4</w:t>
            </w:r>
          </w:p>
        </w:tc>
        <w:tc>
          <w:tcPr>
            <w:tcW w:w="1705" w:type="dxa"/>
          </w:tcPr>
          <w:p w:rsidR="009F08E3"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013.</w:t>
            </w:r>
            <w:r w:rsidR="00CD3E6B">
              <w:rPr>
                <w:rFonts w:eastAsia="宋体" w:hint="eastAsia"/>
              </w:rPr>
              <w:t>9.4</w:t>
            </w:r>
          </w:p>
        </w:tc>
        <w:tc>
          <w:tcPr>
            <w:tcW w:w="1705" w:type="dxa"/>
          </w:tcPr>
          <w:p w:rsidR="009F08E3" w:rsidRPr="001056D4" w:rsidRDefault="009740B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3.8.0</w:t>
            </w:r>
          </w:p>
        </w:tc>
      </w:tr>
      <w:tr w:rsidR="009F08E3" w:rsidRPr="001056D4" w:rsidTr="008B3F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shd w:val="clear" w:color="auto" w:fill="auto"/>
          </w:tcPr>
          <w:p w:rsidR="009F08E3" w:rsidRPr="001056D4" w:rsidRDefault="00C25D53" w:rsidP="00F159D7">
            <w:pPr>
              <w:pStyle w:val="af2"/>
              <w:rPr>
                <w:rFonts w:eastAsia="宋体"/>
                <w:b w:val="0"/>
              </w:rPr>
            </w:pPr>
            <w:r w:rsidRPr="001056D4">
              <w:rPr>
                <w:rFonts w:eastAsia="宋体"/>
                <w:b w:val="0"/>
              </w:rPr>
              <w:t>Lollipop</w:t>
            </w:r>
          </w:p>
        </w:tc>
        <w:tc>
          <w:tcPr>
            <w:tcW w:w="1599" w:type="dxa"/>
            <w:shd w:val="clear" w:color="auto" w:fill="auto"/>
          </w:tcPr>
          <w:p w:rsidR="009F08E3" w:rsidRPr="001056D4" w:rsidRDefault="000D1985"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棒棒糖</w:t>
            </w:r>
          </w:p>
        </w:tc>
        <w:tc>
          <w:tcPr>
            <w:tcW w:w="1704" w:type="dxa"/>
            <w:shd w:val="clear" w:color="auto" w:fill="auto"/>
          </w:tcPr>
          <w:p w:rsidR="009F08E3" w:rsidRPr="001056D4" w:rsidRDefault="00BD6E99"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5.0</w:t>
            </w:r>
          </w:p>
        </w:tc>
        <w:tc>
          <w:tcPr>
            <w:tcW w:w="1705" w:type="dxa"/>
            <w:shd w:val="clear" w:color="auto" w:fill="auto"/>
          </w:tcPr>
          <w:p w:rsidR="009F08E3" w:rsidRPr="001056D4" w:rsidRDefault="007368E0"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2014.10.15</w:t>
            </w:r>
          </w:p>
        </w:tc>
        <w:tc>
          <w:tcPr>
            <w:tcW w:w="1705" w:type="dxa"/>
            <w:shd w:val="clear" w:color="auto" w:fill="auto"/>
          </w:tcPr>
          <w:p w:rsidR="009F08E3" w:rsidRPr="001056D4" w:rsidRDefault="009740BF" w:rsidP="00F159D7">
            <w:pPr>
              <w:pStyle w:val="af2"/>
              <w:cnfStyle w:val="000000100000" w:firstRow="0" w:lastRow="0" w:firstColumn="0" w:lastColumn="0" w:oddVBand="0" w:evenVBand="0" w:oddHBand="1" w:evenHBand="0" w:firstRowFirstColumn="0" w:firstRowLastColumn="0" w:lastRowFirstColumn="0" w:lastRowLastColumn="0"/>
              <w:rPr>
                <w:rFonts w:eastAsia="宋体"/>
              </w:rPr>
            </w:pPr>
            <w:r>
              <w:rPr>
                <w:rFonts w:eastAsia="宋体" w:hint="eastAsia"/>
              </w:rPr>
              <w:t>3.10</w:t>
            </w:r>
            <w:r w:rsidR="00AA11FB">
              <w:rPr>
                <w:rFonts w:eastAsia="宋体" w:hint="eastAsia"/>
              </w:rPr>
              <w:t>.0</w:t>
            </w:r>
          </w:p>
        </w:tc>
      </w:tr>
      <w:tr w:rsidR="009F08E3" w:rsidRPr="001056D4" w:rsidTr="00F46EDC">
        <w:tc>
          <w:tcPr>
            <w:cnfStyle w:val="001000000000" w:firstRow="0" w:lastRow="0" w:firstColumn="1" w:lastColumn="0" w:oddVBand="0" w:evenVBand="0" w:oddHBand="0" w:evenHBand="0" w:firstRowFirstColumn="0" w:firstRowLastColumn="0" w:lastRowFirstColumn="0" w:lastRowLastColumn="0"/>
            <w:tcW w:w="1809" w:type="dxa"/>
          </w:tcPr>
          <w:p w:rsidR="009F08E3" w:rsidRPr="001056D4" w:rsidRDefault="00F46EDC" w:rsidP="00F159D7">
            <w:pPr>
              <w:pStyle w:val="af2"/>
              <w:rPr>
                <w:rFonts w:eastAsia="宋体"/>
                <w:b w:val="0"/>
              </w:rPr>
            </w:pPr>
            <w:r w:rsidRPr="001056D4">
              <w:rPr>
                <w:rFonts w:eastAsia="宋体"/>
                <w:b w:val="0"/>
              </w:rPr>
              <w:t>Marshmallow</w:t>
            </w:r>
          </w:p>
        </w:tc>
        <w:tc>
          <w:tcPr>
            <w:tcW w:w="1599" w:type="dxa"/>
          </w:tcPr>
          <w:p w:rsidR="009F08E3" w:rsidRPr="001056D4" w:rsidRDefault="000D1985"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棉花糖</w:t>
            </w:r>
          </w:p>
        </w:tc>
        <w:tc>
          <w:tcPr>
            <w:tcW w:w="1704" w:type="dxa"/>
          </w:tcPr>
          <w:p w:rsidR="009F08E3" w:rsidRPr="001056D4" w:rsidRDefault="00F72F9D"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6.0</w:t>
            </w:r>
          </w:p>
        </w:tc>
        <w:tc>
          <w:tcPr>
            <w:tcW w:w="1705" w:type="dxa"/>
          </w:tcPr>
          <w:p w:rsidR="009F08E3" w:rsidRPr="001056D4" w:rsidRDefault="00BA4DDF" w:rsidP="00F159D7">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2015.5.28</w:t>
            </w:r>
          </w:p>
        </w:tc>
        <w:tc>
          <w:tcPr>
            <w:tcW w:w="1705" w:type="dxa"/>
          </w:tcPr>
          <w:p w:rsidR="009F08E3" w:rsidRPr="001056D4" w:rsidRDefault="003D3DEE" w:rsidP="00DE1F40">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hint="eastAsia"/>
              </w:rPr>
              <w:t>3.</w:t>
            </w:r>
            <w:r w:rsidR="00DE1F40">
              <w:rPr>
                <w:rFonts w:eastAsia="宋体" w:hint="eastAsia"/>
              </w:rPr>
              <w:t>10.73</w:t>
            </w:r>
          </w:p>
        </w:tc>
      </w:tr>
    </w:tbl>
    <w:p w:rsidR="00920751" w:rsidRDefault="00920751" w:rsidP="004C5BB3">
      <w:pPr>
        <w:pStyle w:val="t"/>
        <w:ind w:firstLine="480"/>
      </w:pPr>
    </w:p>
    <w:p w:rsidR="00F5484D" w:rsidRDefault="004C5BB3" w:rsidP="002E6BED">
      <w:pPr>
        <w:pStyle w:val="t"/>
        <w:ind w:firstLine="480"/>
      </w:pPr>
      <w:r>
        <w:rPr>
          <w:rFonts w:hint="eastAsia"/>
        </w:rPr>
        <w:t>4)</w:t>
      </w:r>
      <w:r>
        <w:rPr>
          <w:rFonts w:hint="eastAsia"/>
        </w:rPr>
        <w:tab/>
        <w:t>Linux</w:t>
      </w:r>
      <w:r>
        <w:rPr>
          <w:rFonts w:hint="eastAsia"/>
        </w:rPr>
        <w:t>内核：</w:t>
      </w:r>
      <w:r>
        <w:rPr>
          <w:rFonts w:hint="eastAsia"/>
        </w:rPr>
        <w:t>Linux</w:t>
      </w:r>
      <w:r>
        <w:rPr>
          <w:rFonts w:hint="eastAsia"/>
        </w:rPr>
        <w:t>内核是</w:t>
      </w:r>
      <w:r>
        <w:rPr>
          <w:rFonts w:hint="eastAsia"/>
        </w:rPr>
        <w:t>Android</w:t>
      </w:r>
      <w:r>
        <w:rPr>
          <w:rFonts w:hint="eastAsia"/>
        </w:rPr>
        <w:t>核心系统服务的基础，</w:t>
      </w:r>
      <w:r>
        <w:rPr>
          <w:rFonts w:hint="eastAsia"/>
        </w:rPr>
        <w:t>Android</w:t>
      </w:r>
      <w:r>
        <w:rPr>
          <w:rFonts w:hint="eastAsia"/>
        </w:rPr>
        <w:t>系统通过</w:t>
      </w:r>
      <w:r>
        <w:rPr>
          <w:rFonts w:hint="eastAsia"/>
        </w:rPr>
        <w:t>Linux</w:t>
      </w:r>
      <w:r>
        <w:rPr>
          <w:rFonts w:hint="eastAsia"/>
        </w:rPr>
        <w:t>来完成操作系统的基本功能，包括内存管理、进程管理、网络协议</w:t>
      </w:r>
      <w:proofErr w:type="gramStart"/>
      <w:r>
        <w:rPr>
          <w:rFonts w:hint="eastAsia"/>
        </w:rPr>
        <w:t>栈</w:t>
      </w:r>
      <w:proofErr w:type="gramEnd"/>
      <w:r>
        <w:rPr>
          <w:rFonts w:hint="eastAsia"/>
        </w:rPr>
        <w:t>和驱动模型等。由于移动设备资源有限，内核还需要提供资源管理和优化、电源</w:t>
      </w:r>
      <w:r>
        <w:rPr>
          <w:rFonts w:hint="eastAsia"/>
        </w:rPr>
        <w:lastRenderedPageBreak/>
        <w:t>管理和优化等功能</w:t>
      </w:r>
      <w:r>
        <w:rPr>
          <w:rFonts w:hint="eastAsia"/>
        </w:rPr>
        <w:t xml:space="preserve"> </w:t>
      </w:r>
      <w:r>
        <w:rPr>
          <w:rFonts w:hint="eastAsia"/>
        </w:rPr>
        <w:t>。同时，</w:t>
      </w:r>
      <w:r>
        <w:rPr>
          <w:rFonts w:hint="eastAsia"/>
        </w:rPr>
        <w:t>Linux</w:t>
      </w:r>
      <w:r>
        <w:rPr>
          <w:rFonts w:hint="eastAsia"/>
        </w:rPr>
        <w:t>内核也是</w:t>
      </w:r>
      <w:r>
        <w:rPr>
          <w:rFonts w:hint="eastAsia"/>
        </w:rPr>
        <w:t>Android</w:t>
      </w:r>
      <w:r>
        <w:rPr>
          <w:rFonts w:hint="eastAsia"/>
        </w:rPr>
        <w:t>系统软件和硬件的抽象接口，</w:t>
      </w:r>
      <w:r>
        <w:rPr>
          <w:rFonts w:hint="eastAsia"/>
        </w:rPr>
        <w:t>Android</w:t>
      </w:r>
      <w:r>
        <w:rPr>
          <w:rFonts w:hint="eastAsia"/>
        </w:rPr>
        <w:t>硬件抽象层通过对</w:t>
      </w:r>
      <w:r>
        <w:rPr>
          <w:rFonts w:hint="eastAsia"/>
        </w:rPr>
        <w:t>Linux</w:t>
      </w:r>
      <w:r>
        <w:rPr>
          <w:rFonts w:hint="eastAsia"/>
        </w:rPr>
        <w:t>内存驱动的封装，把对硬件的支持分成了两部分。</w:t>
      </w:r>
      <w:r w:rsidR="005A01B5">
        <w:rPr>
          <w:rFonts w:hint="eastAsia"/>
        </w:rPr>
        <w:t>Android</w:t>
      </w:r>
      <w:r w:rsidR="005A01B5">
        <w:rPr>
          <w:rFonts w:hint="eastAsia"/>
        </w:rPr>
        <w:t>系统的随着版本的更新，其底层的</w:t>
      </w:r>
      <w:r w:rsidR="005A01B5">
        <w:rPr>
          <w:rFonts w:hint="eastAsia"/>
        </w:rPr>
        <w:t>Linux</w:t>
      </w:r>
      <w:r w:rsidR="005A01B5">
        <w:rPr>
          <w:rFonts w:hint="eastAsia"/>
        </w:rPr>
        <w:t>内核版本也在不断的改变，</w:t>
      </w:r>
      <w:r w:rsidR="00121083">
        <w:fldChar w:fldCharType="begin"/>
      </w:r>
      <w:r w:rsidR="00121083">
        <w:instrText xml:space="preserve"> </w:instrText>
      </w:r>
      <w:r w:rsidR="00121083">
        <w:rPr>
          <w:rFonts w:hint="eastAsia"/>
        </w:rPr>
        <w:instrText>REF _Ref446960018 \h</w:instrText>
      </w:r>
      <w:r w:rsidR="00121083">
        <w:instrText xml:space="preserve"> </w:instrText>
      </w:r>
      <w:r w:rsidR="00121083">
        <w:fldChar w:fldCharType="separate"/>
      </w:r>
      <w:r w:rsidR="00F65B13" w:rsidRPr="00672647">
        <w:rPr>
          <w:rFonts w:hint="eastAsia"/>
        </w:rPr>
        <w:t>表</w:t>
      </w:r>
      <w:r w:rsidR="00F65B13">
        <w:rPr>
          <w:noProof/>
        </w:rPr>
        <w:t>2</w:t>
      </w:r>
      <w:r w:rsidR="00F65B13">
        <w:t>.</w:t>
      </w:r>
      <w:r w:rsidR="00F65B13">
        <w:rPr>
          <w:noProof/>
        </w:rPr>
        <w:t>1</w:t>
      </w:r>
      <w:r w:rsidR="00121083">
        <w:fldChar w:fldCharType="end"/>
      </w:r>
      <w:r w:rsidR="005A01B5">
        <w:rPr>
          <w:rFonts w:hint="eastAsia"/>
        </w:rPr>
        <w:t>展示了</w:t>
      </w:r>
      <w:r w:rsidR="005A01B5">
        <w:rPr>
          <w:rFonts w:hint="eastAsia"/>
        </w:rPr>
        <w:t>Android</w:t>
      </w:r>
      <w:r w:rsidR="005A01B5">
        <w:rPr>
          <w:rFonts w:hint="eastAsia"/>
        </w:rPr>
        <w:t>系统版本和</w:t>
      </w:r>
      <w:r w:rsidR="005A01B5">
        <w:rPr>
          <w:rFonts w:hint="eastAsia"/>
        </w:rPr>
        <w:t>Linux</w:t>
      </w:r>
      <w:r w:rsidR="005A01B5">
        <w:rPr>
          <w:rFonts w:hint="eastAsia"/>
        </w:rPr>
        <w:t>内核版本的对应关系。</w:t>
      </w:r>
    </w:p>
    <w:p w:rsidR="009131F3" w:rsidRDefault="004C5BB3" w:rsidP="002E6BED">
      <w:pPr>
        <w:pStyle w:val="t"/>
        <w:ind w:firstLine="480"/>
      </w:pPr>
      <w:r>
        <w:rPr>
          <w:rFonts w:hint="eastAsia"/>
        </w:rPr>
        <w:t>Android</w:t>
      </w:r>
      <w:r>
        <w:rPr>
          <w:rFonts w:hint="eastAsia"/>
        </w:rPr>
        <w:t>系统的框架结构采用分层思想来构建，极大的减少了各层之间的依赖性，便于独立分发、容易收敛问题和错误。各个层次可以单独编译，方便</w:t>
      </w:r>
      <w:r>
        <w:rPr>
          <w:rFonts w:hint="eastAsia"/>
        </w:rPr>
        <w:t>Android</w:t>
      </w:r>
      <w:r>
        <w:rPr>
          <w:rFonts w:hint="eastAsia"/>
        </w:rPr>
        <w:t>设备厂商定制具有自己特色的</w:t>
      </w:r>
      <w:r>
        <w:rPr>
          <w:rFonts w:hint="eastAsia"/>
        </w:rPr>
        <w:t>Android</w:t>
      </w:r>
      <w:r>
        <w:rPr>
          <w:rFonts w:hint="eastAsia"/>
        </w:rPr>
        <w:t>系统，也可以更好的适配更多的硬件平台。</w:t>
      </w:r>
    </w:p>
    <w:p w:rsidR="00CA20A6" w:rsidRDefault="004C5BB3" w:rsidP="002E6BED">
      <w:pPr>
        <w:pStyle w:val="t"/>
        <w:ind w:firstLine="480"/>
      </w:pPr>
      <w:r>
        <w:rPr>
          <w:rFonts w:hint="eastAsia"/>
        </w:rPr>
        <w:t>此外，为了保护一些硬件提供商的知识产权，</w:t>
      </w:r>
      <w:r>
        <w:rPr>
          <w:rFonts w:hint="eastAsia"/>
        </w:rPr>
        <w:t>Android</w:t>
      </w:r>
      <w:r>
        <w:rPr>
          <w:rFonts w:hint="eastAsia"/>
        </w:rPr>
        <w:t>系统提出硬件抽象层</w:t>
      </w:r>
      <w:r>
        <w:rPr>
          <w:rFonts w:hint="eastAsia"/>
        </w:rPr>
        <w:t>(HAL)</w:t>
      </w:r>
      <w:r w:rsidR="000E046C">
        <w:rPr>
          <w:rFonts w:hint="eastAsia"/>
        </w:rPr>
        <w:t>，如</w:t>
      </w:r>
      <w:r w:rsidR="00824509">
        <w:fldChar w:fldCharType="begin"/>
      </w:r>
      <w:r w:rsidR="00824509">
        <w:instrText xml:space="preserve"> </w:instrText>
      </w:r>
      <w:r w:rsidR="00824509">
        <w:rPr>
          <w:rFonts w:hint="eastAsia"/>
        </w:rPr>
        <w:instrText>REF _Ref446941982 \h</w:instrText>
      </w:r>
      <w:r w:rsidR="00824509">
        <w:instrText xml:space="preserve"> </w:instrText>
      </w:r>
      <w:r w:rsidR="00824509">
        <w:fldChar w:fldCharType="separate"/>
      </w:r>
      <w:r w:rsidR="00F65B13">
        <w:rPr>
          <w:rFonts w:hint="eastAsia"/>
        </w:rPr>
        <w:t>图</w:t>
      </w:r>
      <w:r w:rsidR="00F65B13">
        <w:rPr>
          <w:noProof/>
        </w:rPr>
        <w:t>2</w:t>
      </w:r>
      <w:r w:rsidR="00F65B13">
        <w:t>.</w:t>
      </w:r>
      <w:r w:rsidR="00F65B13">
        <w:rPr>
          <w:noProof/>
        </w:rPr>
        <w:t>2</w:t>
      </w:r>
      <w:r w:rsidR="00824509">
        <w:fldChar w:fldCharType="end"/>
      </w:r>
      <w:r>
        <w:rPr>
          <w:rFonts w:hint="eastAsia"/>
        </w:rPr>
        <w:t>所示。</w:t>
      </w:r>
      <w:r>
        <w:rPr>
          <w:rFonts w:hint="eastAsia"/>
        </w:rPr>
        <w:t>Android</w:t>
      </w:r>
      <w:r>
        <w:rPr>
          <w:rFonts w:hint="eastAsia"/>
        </w:rPr>
        <w:t>系统中把对硬件的支持分成两层：一层在</w:t>
      </w:r>
      <w:r>
        <w:rPr>
          <w:rFonts w:hint="eastAsia"/>
        </w:rPr>
        <w:t>Linux</w:t>
      </w:r>
      <w:r>
        <w:rPr>
          <w:rFonts w:hint="eastAsia"/>
        </w:rPr>
        <w:t>内核中为内核驱动层，一层在用户层为硬件抽象层。</w:t>
      </w:r>
      <w:r>
        <w:rPr>
          <w:rFonts w:hint="eastAsia"/>
        </w:rPr>
        <w:t>HAL</w:t>
      </w:r>
      <w:r>
        <w:rPr>
          <w:rFonts w:hint="eastAsia"/>
        </w:rPr>
        <w:t>包含了对硬件控制的所有操作，</w:t>
      </w:r>
      <w:r>
        <w:rPr>
          <w:rFonts w:hint="eastAsia"/>
        </w:rPr>
        <w:t>Linux driver</w:t>
      </w:r>
      <w:r>
        <w:rPr>
          <w:rFonts w:hint="eastAsia"/>
        </w:rPr>
        <w:t>仅仅完成一些简单的数据交互操作。由于</w:t>
      </w:r>
      <w:r>
        <w:rPr>
          <w:rFonts w:hint="eastAsia"/>
        </w:rPr>
        <w:t>Android</w:t>
      </w:r>
      <w:r>
        <w:rPr>
          <w:rFonts w:hint="eastAsia"/>
        </w:rPr>
        <w:t>系统在内核空间中的驱动程序对硬件的支持不完整，增加了移植</w:t>
      </w:r>
      <w:r>
        <w:rPr>
          <w:rFonts w:hint="eastAsia"/>
        </w:rPr>
        <w:t>Android</w:t>
      </w:r>
      <w:r>
        <w:rPr>
          <w:rFonts w:hint="eastAsia"/>
        </w:rPr>
        <w:t>系统的难度。</w:t>
      </w:r>
    </w:p>
    <w:p w:rsidR="0098266F" w:rsidRDefault="0098266F" w:rsidP="002E6BED">
      <w:pPr>
        <w:pStyle w:val="t"/>
        <w:ind w:firstLine="480"/>
      </w:pPr>
    </w:p>
    <w:p w:rsidR="009131F3" w:rsidRDefault="009131F3" w:rsidP="009131F3">
      <w:pPr>
        <w:keepNext/>
        <w:jc w:val="center"/>
      </w:pPr>
      <w:r w:rsidRPr="009131F3">
        <w:rPr>
          <w:noProof/>
        </w:rPr>
        <w:drawing>
          <wp:inline distT="0" distB="0" distL="0" distR="0" wp14:anchorId="5A0BAA31" wp14:editId="0C8D0686">
            <wp:extent cx="2288648" cy="2096932"/>
            <wp:effectExtent l="0" t="0" r="0" b="0"/>
            <wp:docPr id="4" name="图片 4" descr="http://hi.csdn.net/attachment/201106/25/0_1308977488PkP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i.csdn.net/attachment/201106/25/0_1308977488PkP8.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92346" cy="2100321"/>
                    </a:xfrm>
                    <a:prstGeom prst="rect">
                      <a:avLst/>
                    </a:prstGeom>
                    <a:noFill/>
                    <a:ln>
                      <a:noFill/>
                    </a:ln>
                  </pic:spPr>
                </pic:pic>
              </a:graphicData>
            </a:graphic>
          </wp:inline>
        </w:drawing>
      </w:r>
    </w:p>
    <w:p w:rsidR="009131F3" w:rsidRDefault="009131F3" w:rsidP="00D82F47">
      <w:pPr>
        <w:pStyle w:val="ae"/>
      </w:pPr>
      <w:bookmarkStart w:id="7" w:name="_Ref446941982"/>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2</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2</w:t>
      </w:r>
      <w:r w:rsidR="00F17558">
        <w:fldChar w:fldCharType="end"/>
      </w:r>
      <w:bookmarkEnd w:id="7"/>
      <w:r>
        <w:rPr>
          <w:rFonts w:hint="eastAsia"/>
        </w:rPr>
        <w:t xml:space="preserve"> Android</w:t>
      </w:r>
      <w:r>
        <w:rPr>
          <w:rFonts w:hint="eastAsia"/>
        </w:rPr>
        <w:t>系统硬件抽象层</w:t>
      </w:r>
    </w:p>
    <w:p w:rsidR="00AA56BE" w:rsidRDefault="009131F3" w:rsidP="00D82F47">
      <w:pPr>
        <w:pStyle w:val="ae"/>
      </w:pPr>
      <w:proofErr w:type="gramStart"/>
      <w:r>
        <w:t xml:space="preserve">Fig </w:t>
      </w:r>
      <w:r w:rsidR="006878FD">
        <w:fldChar w:fldCharType="begin"/>
      </w:r>
      <w:r w:rsidR="006878FD">
        <w:instrText xml:space="preserve"> STYLEREF 1 \s </w:instrText>
      </w:r>
      <w:r w:rsidR="006878FD">
        <w:fldChar w:fldCharType="separate"/>
      </w:r>
      <w:r w:rsidR="00F65B13">
        <w:rPr>
          <w:noProof/>
        </w:rPr>
        <w:t>2</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2</w:t>
      </w:r>
      <w:r w:rsidR="00F17558">
        <w:fldChar w:fldCharType="end"/>
      </w:r>
      <w:r w:rsidR="00AB3409">
        <w:rPr>
          <w:rFonts w:hint="eastAsia"/>
        </w:rPr>
        <w:t xml:space="preserve"> HAL of Android OS</w:t>
      </w:r>
      <w:r w:rsidR="00C21951">
        <w:br/>
      </w:r>
    </w:p>
    <w:p w:rsidR="004B5954" w:rsidRPr="00290C2F" w:rsidRDefault="00F10630" w:rsidP="00D423C6">
      <w:pPr>
        <w:pStyle w:val="3"/>
      </w:pPr>
      <w:r>
        <w:rPr>
          <w:rFonts w:hint="eastAsia"/>
        </w:rPr>
        <w:t xml:space="preserve"> </w:t>
      </w:r>
      <w:bookmarkStart w:id="8" w:name="_Ref446949389"/>
      <w:r w:rsidR="004B5954" w:rsidRPr="00290C2F">
        <w:t>Android</w:t>
      </w:r>
      <w:r w:rsidR="004B5954" w:rsidRPr="00290C2F">
        <w:t>应用</w:t>
      </w:r>
      <w:r w:rsidR="0080663C">
        <w:t>结构</w:t>
      </w:r>
      <w:r w:rsidR="00C2339F">
        <w:t>概述</w:t>
      </w:r>
      <w:bookmarkEnd w:id="8"/>
    </w:p>
    <w:p w:rsidR="00F20278" w:rsidRDefault="00C21951" w:rsidP="009B4A7E">
      <w:pPr>
        <w:pStyle w:val="t"/>
        <w:ind w:firstLine="480"/>
      </w:pPr>
      <w:r w:rsidRPr="00290C2F">
        <w:t>Android</w:t>
      </w:r>
      <w:r w:rsidRPr="00290C2F">
        <w:t>应用是</w:t>
      </w:r>
      <w:r w:rsidRPr="00290C2F">
        <w:t>Android</w:t>
      </w:r>
      <w:r w:rsidRPr="00290C2F">
        <w:t>系统的主要构成部分，实现了智能设备的功能的多样性，对</w:t>
      </w:r>
      <w:r w:rsidRPr="00290C2F">
        <w:t>Android</w:t>
      </w:r>
      <w:r w:rsidRPr="00290C2F">
        <w:t>系统的推广普及产生了极大的帮助。</w:t>
      </w:r>
      <w:r w:rsidR="003129A1">
        <w:t>Android</w:t>
      </w:r>
      <w:r w:rsidR="003129A1">
        <w:rPr>
          <w:rFonts w:hint="eastAsia"/>
        </w:rPr>
        <w:t>的应用主要是用户界面方面的，通常用</w:t>
      </w:r>
      <w:r w:rsidR="003129A1">
        <w:rPr>
          <w:rFonts w:hint="eastAsia"/>
        </w:rPr>
        <w:t>Java</w:t>
      </w:r>
      <w:r w:rsidR="003129A1">
        <w:rPr>
          <w:rFonts w:hint="eastAsia"/>
        </w:rPr>
        <w:t>语言进行编写，还包含各种资源文件。</w:t>
      </w:r>
      <w:r w:rsidR="003129A1">
        <w:rPr>
          <w:rFonts w:hint="eastAsia"/>
        </w:rPr>
        <w:t>Java</w:t>
      </w:r>
      <w:r w:rsidR="003129A1">
        <w:rPr>
          <w:rFonts w:hint="eastAsia"/>
        </w:rPr>
        <w:t>程序及相关资源经过编译后，将打包生成一个</w:t>
      </w:r>
      <w:r w:rsidR="003129A1">
        <w:rPr>
          <w:rFonts w:hint="eastAsia"/>
        </w:rPr>
        <w:t>APK</w:t>
      </w:r>
      <w:r w:rsidR="003129A1">
        <w:rPr>
          <w:rFonts w:hint="eastAsia"/>
        </w:rPr>
        <w:t>包。</w:t>
      </w:r>
      <w:r w:rsidR="003129A1">
        <w:rPr>
          <w:rFonts w:hint="eastAsia"/>
        </w:rPr>
        <w:t>Android</w:t>
      </w:r>
      <w:r w:rsidR="003129A1">
        <w:rPr>
          <w:rFonts w:hint="eastAsia"/>
        </w:rPr>
        <w:t>系统本身提供了主屏幕</w:t>
      </w:r>
      <w:r w:rsidR="003129A1">
        <w:rPr>
          <w:rFonts w:hint="eastAsia"/>
        </w:rPr>
        <w:t>(Home)</w:t>
      </w:r>
      <w:r w:rsidR="003129A1">
        <w:rPr>
          <w:rFonts w:hint="eastAsia"/>
        </w:rPr>
        <w:t>、联系人</w:t>
      </w:r>
      <w:r w:rsidR="003129A1">
        <w:rPr>
          <w:rFonts w:hint="eastAsia"/>
        </w:rPr>
        <w:t>(Contact)</w:t>
      </w:r>
      <w:r w:rsidR="003129A1">
        <w:rPr>
          <w:rFonts w:hint="eastAsia"/>
        </w:rPr>
        <w:t>、电话</w:t>
      </w:r>
      <w:r w:rsidR="003129A1">
        <w:rPr>
          <w:rFonts w:hint="eastAsia"/>
        </w:rPr>
        <w:t>(Phone)</w:t>
      </w:r>
      <w:r w:rsidR="003129A1">
        <w:rPr>
          <w:rFonts w:hint="eastAsia"/>
        </w:rPr>
        <w:t>、浏览器</w:t>
      </w:r>
      <w:r w:rsidR="003129A1">
        <w:rPr>
          <w:rFonts w:hint="eastAsia"/>
        </w:rPr>
        <w:t>(</w:t>
      </w:r>
      <w:r w:rsidR="003129A1" w:rsidRPr="00F20278">
        <w:t>browser</w:t>
      </w:r>
      <w:r w:rsidR="003129A1">
        <w:rPr>
          <w:rFonts w:hint="eastAsia"/>
        </w:rPr>
        <w:t>)</w:t>
      </w:r>
      <w:r w:rsidR="003129A1">
        <w:rPr>
          <w:rFonts w:hint="eastAsia"/>
        </w:rPr>
        <w:t>等众多的核心应用</w:t>
      </w:r>
      <w:r w:rsidR="009F0CD3">
        <w:rPr>
          <w:rFonts w:hint="eastAsia"/>
        </w:rPr>
        <w:t>，</w:t>
      </w:r>
      <w:r w:rsidR="003129A1">
        <w:t>同时</w:t>
      </w:r>
      <w:r w:rsidR="004F3844">
        <w:t>应用的开发者还可以开发自己的应用</w:t>
      </w:r>
      <w:r w:rsidRPr="00290C2F">
        <w:t>，通过调用应用框架层提供的</w:t>
      </w:r>
      <w:r w:rsidRPr="00290C2F">
        <w:t>API</w:t>
      </w:r>
      <w:r w:rsidR="00F83569">
        <w:t>，丰富</w:t>
      </w:r>
      <w:r w:rsidRPr="00290C2F">
        <w:t>Android</w:t>
      </w:r>
      <w:r w:rsidR="00F8026E">
        <w:t>系统的</w:t>
      </w:r>
      <w:r w:rsidR="009920D8">
        <w:t>功能</w:t>
      </w:r>
      <w:r w:rsidRPr="00290C2F">
        <w:t>。</w:t>
      </w:r>
    </w:p>
    <w:p w:rsidR="00C21951" w:rsidRDefault="00C21951" w:rsidP="00547AB8">
      <w:pPr>
        <w:pStyle w:val="t"/>
        <w:ind w:firstLine="480"/>
      </w:pPr>
      <w:r w:rsidRPr="00290C2F">
        <w:t>Android APK</w:t>
      </w:r>
      <w:r w:rsidRPr="00290C2F">
        <w:t>全称是</w:t>
      </w:r>
      <w:r w:rsidRPr="00290C2F">
        <w:t>Android application package(Android</w:t>
      </w:r>
      <w:r w:rsidRPr="00290C2F">
        <w:t>应用包</w:t>
      </w:r>
      <w:r w:rsidRPr="00290C2F">
        <w:t>)</w:t>
      </w:r>
      <w:r w:rsidRPr="00290C2F">
        <w:t>，每个要安装到</w:t>
      </w:r>
      <w:r w:rsidRPr="00290C2F">
        <w:t>Android</w:t>
      </w:r>
      <w:r w:rsidRPr="00290C2F">
        <w:t>系统上的应用都要单独打包成为一个</w:t>
      </w:r>
      <w:r w:rsidRPr="00290C2F">
        <w:t>APK</w:t>
      </w:r>
      <w:r w:rsidRPr="00290C2F">
        <w:t>格式的文件，</w:t>
      </w:r>
      <w:r w:rsidR="0076114F">
        <w:t>其</w:t>
      </w:r>
      <w:r w:rsidRPr="00290C2F">
        <w:t>实质是</w:t>
      </w:r>
      <w:r w:rsidRPr="00290C2F">
        <w:lastRenderedPageBreak/>
        <w:t>一个</w:t>
      </w:r>
      <w:r w:rsidRPr="00290C2F">
        <w:t>ZIP</w:t>
      </w:r>
      <w:r w:rsidRPr="00290C2F">
        <w:t>格式的压缩文件</w:t>
      </w:r>
      <w:r w:rsidR="00C97F56">
        <w:t>，解压</w:t>
      </w:r>
      <w:r w:rsidR="00C97F56">
        <w:t>APK</w:t>
      </w:r>
      <w:r w:rsidR="00C97F56">
        <w:rPr>
          <w:rFonts w:hint="eastAsia"/>
        </w:rPr>
        <w:t>文件后</w:t>
      </w:r>
      <w:r w:rsidRPr="00290C2F">
        <w:t>看到的目录结构如</w:t>
      </w:r>
      <w:r w:rsidR="00F17748">
        <w:fldChar w:fldCharType="begin"/>
      </w:r>
      <w:r w:rsidR="00F17748">
        <w:instrText xml:space="preserve"> REF _Ref446942482 \h </w:instrText>
      </w:r>
      <w:r w:rsidR="00F17748">
        <w:fldChar w:fldCharType="separate"/>
      </w:r>
      <w:r w:rsidR="00F65B13">
        <w:rPr>
          <w:rFonts w:hint="eastAsia"/>
        </w:rPr>
        <w:t>表</w:t>
      </w:r>
      <w:r w:rsidR="00F65B13">
        <w:rPr>
          <w:noProof/>
        </w:rPr>
        <w:t>2</w:t>
      </w:r>
      <w:r w:rsidR="00F65B13">
        <w:t>.</w:t>
      </w:r>
      <w:r w:rsidR="00F65B13">
        <w:rPr>
          <w:noProof/>
        </w:rPr>
        <w:t>2</w:t>
      </w:r>
      <w:r w:rsidR="00F17748">
        <w:fldChar w:fldCharType="end"/>
      </w:r>
      <w:r w:rsidRPr="00290C2F">
        <w:t>所示。</w:t>
      </w:r>
    </w:p>
    <w:p w:rsidR="009805B1" w:rsidRPr="00290C2F" w:rsidRDefault="009805B1" w:rsidP="00547AB8">
      <w:pPr>
        <w:pStyle w:val="t"/>
        <w:ind w:firstLine="480"/>
      </w:pPr>
    </w:p>
    <w:p w:rsidR="00547AB8" w:rsidRDefault="00547AB8" w:rsidP="00547AB8">
      <w:pPr>
        <w:pStyle w:val="ae"/>
      </w:pPr>
      <w:bookmarkStart w:id="9" w:name="_Ref446942482"/>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2</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2</w:t>
      </w:r>
      <w:r w:rsidR="0040508B">
        <w:fldChar w:fldCharType="end"/>
      </w:r>
      <w:bookmarkEnd w:id="9"/>
      <w:r w:rsidR="00205267">
        <w:rPr>
          <w:rFonts w:hint="eastAsia"/>
        </w:rPr>
        <w:t xml:space="preserve"> Android </w:t>
      </w:r>
      <w:r w:rsidR="00205267">
        <w:rPr>
          <w:rFonts w:hint="eastAsia"/>
        </w:rPr>
        <w:t>应用包目录结构</w:t>
      </w:r>
    </w:p>
    <w:p w:rsidR="00547AB8" w:rsidRDefault="00547AB8" w:rsidP="00547AB8">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2</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2</w:t>
      </w:r>
      <w:r w:rsidR="0040508B">
        <w:fldChar w:fldCharType="end"/>
      </w:r>
      <w:r w:rsidR="00205267">
        <w:t xml:space="preserve"> </w:t>
      </w:r>
      <w:r w:rsidR="00903176">
        <w:t>The</w:t>
      </w:r>
      <w:r w:rsidR="00903176">
        <w:rPr>
          <w:rFonts w:hint="eastAsia"/>
        </w:rPr>
        <w:t xml:space="preserve"> </w:t>
      </w:r>
      <w:r w:rsidR="00903176">
        <w:t xml:space="preserve">Directory </w:t>
      </w:r>
      <w:r w:rsidR="00903176">
        <w:rPr>
          <w:rFonts w:hint="eastAsia"/>
        </w:rPr>
        <w:t>S</w:t>
      </w:r>
      <w:r w:rsidR="00732AB9" w:rsidRPr="00732AB9">
        <w:t>tructure</w:t>
      </w:r>
      <w:r w:rsidR="00732AB9">
        <w:rPr>
          <w:rFonts w:hint="eastAsia"/>
        </w:rPr>
        <w:t xml:space="preserve"> of APK</w:t>
      </w:r>
    </w:p>
    <w:tbl>
      <w:tblPr>
        <w:tblStyle w:val="af1"/>
        <w:tblW w:w="0" w:type="auto"/>
        <w:jc w:val="center"/>
        <w:tblInd w:w="108" w:type="dxa"/>
        <w:tblLook w:val="04A0" w:firstRow="1" w:lastRow="0" w:firstColumn="1" w:lastColumn="0" w:noHBand="0" w:noVBand="1"/>
      </w:tblPr>
      <w:tblGrid>
        <w:gridCol w:w="2160"/>
        <w:gridCol w:w="5495"/>
      </w:tblGrid>
      <w:tr w:rsidR="00C21951" w:rsidRPr="00F13A2F" w:rsidTr="00CB5F4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tcPr>
          <w:p w:rsidR="00C21951" w:rsidRPr="00F13A2F" w:rsidRDefault="00C21951" w:rsidP="00F13A2F">
            <w:pPr>
              <w:pStyle w:val="af2"/>
              <w:rPr>
                <w:rFonts w:eastAsia="宋体"/>
                <w:b w:val="0"/>
              </w:rPr>
            </w:pPr>
            <w:r w:rsidRPr="00F13A2F">
              <w:rPr>
                <w:rFonts w:eastAsia="宋体"/>
                <w:b w:val="0"/>
              </w:rPr>
              <w:t>文件或目录</w:t>
            </w:r>
          </w:p>
        </w:tc>
        <w:tc>
          <w:tcPr>
            <w:tcW w:w="5495" w:type="dxa"/>
          </w:tcPr>
          <w:p w:rsidR="00C21951" w:rsidRPr="00F13A2F" w:rsidRDefault="003E29B3" w:rsidP="00F13A2F">
            <w:pPr>
              <w:pStyle w:val="af2"/>
              <w:cnfStyle w:val="100000000000" w:firstRow="1" w:lastRow="0" w:firstColumn="0" w:lastColumn="0" w:oddVBand="0" w:evenVBand="0" w:oddHBand="0" w:evenHBand="0" w:firstRowFirstColumn="0" w:firstRowLastColumn="0" w:lastRowFirstColumn="0" w:lastRowLastColumn="0"/>
              <w:rPr>
                <w:rFonts w:eastAsia="宋体"/>
                <w:b w:val="0"/>
              </w:rPr>
            </w:pPr>
            <w:r>
              <w:rPr>
                <w:rFonts w:eastAsia="宋体"/>
                <w:b w:val="0"/>
              </w:rPr>
              <w:t>说明</w:t>
            </w:r>
          </w:p>
        </w:tc>
      </w:tr>
      <w:tr w:rsidR="00C21951" w:rsidRPr="00F13A2F" w:rsidTr="00CB5F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shd w:val="clear" w:color="auto" w:fill="FFFFFF" w:themeFill="background1"/>
          </w:tcPr>
          <w:p w:rsidR="00C21951" w:rsidRPr="00F13A2F" w:rsidRDefault="00C21951" w:rsidP="00F13A2F">
            <w:pPr>
              <w:pStyle w:val="af2"/>
              <w:rPr>
                <w:rFonts w:eastAsia="宋体"/>
                <w:b w:val="0"/>
              </w:rPr>
            </w:pPr>
            <w:r w:rsidRPr="00F13A2F">
              <w:rPr>
                <w:rFonts w:eastAsia="宋体"/>
                <w:b w:val="0"/>
                <w:color w:val="362E2B"/>
                <w:shd w:val="clear" w:color="auto" w:fill="FFFFFF"/>
              </w:rPr>
              <w:t>META-INF/</w:t>
            </w:r>
          </w:p>
        </w:tc>
        <w:tc>
          <w:tcPr>
            <w:tcW w:w="5495" w:type="dxa"/>
            <w:shd w:val="clear" w:color="auto" w:fill="FFFFFF" w:themeFill="background1"/>
          </w:tcPr>
          <w:p w:rsidR="00C21951" w:rsidRPr="00F13A2F" w:rsidRDefault="00C21951" w:rsidP="00F13A2F">
            <w:pPr>
              <w:pStyle w:val="af2"/>
              <w:cnfStyle w:val="000000100000" w:firstRow="0" w:lastRow="0" w:firstColumn="0" w:lastColumn="0" w:oddVBand="0" w:evenVBand="0" w:oddHBand="1" w:evenHBand="0" w:firstRowFirstColumn="0" w:firstRowLastColumn="0" w:lastRowFirstColumn="0" w:lastRowLastColumn="0"/>
              <w:rPr>
                <w:rFonts w:eastAsia="宋体"/>
              </w:rPr>
            </w:pPr>
            <w:r w:rsidRPr="00F13A2F">
              <w:rPr>
                <w:rFonts w:eastAsia="宋体"/>
              </w:rPr>
              <w:t>一个</w:t>
            </w:r>
            <w:r w:rsidRPr="00F13A2F">
              <w:rPr>
                <w:rFonts w:eastAsia="宋体"/>
              </w:rPr>
              <w:t xml:space="preserve"> manifest</w:t>
            </w:r>
            <w:r w:rsidRPr="00F13A2F">
              <w:rPr>
                <w:rFonts w:eastAsia="宋体"/>
              </w:rPr>
              <w:t>目录</w:t>
            </w:r>
            <w:r w:rsidRPr="00F13A2F">
              <w:rPr>
                <w:rFonts w:eastAsia="宋体"/>
              </w:rPr>
              <w:t xml:space="preserve"> </w:t>
            </w:r>
            <w:r w:rsidRPr="00F13A2F">
              <w:rPr>
                <w:rFonts w:eastAsia="宋体"/>
              </w:rPr>
              <w:t>，从</w:t>
            </w:r>
            <w:r w:rsidRPr="00F13A2F">
              <w:rPr>
                <w:rFonts w:eastAsia="宋体"/>
              </w:rPr>
              <w:t>jar</w:t>
            </w:r>
            <w:r w:rsidRPr="00F13A2F">
              <w:rPr>
                <w:rFonts w:eastAsia="宋体"/>
              </w:rPr>
              <w:t>文件引入包</w:t>
            </w:r>
            <w:r w:rsidR="00305476" w:rsidRPr="00F13A2F">
              <w:rPr>
                <w:rFonts w:eastAsia="宋体"/>
              </w:rPr>
              <w:t>描述</w:t>
            </w:r>
            <w:r w:rsidR="00CD409A" w:rsidRPr="00F13A2F">
              <w:rPr>
                <w:rFonts w:eastAsia="宋体"/>
              </w:rPr>
              <w:t>信息</w:t>
            </w:r>
            <w:r w:rsidRPr="00F13A2F">
              <w:rPr>
                <w:rFonts w:eastAsia="宋体"/>
              </w:rPr>
              <w:t>目录</w:t>
            </w:r>
          </w:p>
        </w:tc>
      </w:tr>
      <w:tr w:rsidR="00C21951" w:rsidRPr="00F13A2F" w:rsidTr="00CB5F42">
        <w:trPr>
          <w:jc w:val="center"/>
        </w:trPr>
        <w:tc>
          <w:tcPr>
            <w:cnfStyle w:val="001000000000" w:firstRow="0" w:lastRow="0" w:firstColumn="1" w:lastColumn="0" w:oddVBand="0" w:evenVBand="0" w:oddHBand="0" w:evenHBand="0" w:firstRowFirstColumn="0" w:firstRowLastColumn="0" w:lastRowFirstColumn="0" w:lastRowLastColumn="0"/>
            <w:tcW w:w="2160" w:type="dxa"/>
            <w:shd w:val="clear" w:color="auto" w:fill="FFFFFF" w:themeFill="background1"/>
          </w:tcPr>
          <w:p w:rsidR="00C21951" w:rsidRPr="00F13A2F" w:rsidRDefault="00C21951" w:rsidP="00F13A2F">
            <w:pPr>
              <w:pStyle w:val="af2"/>
              <w:rPr>
                <w:rFonts w:eastAsia="宋体"/>
                <w:b w:val="0"/>
              </w:rPr>
            </w:pPr>
            <w:r w:rsidRPr="00F13A2F">
              <w:rPr>
                <w:rFonts w:eastAsia="宋体"/>
                <w:b w:val="0"/>
                <w:color w:val="362E2B"/>
                <w:shd w:val="clear" w:color="auto" w:fill="FFFFFF"/>
              </w:rPr>
              <w:t>res/</w:t>
            </w:r>
          </w:p>
        </w:tc>
        <w:tc>
          <w:tcPr>
            <w:tcW w:w="5495" w:type="dxa"/>
            <w:shd w:val="clear" w:color="auto" w:fill="FFFFFF" w:themeFill="background1"/>
          </w:tcPr>
          <w:p w:rsidR="00C21951" w:rsidRPr="00F13A2F" w:rsidRDefault="00C21951" w:rsidP="00F13A2F">
            <w:pPr>
              <w:pStyle w:val="af2"/>
              <w:cnfStyle w:val="000000000000" w:firstRow="0" w:lastRow="0" w:firstColumn="0" w:lastColumn="0" w:oddVBand="0" w:evenVBand="0" w:oddHBand="0" w:evenHBand="0" w:firstRowFirstColumn="0" w:firstRowLastColumn="0" w:lastRowFirstColumn="0" w:lastRowLastColumn="0"/>
              <w:rPr>
                <w:rFonts w:eastAsia="宋体"/>
              </w:rPr>
            </w:pPr>
            <w:r w:rsidRPr="00F13A2F">
              <w:rPr>
                <w:rFonts w:eastAsia="宋体"/>
              </w:rPr>
              <w:t>资源文件目录</w:t>
            </w:r>
          </w:p>
        </w:tc>
      </w:tr>
      <w:tr w:rsidR="00C21951" w:rsidRPr="00F13A2F" w:rsidTr="00CB5F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shd w:val="clear" w:color="auto" w:fill="FFFFFF" w:themeFill="background1"/>
          </w:tcPr>
          <w:p w:rsidR="00C21951" w:rsidRPr="00F13A2F" w:rsidRDefault="00C21951" w:rsidP="00F13A2F">
            <w:pPr>
              <w:pStyle w:val="af2"/>
              <w:rPr>
                <w:rFonts w:eastAsia="宋体"/>
                <w:b w:val="0"/>
              </w:rPr>
            </w:pPr>
            <w:r w:rsidRPr="00F13A2F">
              <w:rPr>
                <w:rFonts w:eastAsia="宋体"/>
                <w:b w:val="0"/>
                <w:color w:val="362E2B"/>
                <w:shd w:val="clear" w:color="auto" w:fill="FFFFFF"/>
              </w:rPr>
              <w:t>libs/</w:t>
            </w:r>
          </w:p>
        </w:tc>
        <w:tc>
          <w:tcPr>
            <w:tcW w:w="5495" w:type="dxa"/>
            <w:shd w:val="clear" w:color="auto" w:fill="FFFFFF" w:themeFill="background1"/>
          </w:tcPr>
          <w:p w:rsidR="00C21951" w:rsidRPr="00F13A2F" w:rsidRDefault="00C21951" w:rsidP="00F13A2F">
            <w:pPr>
              <w:pStyle w:val="af2"/>
              <w:cnfStyle w:val="000000100000" w:firstRow="0" w:lastRow="0" w:firstColumn="0" w:lastColumn="0" w:oddVBand="0" w:evenVBand="0" w:oddHBand="1" w:evenHBand="0" w:firstRowFirstColumn="0" w:firstRowLastColumn="0" w:lastRowFirstColumn="0" w:lastRowLastColumn="0"/>
              <w:rPr>
                <w:rFonts w:eastAsia="宋体"/>
              </w:rPr>
            </w:pPr>
            <w:r w:rsidRPr="00F13A2F">
              <w:rPr>
                <w:rFonts w:eastAsia="宋体"/>
              </w:rPr>
              <w:t>存放</w:t>
            </w:r>
            <w:r w:rsidRPr="00F13A2F">
              <w:rPr>
                <w:rFonts w:eastAsia="宋体"/>
              </w:rPr>
              <w:t>NDK</w:t>
            </w:r>
            <w:r w:rsidRPr="00F13A2F">
              <w:rPr>
                <w:rFonts w:eastAsia="宋体"/>
              </w:rPr>
              <w:t>编译出来的</w:t>
            </w:r>
            <w:r w:rsidRPr="00F13A2F">
              <w:rPr>
                <w:rFonts w:eastAsia="宋体"/>
              </w:rPr>
              <w:t>.so</w:t>
            </w:r>
            <w:r w:rsidRPr="00F13A2F">
              <w:rPr>
                <w:rFonts w:eastAsia="宋体"/>
              </w:rPr>
              <w:t>链接库</w:t>
            </w:r>
          </w:p>
        </w:tc>
      </w:tr>
      <w:tr w:rsidR="00C21951" w:rsidRPr="00F13A2F" w:rsidTr="00CB5F42">
        <w:trPr>
          <w:jc w:val="center"/>
        </w:trPr>
        <w:tc>
          <w:tcPr>
            <w:cnfStyle w:val="001000000000" w:firstRow="0" w:lastRow="0" w:firstColumn="1" w:lastColumn="0" w:oddVBand="0" w:evenVBand="0" w:oddHBand="0" w:evenHBand="0" w:firstRowFirstColumn="0" w:firstRowLastColumn="0" w:lastRowFirstColumn="0" w:lastRowLastColumn="0"/>
            <w:tcW w:w="2160" w:type="dxa"/>
            <w:shd w:val="clear" w:color="auto" w:fill="FFFFFF" w:themeFill="background1"/>
          </w:tcPr>
          <w:p w:rsidR="00C21951" w:rsidRPr="00F13A2F" w:rsidRDefault="00664B15" w:rsidP="00F13A2F">
            <w:pPr>
              <w:pStyle w:val="af2"/>
              <w:rPr>
                <w:rFonts w:eastAsia="宋体"/>
                <w:b w:val="0"/>
              </w:rPr>
            </w:pPr>
            <w:r>
              <w:rPr>
                <w:rFonts w:eastAsia="宋体"/>
                <w:b w:val="0"/>
                <w:color w:val="362E2B"/>
                <w:shd w:val="clear" w:color="auto" w:fill="FFFFFF"/>
              </w:rPr>
              <w:t>AndroidMa</w:t>
            </w:r>
            <w:r w:rsidR="00C21951" w:rsidRPr="00F13A2F">
              <w:rPr>
                <w:rFonts w:eastAsia="宋体"/>
                <w:b w:val="0"/>
                <w:color w:val="362E2B"/>
                <w:shd w:val="clear" w:color="auto" w:fill="FFFFFF"/>
              </w:rPr>
              <w:t>i</w:t>
            </w:r>
            <w:r>
              <w:rPr>
                <w:rFonts w:eastAsia="宋体"/>
                <w:b w:val="0"/>
                <w:color w:val="362E2B"/>
                <w:shd w:val="clear" w:color="auto" w:fill="FFFFFF"/>
              </w:rPr>
              <w:t>n</w:t>
            </w:r>
            <w:r w:rsidR="00C21951" w:rsidRPr="00F13A2F">
              <w:rPr>
                <w:rFonts w:eastAsia="宋体"/>
                <w:b w:val="0"/>
                <w:color w:val="362E2B"/>
                <w:shd w:val="clear" w:color="auto" w:fill="FFFFFF"/>
              </w:rPr>
              <w:t>fest.xml</w:t>
            </w:r>
          </w:p>
        </w:tc>
        <w:tc>
          <w:tcPr>
            <w:tcW w:w="5495" w:type="dxa"/>
            <w:shd w:val="clear" w:color="auto" w:fill="FFFFFF" w:themeFill="background1"/>
          </w:tcPr>
          <w:p w:rsidR="00C21951" w:rsidRPr="00F13A2F" w:rsidRDefault="00D67DD3" w:rsidP="00F13A2F">
            <w:pPr>
              <w:pStyle w:val="af2"/>
              <w:cnfStyle w:val="000000000000" w:firstRow="0" w:lastRow="0" w:firstColumn="0" w:lastColumn="0" w:oddVBand="0" w:evenVBand="0" w:oddHBand="0" w:evenHBand="0" w:firstRowFirstColumn="0" w:firstRowLastColumn="0" w:lastRowFirstColumn="0" w:lastRowLastColumn="0"/>
              <w:rPr>
                <w:rFonts w:eastAsia="宋体"/>
              </w:rPr>
            </w:pPr>
            <w:r>
              <w:rPr>
                <w:rFonts w:eastAsia="宋体"/>
              </w:rPr>
              <w:t>应用的</w:t>
            </w:r>
            <w:r w:rsidR="00C21951" w:rsidRPr="00F13A2F">
              <w:rPr>
                <w:rFonts w:eastAsia="宋体"/>
              </w:rPr>
              <w:t>全局配置文件</w:t>
            </w:r>
          </w:p>
        </w:tc>
      </w:tr>
      <w:tr w:rsidR="00C21951" w:rsidRPr="00F13A2F" w:rsidTr="00CB5F4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60" w:type="dxa"/>
            <w:shd w:val="clear" w:color="auto" w:fill="FFFFFF" w:themeFill="background1"/>
          </w:tcPr>
          <w:p w:rsidR="00C21951" w:rsidRPr="00F13A2F" w:rsidRDefault="00C21951" w:rsidP="00F13A2F">
            <w:pPr>
              <w:pStyle w:val="af2"/>
              <w:rPr>
                <w:rFonts w:eastAsia="宋体"/>
                <w:b w:val="0"/>
              </w:rPr>
            </w:pPr>
            <w:r w:rsidRPr="00F13A2F">
              <w:rPr>
                <w:rFonts w:eastAsia="宋体"/>
                <w:b w:val="0"/>
                <w:color w:val="362E2B"/>
                <w:shd w:val="clear" w:color="auto" w:fill="FFFFFF"/>
              </w:rPr>
              <w:t>classes.dex</w:t>
            </w:r>
          </w:p>
        </w:tc>
        <w:tc>
          <w:tcPr>
            <w:tcW w:w="5495" w:type="dxa"/>
            <w:shd w:val="clear" w:color="auto" w:fill="FFFFFF" w:themeFill="background1"/>
          </w:tcPr>
          <w:p w:rsidR="00C21951" w:rsidRPr="00F13A2F" w:rsidRDefault="00C21951" w:rsidP="00F13A2F">
            <w:pPr>
              <w:pStyle w:val="af2"/>
              <w:cnfStyle w:val="000000100000" w:firstRow="0" w:lastRow="0" w:firstColumn="0" w:lastColumn="0" w:oddVBand="0" w:evenVBand="0" w:oddHBand="1" w:evenHBand="0" w:firstRowFirstColumn="0" w:firstRowLastColumn="0" w:lastRowFirstColumn="0" w:lastRowLastColumn="0"/>
              <w:rPr>
                <w:rFonts w:eastAsia="宋体"/>
              </w:rPr>
            </w:pPr>
            <w:r w:rsidRPr="00F13A2F">
              <w:rPr>
                <w:rFonts w:eastAsia="宋体"/>
              </w:rPr>
              <w:t>Java</w:t>
            </w:r>
            <w:r w:rsidRPr="00F13A2F">
              <w:rPr>
                <w:rFonts w:eastAsia="宋体"/>
              </w:rPr>
              <w:t>类编译后的文件，所有的</w:t>
            </w:r>
            <w:r w:rsidRPr="00F13A2F">
              <w:rPr>
                <w:rFonts w:eastAsia="宋体"/>
              </w:rPr>
              <w:t>Java</w:t>
            </w:r>
            <w:r w:rsidRPr="00F13A2F">
              <w:rPr>
                <w:rFonts w:eastAsia="宋体"/>
              </w:rPr>
              <w:t>都存储在该文件中</w:t>
            </w:r>
          </w:p>
        </w:tc>
      </w:tr>
      <w:tr w:rsidR="00C21951" w:rsidRPr="00F13A2F" w:rsidTr="00CB5F42">
        <w:trPr>
          <w:jc w:val="center"/>
        </w:trPr>
        <w:tc>
          <w:tcPr>
            <w:cnfStyle w:val="001000000000" w:firstRow="0" w:lastRow="0" w:firstColumn="1" w:lastColumn="0" w:oddVBand="0" w:evenVBand="0" w:oddHBand="0" w:evenHBand="0" w:firstRowFirstColumn="0" w:firstRowLastColumn="0" w:lastRowFirstColumn="0" w:lastRowLastColumn="0"/>
            <w:tcW w:w="2160" w:type="dxa"/>
            <w:shd w:val="clear" w:color="auto" w:fill="FFFFFF" w:themeFill="background1"/>
          </w:tcPr>
          <w:p w:rsidR="00C21951" w:rsidRPr="00F13A2F" w:rsidRDefault="00C21951" w:rsidP="00F13A2F">
            <w:pPr>
              <w:pStyle w:val="af2"/>
              <w:rPr>
                <w:rFonts w:eastAsia="宋体"/>
                <w:b w:val="0"/>
              </w:rPr>
            </w:pPr>
            <w:r w:rsidRPr="00F13A2F">
              <w:rPr>
                <w:rFonts w:eastAsia="宋体"/>
                <w:b w:val="0"/>
                <w:color w:val="362E2B"/>
                <w:shd w:val="clear" w:color="auto" w:fill="FFFFFF"/>
              </w:rPr>
              <w:t>resources.ars</w:t>
            </w:r>
          </w:p>
        </w:tc>
        <w:tc>
          <w:tcPr>
            <w:tcW w:w="5495" w:type="dxa"/>
            <w:shd w:val="clear" w:color="auto" w:fill="FFFFFF" w:themeFill="background1"/>
          </w:tcPr>
          <w:p w:rsidR="00C21951" w:rsidRPr="00F13A2F" w:rsidRDefault="00C21951" w:rsidP="00F13A2F">
            <w:pPr>
              <w:pStyle w:val="af2"/>
              <w:cnfStyle w:val="000000000000" w:firstRow="0" w:lastRow="0" w:firstColumn="0" w:lastColumn="0" w:oddVBand="0" w:evenVBand="0" w:oddHBand="0" w:evenHBand="0" w:firstRowFirstColumn="0" w:firstRowLastColumn="0" w:lastRowFirstColumn="0" w:lastRowLastColumn="0"/>
              <w:rPr>
                <w:rFonts w:eastAsia="宋体"/>
              </w:rPr>
            </w:pPr>
            <w:r w:rsidRPr="00F13A2F">
              <w:rPr>
                <w:rFonts w:eastAsia="宋体"/>
              </w:rPr>
              <w:t>编译后的二进制资源文件</w:t>
            </w:r>
          </w:p>
        </w:tc>
      </w:tr>
    </w:tbl>
    <w:p w:rsidR="009D3BCD" w:rsidRDefault="009D3BCD" w:rsidP="002E6BED">
      <w:pPr>
        <w:pStyle w:val="t"/>
        <w:ind w:firstLineChars="0" w:firstLine="420"/>
      </w:pPr>
    </w:p>
    <w:p w:rsidR="00C21951" w:rsidRPr="002E6BED" w:rsidRDefault="00C21951" w:rsidP="00EE608F">
      <w:pPr>
        <w:pStyle w:val="t"/>
        <w:ind w:firstLine="480"/>
      </w:pPr>
      <w:r w:rsidRPr="002E6BED">
        <w:t>res</w:t>
      </w:r>
      <w:r w:rsidRPr="002E6BED">
        <w:t>文件夹是由资源文件夹，由</w:t>
      </w:r>
      <w:r w:rsidRPr="002E6BED">
        <w:t>drawable</w:t>
      </w:r>
      <w:r w:rsidRPr="002E6BED">
        <w:t>、</w:t>
      </w:r>
      <w:r w:rsidRPr="002E6BED">
        <w:t>layout</w:t>
      </w:r>
      <w:r w:rsidRPr="002E6BED">
        <w:t>、</w:t>
      </w:r>
      <w:r w:rsidRPr="002E6BED">
        <w:t>menu</w:t>
      </w:r>
      <w:r w:rsidRPr="002E6BED">
        <w:t>共</w:t>
      </w:r>
      <w:r w:rsidRPr="002E6BED">
        <w:t>3</w:t>
      </w:r>
      <w:r w:rsidRPr="002E6BED">
        <w:t>个子文件夹组成，分别存放了</w:t>
      </w:r>
      <w:r w:rsidRPr="002E6BED">
        <w:t>APK</w:t>
      </w:r>
      <w:r w:rsidRPr="002E6BED">
        <w:t>的图片资源、布局文件、菜单文件等。</w:t>
      </w:r>
    </w:p>
    <w:p w:rsidR="00C21951" w:rsidRPr="00290C2F" w:rsidRDefault="00C21951" w:rsidP="00EE608F">
      <w:pPr>
        <w:pStyle w:val="t"/>
        <w:ind w:firstLine="480"/>
      </w:pPr>
      <w:r w:rsidRPr="00290C2F">
        <w:t>META-INF</w:t>
      </w:r>
      <w:r w:rsidRPr="00290C2F">
        <w:t>文件夹存放的是</w:t>
      </w:r>
      <w:r w:rsidRPr="00290C2F">
        <w:t>APK</w:t>
      </w:r>
      <w:r w:rsidRPr="00290C2F">
        <w:t>的签名信息，用来保证</w:t>
      </w:r>
      <w:r w:rsidRPr="00290C2F">
        <w:t>APK</w:t>
      </w:r>
      <w:r w:rsidRPr="00290C2F">
        <w:t>安装包的完整性。在生成</w:t>
      </w:r>
      <w:r w:rsidRPr="00290C2F">
        <w:t>APK</w:t>
      </w:r>
      <w:r w:rsidRPr="00290C2F">
        <w:t>安装包的时候，打包程序会对所有要打包的文件做一个完整性校验，并把计算结果存放在该本文件夹下；在安装</w:t>
      </w:r>
      <w:r w:rsidRPr="00290C2F">
        <w:t>APK</w:t>
      </w:r>
      <w:r w:rsidRPr="00290C2F">
        <w:t>文件的时候，</w:t>
      </w:r>
      <w:r w:rsidRPr="00290C2F">
        <w:t>Android</w:t>
      </w:r>
      <w:r w:rsidRPr="00290C2F">
        <w:t>系统对安装包里面的所有文件按照相同的算法进行校验，并对比</w:t>
      </w:r>
      <w:r w:rsidRPr="00290C2F">
        <w:t>META-INF</w:t>
      </w:r>
      <w:r w:rsidRPr="00290C2F">
        <w:t>文件下的校验值，如果不一致则拒绝安装该安装包。如果直接替换、修改某一文件，然后直接重新打包则该软件不可能安装成功，这给病毒感染和恶意修改增加了难度，有助于保护系统的安全。</w:t>
      </w:r>
    </w:p>
    <w:p w:rsidR="00C21951" w:rsidRPr="00290C2F" w:rsidRDefault="00C21951" w:rsidP="00EE608F">
      <w:pPr>
        <w:pStyle w:val="t"/>
        <w:ind w:firstLine="480"/>
      </w:pPr>
      <w:r w:rsidRPr="00290C2F">
        <w:t>AndroidMainfest.xml</w:t>
      </w:r>
      <w:r w:rsidRPr="00290C2F">
        <w:t>是</w:t>
      </w:r>
      <w:r w:rsidRPr="00290C2F">
        <w:t>Android</w:t>
      </w:r>
      <w:r w:rsidRPr="00290C2F">
        <w:t>应用的全局配置文件，该文件保存了</w:t>
      </w:r>
      <w:r w:rsidRPr="00290C2F">
        <w:t>APK</w:t>
      </w:r>
      <w:r w:rsidRPr="00290C2F">
        <w:t>的包名、版本信息、</w:t>
      </w:r>
      <w:r w:rsidRPr="00290C2F">
        <w:t>SDK</w:t>
      </w:r>
      <w:r w:rsidRPr="00290C2F">
        <w:t>版本、应用组件等配置信息，此外</w:t>
      </w:r>
      <w:r w:rsidR="00FC6430">
        <w:t>应用</w:t>
      </w:r>
      <w:r w:rsidRPr="00290C2F">
        <w:t>所需要的权限信息也是在这个文件中申明的。</w:t>
      </w:r>
      <w:r w:rsidRPr="00290C2F">
        <w:t>APK</w:t>
      </w:r>
      <w:r w:rsidRPr="00290C2F">
        <w:t>文件在安装过程中，系统会解析</w:t>
      </w:r>
      <w:r w:rsidRPr="00290C2F">
        <w:t>AndroidMainfest.xml</w:t>
      </w:r>
      <w:r w:rsidRPr="00290C2F">
        <w:t>文件中的信息，并存放在</w:t>
      </w:r>
      <w:r w:rsidRPr="00290C2F">
        <w:t>/data/system/packages.xml</w:t>
      </w:r>
      <w:r w:rsidRPr="00290C2F">
        <w:t>文件中，通过读取该文件可以得到</w:t>
      </w:r>
      <w:r w:rsidRPr="00290C2F">
        <w:t>Android</w:t>
      </w:r>
      <w:r w:rsidRPr="00290C2F">
        <w:t>系统中全部的</w:t>
      </w:r>
      <w:r w:rsidR="00FC6430">
        <w:t>应用</w:t>
      </w:r>
      <w:r w:rsidRPr="00290C2F">
        <w:t>信息，对恶意软件的检测分析很有帮助。</w:t>
      </w:r>
      <w:r w:rsidRPr="00290C2F">
        <w:t>Android</w:t>
      </w:r>
      <w:r w:rsidR="00FC6430">
        <w:t>应用</w:t>
      </w:r>
      <w:r w:rsidRPr="00290C2F">
        <w:t>的组件必须在</w:t>
      </w:r>
      <w:r w:rsidR="00D02A6A" w:rsidRPr="00290C2F">
        <w:t>AndroidMainfest.xml</w:t>
      </w:r>
      <w:r w:rsidRPr="00290C2F">
        <w:t>文件中注册后才可以使用。</w:t>
      </w:r>
    </w:p>
    <w:p w:rsidR="00A25CC7" w:rsidRDefault="00C21951" w:rsidP="00EE608F">
      <w:pPr>
        <w:pStyle w:val="t"/>
        <w:ind w:firstLine="480"/>
        <w:rPr>
          <w:rFonts w:hint="eastAsia"/>
        </w:rPr>
      </w:pPr>
      <w:r w:rsidRPr="00290C2F">
        <w:t>classes.dex</w:t>
      </w:r>
      <w:r w:rsidRPr="00290C2F">
        <w:t>文件是可以直接在</w:t>
      </w:r>
      <w:r w:rsidRPr="00290C2F">
        <w:t>Dalvik</w:t>
      </w:r>
      <w:r w:rsidRPr="00290C2F">
        <w:t>虚拟机中加载并运行的文件，是</w:t>
      </w:r>
      <w:r w:rsidRPr="00290C2F">
        <w:t>APK</w:t>
      </w:r>
      <w:r w:rsidR="00CB5F42">
        <w:t>包中</w:t>
      </w:r>
      <w:r w:rsidRPr="00290C2F">
        <w:t>的核心</w:t>
      </w:r>
      <w:r w:rsidR="00CB5F42">
        <w:t>文件</w:t>
      </w:r>
      <w:r w:rsidRPr="00290C2F">
        <w:t>。开发者使用</w:t>
      </w:r>
      <w:r w:rsidRPr="00290C2F">
        <w:t>Java</w:t>
      </w:r>
      <w:r w:rsidRPr="00290C2F">
        <w:t>编写的源代码，通过编译生成</w:t>
      </w:r>
      <w:r w:rsidRPr="00290C2F">
        <w:t>.class</w:t>
      </w:r>
      <w:r w:rsidRPr="00290C2F">
        <w:t>文件，然后由</w:t>
      </w:r>
      <w:r w:rsidRPr="00290C2F">
        <w:t>dx</w:t>
      </w:r>
      <w:r w:rsidRPr="00290C2F">
        <w:t>文件</w:t>
      </w:r>
      <w:r w:rsidRPr="00290C2F">
        <w:t>Java</w:t>
      </w:r>
      <w:r w:rsidRPr="00290C2F">
        <w:t>字节码转换为</w:t>
      </w:r>
      <w:r w:rsidRPr="00290C2F">
        <w:t>Dalvik</w:t>
      </w:r>
      <w:r w:rsidRPr="00290C2F">
        <w:t>字节码。通过分析</w:t>
      </w:r>
      <w:r w:rsidRPr="00290C2F">
        <w:t>Dalvik</w:t>
      </w:r>
      <w:r w:rsidRPr="00290C2F">
        <w:t>字节码，可以找到</w:t>
      </w:r>
      <w:r w:rsidR="00FC6430">
        <w:t>应用</w:t>
      </w:r>
      <w:r w:rsidRPr="00290C2F">
        <w:t>的行为，从而判别应用是否为恶意应用。</w:t>
      </w:r>
      <w:r w:rsidRPr="00290C2F">
        <w:t>classes.dex</w:t>
      </w:r>
      <w:r w:rsidR="00F51458">
        <w:t>文件</w:t>
      </w:r>
      <w:r w:rsidR="007B7467">
        <w:t>结构</w:t>
      </w:r>
      <w:r w:rsidRPr="00290C2F">
        <w:t>信息在</w:t>
      </w:r>
      <w:r w:rsidRPr="00290C2F">
        <w:t>4.2.1</w:t>
      </w:r>
      <w:r w:rsidRPr="00290C2F">
        <w:t>中有详细介绍。</w:t>
      </w:r>
    </w:p>
    <w:p w:rsidR="00233245" w:rsidRDefault="00233245" w:rsidP="00EE608F">
      <w:pPr>
        <w:pStyle w:val="t"/>
        <w:ind w:firstLine="480"/>
      </w:pPr>
    </w:p>
    <w:p w:rsidR="009F0DC7" w:rsidRPr="00EE53F9" w:rsidRDefault="00EC46F9" w:rsidP="00D423C6">
      <w:pPr>
        <w:pStyle w:val="3"/>
      </w:pPr>
      <w:r>
        <w:rPr>
          <w:rFonts w:hint="eastAsia"/>
        </w:rPr>
        <w:lastRenderedPageBreak/>
        <w:t xml:space="preserve"> </w:t>
      </w:r>
      <w:bookmarkStart w:id="10" w:name="_Ref447045651"/>
      <w:r w:rsidR="009F0DC7" w:rsidRPr="00EE53F9">
        <w:t>Dalvik</w:t>
      </w:r>
      <w:r w:rsidR="009F0DC7" w:rsidRPr="00EE53F9">
        <w:t>虚拟机</w:t>
      </w:r>
      <w:bookmarkEnd w:id="10"/>
    </w:p>
    <w:p w:rsidR="00043C1D" w:rsidRPr="00290C2F" w:rsidRDefault="00043C1D" w:rsidP="00043C1D">
      <w:pPr>
        <w:pStyle w:val="t"/>
        <w:ind w:firstLine="480"/>
      </w:pPr>
      <w:r w:rsidRPr="00290C2F">
        <w:t>虚拟机是指通过软件模拟具有完整硬件系统功能的、运行在一个完全隔离的环境中的计算机系统。</w:t>
      </w:r>
      <w:r w:rsidRPr="00290C2F">
        <w:t>Dalvik</w:t>
      </w:r>
      <w:r w:rsidRPr="00290C2F">
        <w:t>虚拟机是</w:t>
      </w:r>
      <w:r w:rsidRPr="00290C2F">
        <w:t>Google</w:t>
      </w:r>
      <w:r w:rsidRPr="00290C2F">
        <w:t>等厂商合作开发的</w:t>
      </w:r>
      <w:r w:rsidRPr="00290C2F">
        <w:t>Android</w:t>
      </w:r>
      <w:r w:rsidRPr="00290C2F">
        <w:t>移动设备平台的核心组成部分之一，它可以运行</w:t>
      </w:r>
      <w:r w:rsidRPr="00290C2F">
        <w:t>.dex(Dalvik Executable)</w:t>
      </w:r>
      <w:r w:rsidRPr="00290C2F">
        <w:t>格式的</w:t>
      </w:r>
      <w:r w:rsidRPr="00290C2F">
        <w:t>Java</w:t>
      </w:r>
      <w:r w:rsidR="00FC6430">
        <w:t>应用</w:t>
      </w:r>
      <w:r w:rsidRPr="00290C2F">
        <w:t>，是</w:t>
      </w:r>
      <w:r w:rsidRPr="00290C2F">
        <w:t>Android</w:t>
      </w:r>
      <w:r w:rsidRPr="00290C2F">
        <w:t>应用能够跨平台的基础。大多数虚拟机包括</w:t>
      </w:r>
      <w:r w:rsidRPr="00290C2F">
        <w:t>JVM</w:t>
      </w:r>
      <w:r w:rsidRPr="00290C2F">
        <w:t>都是一种基于堆栈的虚拟机，而</w:t>
      </w:r>
      <w:r w:rsidRPr="00290C2F">
        <w:t>Dalvik</w:t>
      </w:r>
      <w:r w:rsidRPr="00290C2F">
        <w:t>是基于寄存器的。</w:t>
      </w:r>
    </w:p>
    <w:p w:rsidR="00E43C76" w:rsidRDefault="00262F4F" w:rsidP="00043C1D">
      <w:pPr>
        <w:pStyle w:val="t"/>
        <w:ind w:firstLine="480"/>
      </w:pPr>
      <w:r>
        <w:t>Android</w:t>
      </w:r>
      <w:r>
        <w:t>应用都是使用</w:t>
      </w:r>
      <w:r>
        <w:t>Java</w:t>
      </w:r>
      <w:r>
        <w:t>语言编写的，而</w:t>
      </w:r>
      <w:r>
        <w:t>Java</w:t>
      </w:r>
      <w:r>
        <w:t>语言编译完成后会有很多</w:t>
      </w:r>
      <w:r>
        <w:rPr>
          <w:rFonts w:hint="eastAsia"/>
        </w:rPr>
        <w:t>.class</w:t>
      </w:r>
      <w:r>
        <w:rPr>
          <w:rFonts w:hint="eastAsia"/>
        </w:rPr>
        <w:t>文件</w:t>
      </w:r>
      <w:r w:rsidR="0092247C">
        <w:rPr>
          <w:rFonts w:hint="eastAsia"/>
        </w:rPr>
        <w:t>，有不少冗余信息</w:t>
      </w:r>
      <w:r w:rsidR="00544683">
        <w:rPr>
          <w:rFonts w:hint="eastAsia"/>
        </w:rPr>
        <w:t>，比较浪费空间</w:t>
      </w:r>
      <w:r w:rsidR="00FB3E7D">
        <w:rPr>
          <w:rFonts w:hint="eastAsia"/>
        </w:rPr>
        <w:t>。而</w:t>
      </w:r>
      <w:r w:rsidR="00043C1D" w:rsidRPr="00290C2F">
        <w:t>Android</w:t>
      </w:r>
      <w:r w:rsidR="00043C1D" w:rsidRPr="00290C2F">
        <w:t>系统主要是运行在移动设备上，而移动设备会受到电池电量、运行内存的限制，为了满足性能和功耗的限制，</w:t>
      </w:r>
      <w:r w:rsidR="00043C1D" w:rsidRPr="00290C2F">
        <w:t>Dalvik</w:t>
      </w:r>
      <w:r w:rsidR="00043C1D" w:rsidRPr="00290C2F">
        <w:t>虚拟机有一些独特的、有别于其他虚拟机的特性：</w:t>
      </w:r>
    </w:p>
    <w:p w:rsidR="00E43C76" w:rsidRDefault="00043C1D" w:rsidP="00064F04">
      <w:pPr>
        <w:pStyle w:val="t"/>
        <w:numPr>
          <w:ilvl w:val="0"/>
          <w:numId w:val="3"/>
        </w:numPr>
        <w:ind w:firstLineChars="0"/>
      </w:pPr>
      <w:r w:rsidRPr="00290C2F">
        <w:t>虚拟机本身很少，使用的空间也很小</w:t>
      </w:r>
      <w:r w:rsidRPr="00290C2F">
        <w:t>;</w:t>
      </w:r>
    </w:p>
    <w:p w:rsidR="00E43C76" w:rsidRDefault="00043C1D" w:rsidP="00064F04">
      <w:pPr>
        <w:pStyle w:val="t"/>
        <w:numPr>
          <w:ilvl w:val="0"/>
          <w:numId w:val="3"/>
        </w:numPr>
        <w:ind w:firstLineChars="0"/>
      </w:pPr>
      <w:r w:rsidRPr="00290C2F">
        <w:t>使用特殊的</w:t>
      </w:r>
      <w:r w:rsidRPr="00290C2F">
        <w:t>.dex</w:t>
      </w:r>
      <w:r w:rsidRPr="00290C2F">
        <w:t>文件格式，</w:t>
      </w:r>
      <w:r w:rsidR="0078646A">
        <w:t>该文件经过专门的优化，把全部</w:t>
      </w:r>
      <w:r w:rsidR="00D42FFD">
        <w:rPr>
          <w:rFonts w:hint="eastAsia"/>
        </w:rPr>
        <w:t>.class</w:t>
      </w:r>
      <w:r w:rsidR="00D42FFD">
        <w:rPr>
          <w:rFonts w:hint="eastAsia"/>
        </w:rPr>
        <w:t>文件</w:t>
      </w:r>
      <w:r w:rsidRPr="00290C2F">
        <w:t>都合并到同一个文件中，所有文件共享一个常量池，大大减少了内存的使用</w:t>
      </w:r>
      <w:r w:rsidR="00664A77">
        <w:t>；</w:t>
      </w:r>
    </w:p>
    <w:p w:rsidR="00E43C76" w:rsidRDefault="00043C1D" w:rsidP="00064F04">
      <w:pPr>
        <w:pStyle w:val="t"/>
        <w:numPr>
          <w:ilvl w:val="0"/>
          <w:numId w:val="3"/>
        </w:numPr>
        <w:ind w:firstLineChars="0"/>
      </w:pPr>
      <w:r w:rsidRPr="00290C2F">
        <w:t>常量池已被修改为只有</w:t>
      </w:r>
      <w:r w:rsidRPr="00290C2F">
        <w:t>32</w:t>
      </w:r>
      <w:r w:rsidR="001A0D71">
        <w:t>位</w:t>
      </w:r>
      <w:r w:rsidRPr="00290C2F">
        <w:t>的索引，以简化解释器</w:t>
      </w:r>
      <w:r w:rsidR="008E26EC">
        <w:t>，加快执行速度</w:t>
      </w:r>
      <w:r w:rsidR="00664A77">
        <w:t>；</w:t>
      </w:r>
    </w:p>
    <w:p w:rsidR="00ED302F" w:rsidRPr="00A34E27" w:rsidRDefault="00043C1D" w:rsidP="00064F04">
      <w:pPr>
        <w:pStyle w:val="t"/>
        <w:numPr>
          <w:ilvl w:val="0"/>
          <w:numId w:val="3"/>
        </w:numPr>
        <w:ind w:firstLineChars="0"/>
      </w:pPr>
      <w:r w:rsidRPr="00290C2F">
        <w:t>基于</w:t>
      </w:r>
      <w:r w:rsidR="0001422D">
        <w:t>寄存器</w:t>
      </w:r>
      <w:r w:rsidRPr="00290C2F">
        <w:t>实现，虽然单个指令的长度增加</w:t>
      </w:r>
      <w:r w:rsidR="00B1688D">
        <w:rPr>
          <w:rFonts w:hint="eastAsia"/>
        </w:rPr>
        <w:t>(</w:t>
      </w:r>
      <w:r w:rsidR="00B1688D">
        <w:rPr>
          <w:rFonts w:hint="eastAsia"/>
        </w:rPr>
        <w:t>需要指明选择的寄存器</w:t>
      </w:r>
      <w:r w:rsidR="00B1688D">
        <w:rPr>
          <w:rFonts w:hint="eastAsia"/>
        </w:rPr>
        <w:t>)</w:t>
      </w:r>
      <w:r w:rsidRPr="00290C2F">
        <w:t>，但是不需要额外的指令从堆栈中获取数据，大大减少了指令的数目。</w:t>
      </w:r>
    </w:p>
    <w:p w:rsidR="006308BD" w:rsidRDefault="00B56647" w:rsidP="00043C1D">
      <w:pPr>
        <w:pStyle w:val="t"/>
        <w:ind w:firstLine="480"/>
      </w:pPr>
      <w:r>
        <w:t>这些特有的属性</w:t>
      </w:r>
      <w:r w:rsidR="00F143A6">
        <w:t>使得</w:t>
      </w:r>
      <w:r w:rsidR="00E93B18">
        <w:t>Android</w:t>
      </w:r>
      <w:r w:rsidR="00634F04">
        <w:t>应用</w:t>
      </w:r>
      <w:r w:rsidR="00E93B18">
        <w:t>包更小、执行速度更快。</w:t>
      </w:r>
      <w:r w:rsidR="00700903">
        <w:t>此外，</w:t>
      </w:r>
      <w:r w:rsidR="00700903">
        <w:t>Android</w:t>
      </w:r>
      <w:r w:rsidR="00700903">
        <w:t>系统还通过共享</w:t>
      </w:r>
      <w:r w:rsidR="00940B4A">
        <w:t>内存</w:t>
      </w:r>
      <w:r w:rsidR="00700903">
        <w:t>等方式来加快程序执行。</w:t>
      </w:r>
    </w:p>
    <w:p w:rsidR="00043C1D" w:rsidRDefault="00043C1D" w:rsidP="00043C1D">
      <w:pPr>
        <w:pStyle w:val="t"/>
        <w:ind w:firstLine="480"/>
      </w:pPr>
      <w:r w:rsidRPr="00290C2F">
        <w:t>每个</w:t>
      </w:r>
      <w:r w:rsidRPr="00290C2F">
        <w:t>Android</w:t>
      </w:r>
      <w:r w:rsidRPr="00290C2F">
        <w:t>应用都运行在一个</w:t>
      </w:r>
      <w:r w:rsidRPr="00290C2F">
        <w:t>Dalvik</w:t>
      </w:r>
      <w:r w:rsidRPr="00290C2F">
        <w:t>虚拟机实例里，每个虚拟机实例都运行在一个单独的进程空间里。</w:t>
      </w:r>
      <w:r w:rsidRPr="00290C2F">
        <w:t>Zytoge</w:t>
      </w:r>
      <w:r w:rsidRPr="00290C2F">
        <w:t>进程是一个虚拟机进程，也是</w:t>
      </w:r>
      <w:r w:rsidRPr="00290C2F">
        <w:t>Dalvik</w:t>
      </w:r>
      <w:r w:rsidRPr="00290C2F">
        <w:t>实例的孵化器，是所有</w:t>
      </w:r>
      <w:r w:rsidRPr="00290C2F">
        <w:t>Android</w:t>
      </w:r>
      <w:r w:rsidR="00FC6430">
        <w:t>应用</w:t>
      </w:r>
      <w:r w:rsidRPr="00290C2F">
        <w:t>的父进程。</w:t>
      </w:r>
      <w:r w:rsidRPr="00290C2F">
        <w:t>Zytoge</w:t>
      </w:r>
      <w:r w:rsidRPr="00290C2F">
        <w:t>进程是在系统启动时创建的，它会完成虚拟机的初始化、</w:t>
      </w:r>
      <w:r w:rsidRPr="00290C2F">
        <w:t>Android</w:t>
      </w:r>
      <w:r w:rsidRPr="00290C2F">
        <w:t>核心库的加载、预制类库的加载和初始化等。每当系统需要执行一个</w:t>
      </w:r>
      <w:r w:rsidRPr="00290C2F">
        <w:t>Android</w:t>
      </w:r>
      <w:r w:rsidR="00FC6430">
        <w:t>应用</w:t>
      </w:r>
      <w:r w:rsidRPr="00290C2F">
        <w:t>时，</w:t>
      </w:r>
      <w:r w:rsidRPr="00290C2F">
        <w:t>Zytoge</w:t>
      </w:r>
      <w:r w:rsidRPr="00290C2F">
        <w:t>通过复制自身，最快速的提供一个进程来执行该</w:t>
      </w:r>
      <w:r w:rsidR="00FC6430">
        <w:t>应用</w:t>
      </w:r>
      <w:r w:rsidRPr="00290C2F">
        <w:t>。此外，对一些只读的系统库，所有的虚拟机实例都和</w:t>
      </w:r>
      <w:r w:rsidRPr="00290C2F">
        <w:t>Zytoge</w:t>
      </w:r>
      <w:r w:rsidRPr="00290C2F">
        <w:t>共享一块内存区域，这样可以大大节省内存开销。同时，通过对比</w:t>
      </w:r>
      <w:r w:rsidRPr="00290C2F">
        <w:t>Zytoge</w:t>
      </w:r>
      <w:r w:rsidRPr="00290C2F">
        <w:t>和用户进程中的共享库，可以找到用户进程独有的共享库，对恶意软件的检测也有一定的帮助。</w:t>
      </w:r>
    </w:p>
    <w:p w:rsidR="005C6A20" w:rsidRDefault="005C6A20" w:rsidP="00043C1D">
      <w:pPr>
        <w:pStyle w:val="t"/>
        <w:ind w:firstLine="480"/>
      </w:pPr>
    </w:p>
    <w:p w:rsidR="00DA54F4" w:rsidRDefault="00DA54F4" w:rsidP="00EF2150">
      <w:pPr>
        <w:pStyle w:val="2"/>
        <w:rPr>
          <w:rFonts w:hint="eastAsia"/>
        </w:rPr>
      </w:pPr>
      <w:bookmarkStart w:id="11" w:name="_Ref447025296"/>
      <w:r>
        <w:rPr>
          <w:rFonts w:hint="eastAsia"/>
        </w:rPr>
        <w:t>Android</w:t>
      </w:r>
      <w:r>
        <w:rPr>
          <w:rFonts w:hint="eastAsia"/>
        </w:rPr>
        <w:t>安全机制</w:t>
      </w:r>
      <w:bookmarkEnd w:id="11"/>
    </w:p>
    <w:p w:rsidR="00BF3427" w:rsidRDefault="008C649C" w:rsidP="008C649C">
      <w:pPr>
        <w:pStyle w:val="t"/>
        <w:ind w:firstLine="480"/>
        <w:rPr>
          <w:rFonts w:hint="eastAsia"/>
        </w:rPr>
      </w:pPr>
      <w:r>
        <w:rPr>
          <w:rFonts w:hint="eastAsia"/>
        </w:rPr>
        <w:t>Android</w:t>
      </w:r>
      <w:r>
        <w:rPr>
          <w:rFonts w:hint="eastAsia"/>
        </w:rPr>
        <w:t>系统构建与</w:t>
      </w:r>
      <w:r>
        <w:rPr>
          <w:rFonts w:hint="eastAsia"/>
        </w:rPr>
        <w:t>Linux</w:t>
      </w:r>
      <w:r>
        <w:rPr>
          <w:rFonts w:hint="eastAsia"/>
        </w:rPr>
        <w:t>操作系统之上，并有自己的一些特性</w:t>
      </w:r>
      <w:r w:rsidR="009055B8">
        <w:rPr>
          <w:rFonts w:hint="eastAsia"/>
          <w:vertAlign w:val="superscript"/>
        </w:rPr>
        <w:t>[</w:t>
      </w:r>
      <w:r w:rsidR="009055B8">
        <w:rPr>
          <w:vertAlign w:val="superscript"/>
        </w:rPr>
        <w:fldChar w:fldCharType="begin"/>
      </w:r>
      <w:r w:rsidR="009055B8">
        <w:rPr>
          <w:vertAlign w:val="superscript"/>
        </w:rPr>
        <w:instrText xml:space="preserve"> </w:instrText>
      </w:r>
      <w:r w:rsidR="009055B8">
        <w:rPr>
          <w:rFonts w:hint="eastAsia"/>
          <w:vertAlign w:val="superscript"/>
        </w:rPr>
        <w:instrText>REF _Ref447198533 \r \h</w:instrText>
      </w:r>
      <w:r w:rsidR="009055B8">
        <w:rPr>
          <w:vertAlign w:val="superscript"/>
        </w:rPr>
        <w:instrText xml:space="preserve"> </w:instrText>
      </w:r>
      <w:r w:rsidR="009055B8">
        <w:rPr>
          <w:vertAlign w:val="superscript"/>
        </w:rPr>
      </w:r>
      <w:r w:rsidR="009055B8">
        <w:rPr>
          <w:vertAlign w:val="superscript"/>
        </w:rPr>
        <w:fldChar w:fldCharType="separate"/>
      </w:r>
      <w:r w:rsidR="009055B8">
        <w:rPr>
          <w:vertAlign w:val="superscript"/>
        </w:rPr>
        <w:t>3</w:t>
      </w:r>
      <w:r w:rsidR="009055B8">
        <w:rPr>
          <w:vertAlign w:val="superscript"/>
        </w:rPr>
        <w:fldChar w:fldCharType="end"/>
      </w:r>
      <w:r w:rsidR="009055B8">
        <w:rPr>
          <w:rFonts w:hint="eastAsia"/>
          <w:vertAlign w:val="superscript"/>
        </w:rPr>
        <w:t>]</w:t>
      </w:r>
      <w:r>
        <w:rPr>
          <w:rFonts w:hint="eastAsia"/>
        </w:rPr>
        <w:t>。</w:t>
      </w:r>
      <w:r w:rsidR="00853F33">
        <w:rPr>
          <w:rFonts w:hint="eastAsia"/>
        </w:rPr>
        <w:t>Android</w:t>
      </w:r>
      <w:r w:rsidR="00853F33">
        <w:rPr>
          <w:rFonts w:hint="eastAsia"/>
        </w:rPr>
        <w:t>系统</w:t>
      </w:r>
      <w:r>
        <w:rPr>
          <w:rFonts w:hint="eastAsia"/>
        </w:rPr>
        <w:t>通过继承和创建，对系统架构中各个层次的安全性都有针对性的增强机制</w:t>
      </w:r>
      <w:r w:rsidR="00775F71">
        <w:rPr>
          <w:rFonts w:hint="eastAsia"/>
        </w:rPr>
        <w:t>，既有传统的</w:t>
      </w:r>
      <w:r w:rsidR="00775F71">
        <w:rPr>
          <w:rFonts w:hint="eastAsia"/>
        </w:rPr>
        <w:t>Linux</w:t>
      </w:r>
      <w:r w:rsidR="00775F71">
        <w:rPr>
          <w:rFonts w:hint="eastAsia"/>
        </w:rPr>
        <w:t>安全机制也有</w:t>
      </w:r>
      <w:r w:rsidR="00775F71">
        <w:rPr>
          <w:rFonts w:hint="eastAsia"/>
        </w:rPr>
        <w:t>Dalvik</w:t>
      </w:r>
      <w:r w:rsidR="00775F71">
        <w:rPr>
          <w:rFonts w:hint="eastAsia"/>
        </w:rPr>
        <w:t>虚拟机的安全机制</w:t>
      </w:r>
      <w:r w:rsidR="00D55AB8">
        <w:rPr>
          <w:rFonts w:hint="eastAsia"/>
        </w:rPr>
        <w:t>。</w:t>
      </w:r>
      <w:r w:rsidR="00D0206D">
        <w:rPr>
          <w:rFonts w:hint="eastAsia"/>
        </w:rPr>
        <w:t>此外，</w:t>
      </w:r>
      <w:r w:rsidR="00D0206D">
        <w:rPr>
          <w:rFonts w:hint="eastAsia"/>
        </w:rPr>
        <w:t>Google</w:t>
      </w:r>
      <w:r w:rsidR="00D0206D">
        <w:rPr>
          <w:rFonts w:hint="eastAsia"/>
        </w:rPr>
        <w:t>针对</w:t>
      </w:r>
      <w:r w:rsidR="00D0206D">
        <w:rPr>
          <w:rFonts w:hint="eastAsia"/>
        </w:rPr>
        <w:t>Android</w:t>
      </w:r>
      <w:r w:rsidR="00D0206D">
        <w:rPr>
          <w:rFonts w:hint="eastAsia"/>
        </w:rPr>
        <w:t>系统本身也开发了一些独特的安全机制。</w:t>
      </w:r>
      <w:r w:rsidR="004459EE">
        <w:rPr>
          <w:rFonts w:hint="eastAsia"/>
        </w:rPr>
        <w:t>下面对其进行分别介绍</w:t>
      </w:r>
      <w:r w:rsidR="008D239C">
        <w:rPr>
          <w:rFonts w:hint="eastAsia"/>
        </w:rPr>
        <w:t>。</w:t>
      </w:r>
    </w:p>
    <w:p w:rsidR="008D239C" w:rsidRDefault="00D26BCB" w:rsidP="00EF593C">
      <w:pPr>
        <w:pStyle w:val="3"/>
        <w:rPr>
          <w:rFonts w:hint="eastAsia"/>
        </w:rPr>
      </w:pPr>
      <w:r>
        <w:rPr>
          <w:rFonts w:hint="eastAsia"/>
        </w:rPr>
        <w:lastRenderedPageBreak/>
        <w:t>Android</w:t>
      </w:r>
      <w:r>
        <w:rPr>
          <w:rFonts w:hint="eastAsia"/>
        </w:rPr>
        <w:t>内核安全</w:t>
      </w:r>
      <w:r w:rsidR="00D92894">
        <w:rPr>
          <w:rFonts w:hint="eastAsia"/>
        </w:rPr>
        <w:t>机制</w:t>
      </w:r>
    </w:p>
    <w:p w:rsidR="00A42BF2" w:rsidRDefault="00D0206D" w:rsidP="00A42BF2">
      <w:pPr>
        <w:pStyle w:val="t"/>
        <w:ind w:firstLine="480"/>
        <w:rPr>
          <w:rFonts w:hint="eastAsia"/>
        </w:rPr>
      </w:pPr>
      <w:r>
        <w:rPr>
          <w:rFonts w:hint="eastAsia"/>
        </w:rPr>
        <w:t>Android</w:t>
      </w:r>
      <w:r>
        <w:rPr>
          <w:rFonts w:hint="eastAsia"/>
        </w:rPr>
        <w:t>内核安全机制</w:t>
      </w:r>
      <w:r w:rsidR="006B6BB9">
        <w:rPr>
          <w:rFonts w:hint="eastAsia"/>
        </w:rPr>
        <w:t>主要包括</w:t>
      </w:r>
      <w:r w:rsidR="00AC2091">
        <w:rPr>
          <w:rFonts w:hint="eastAsia"/>
        </w:rPr>
        <w:t>程序</w:t>
      </w:r>
      <w:r w:rsidR="006B6BB9">
        <w:rPr>
          <w:rFonts w:hint="eastAsia"/>
        </w:rPr>
        <w:t>沙箱机制、文件访问控制等</w:t>
      </w:r>
      <w:r w:rsidR="00A439F9">
        <w:rPr>
          <w:rFonts w:hint="eastAsia"/>
          <w:vertAlign w:val="superscript"/>
        </w:rPr>
        <w:t>[</w:t>
      </w:r>
      <w:r w:rsidR="00A439F9">
        <w:rPr>
          <w:vertAlign w:val="superscript"/>
        </w:rPr>
        <w:fldChar w:fldCharType="begin"/>
      </w:r>
      <w:r w:rsidR="00A439F9">
        <w:rPr>
          <w:vertAlign w:val="superscript"/>
        </w:rPr>
        <w:instrText xml:space="preserve"> </w:instrText>
      </w:r>
      <w:r w:rsidR="00A439F9">
        <w:rPr>
          <w:rFonts w:hint="eastAsia"/>
          <w:vertAlign w:val="superscript"/>
        </w:rPr>
        <w:instrText>REF _Ref446951482 \r \h</w:instrText>
      </w:r>
      <w:r w:rsidR="00A439F9">
        <w:rPr>
          <w:vertAlign w:val="superscript"/>
        </w:rPr>
        <w:instrText xml:space="preserve"> </w:instrText>
      </w:r>
      <w:r w:rsidR="00A439F9">
        <w:rPr>
          <w:vertAlign w:val="superscript"/>
        </w:rPr>
      </w:r>
      <w:r w:rsidR="00A439F9">
        <w:rPr>
          <w:vertAlign w:val="superscript"/>
        </w:rPr>
        <w:fldChar w:fldCharType="separate"/>
      </w:r>
      <w:r w:rsidR="00A439F9">
        <w:rPr>
          <w:vertAlign w:val="superscript"/>
        </w:rPr>
        <w:t>4</w:t>
      </w:r>
      <w:r w:rsidR="00A439F9">
        <w:rPr>
          <w:vertAlign w:val="superscript"/>
        </w:rPr>
        <w:fldChar w:fldCharType="end"/>
      </w:r>
      <w:r w:rsidR="0017060C">
        <w:rPr>
          <w:rFonts w:hint="eastAsia"/>
          <w:vertAlign w:val="superscript"/>
        </w:rPr>
        <w:t>,</w:t>
      </w:r>
      <w:r w:rsidR="00597774">
        <w:rPr>
          <w:vertAlign w:val="superscript"/>
        </w:rPr>
        <w:fldChar w:fldCharType="begin"/>
      </w:r>
      <w:r w:rsidR="00597774">
        <w:rPr>
          <w:vertAlign w:val="superscript"/>
        </w:rPr>
        <w:instrText xml:space="preserve"> </w:instrText>
      </w:r>
      <w:r w:rsidR="00597774">
        <w:rPr>
          <w:rFonts w:hint="eastAsia"/>
          <w:vertAlign w:val="superscript"/>
        </w:rPr>
        <w:instrText>REF _Ref447201596 \r \h</w:instrText>
      </w:r>
      <w:r w:rsidR="00597774">
        <w:rPr>
          <w:vertAlign w:val="superscript"/>
        </w:rPr>
        <w:instrText xml:space="preserve"> </w:instrText>
      </w:r>
      <w:r w:rsidR="00597774">
        <w:rPr>
          <w:vertAlign w:val="superscript"/>
        </w:rPr>
      </w:r>
      <w:r w:rsidR="00597774">
        <w:rPr>
          <w:vertAlign w:val="superscript"/>
        </w:rPr>
        <w:fldChar w:fldCharType="separate"/>
      </w:r>
      <w:r w:rsidR="00597774">
        <w:rPr>
          <w:vertAlign w:val="superscript"/>
        </w:rPr>
        <w:t>5</w:t>
      </w:r>
      <w:r w:rsidR="00597774">
        <w:rPr>
          <w:vertAlign w:val="superscript"/>
        </w:rPr>
        <w:fldChar w:fldCharType="end"/>
      </w:r>
      <w:r w:rsidR="00A439F9">
        <w:rPr>
          <w:rFonts w:hint="eastAsia"/>
          <w:vertAlign w:val="superscript"/>
        </w:rPr>
        <w:t>]</w:t>
      </w:r>
      <w:r w:rsidR="002B1E0E">
        <w:rPr>
          <w:rFonts w:hint="eastAsia"/>
        </w:rPr>
        <w:t>。</w:t>
      </w:r>
      <w:r w:rsidR="00AC2091">
        <w:rPr>
          <w:rFonts w:hint="eastAsia"/>
        </w:rPr>
        <w:t>程序沙箱是指</w:t>
      </w:r>
      <w:r w:rsidR="00130D96">
        <w:rPr>
          <w:rFonts w:hint="eastAsia"/>
        </w:rPr>
        <w:t>系统把每个进程都封闭在一个单独的运行环境中</w:t>
      </w:r>
      <w:r w:rsidR="002B1E0E">
        <w:rPr>
          <w:rFonts w:hint="eastAsia"/>
        </w:rPr>
        <w:t>，把各个应用单独分割开单独运行、互不影响。</w:t>
      </w:r>
      <w:r w:rsidR="00917BD6">
        <w:rPr>
          <w:rFonts w:hint="eastAsia"/>
        </w:rPr>
        <w:t>文件访问控制规定了系统中用户的文件访问权限，具有相应权限才可以执行相应操作。</w:t>
      </w:r>
    </w:p>
    <w:p w:rsidR="003F4621" w:rsidRDefault="003F4621" w:rsidP="00A42BF2">
      <w:pPr>
        <w:pStyle w:val="t"/>
        <w:ind w:firstLine="480"/>
        <w:rPr>
          <w:rFonts w:hint="eastAsia"/>
        </w:rPr>
      </w:pPr>
      <w:r>
        <w:rPr>
          <w:rFonts w:hint="eastAsia"/>
        </w:rPr>
        <w:t>Android</w:t>
      </w:r>
      <w:r>
        <w:rPr>
          <w:rFonts w:hint="eastAsia"/>
        </w:rPr>
        <w:t>系统是一个</w:t>
      </w:r>
      <w:proofErr w:type="gramStart"/>
      <w:r>
        <w:rPr>
          <w:rFonts w:hint="eastAsia"/>
        </w:rPr>
        <w:t>多进程</w:t>
      </w:r>
      <w:proofErr w:type="gramEnd"/>
      <w:r>
        <w:rPr>
          <w:rFonts w:hint="eastAsia"/>
        </w:rPr>
        <w:t>操作系统</w:t>
      </w:r>
      <w:r w:rsidR="008A11DE">
        <w:rPr>
          <w:rFonts w:hint="eastAsia"/>
        </w:rPr>
        <w:t>，使用沙箱技术来实现不通进程之间的数据隔离和保护</w:t>
      </w:r>
      <w:r w:rsidR="009E2D04">
        <w:rPr>
          <w:rFonts w:hint="eastAsia"/>
        </w:rPr>
        <w:t>。每个应用在安装的时候，都会被分配一个</w:t>
      </w:r>
      <w:r w:rsidR="009E2D04">
        <w:rPr>
          <w:rFonts w:hint="eastAsia"/>
        </w:rPr>
        <w:t>uid</w:t>
      </w:r>
      <w:r w:rsidR="009E2D04">
        <w:rPr>
          <w:rFonts w:hint="eastAsia"/>
        </w:rPr>
        <w:t>，并为其创建一个沙箱</w:t>
      </w:r>
      <w:r w:rsidR="0060400E">
        <w:rPr>
          <w:rFonts w:hint="eastAsia"/>
        </w:rPr>
        <w:t>(Dalvik</w:t>
      </w:r>
      <w:r w:rsidR="0060400E">
        <w:rPr>
          <w:rFonts w:hint="eastAsia"/>
        </w:rPr>
        <w:t>虚拟机</w:t>
      </w:r>
      <w:r w:rsidR="0060400E">
        <w:rPr>
          <w:rFonts w:hint="eastAsia"/>
        </w:rPr>
        <w:t>)</w:t>
      </w:r>
      <w:r w:rsidR="009E2D04">
        <w:rPr>
          <w:rFonts w:hint="eastAsia"/>
        </w:rPr>
        <w:t>。</w:t>
      </w:r>
      <w:r w:rsidR="009E2D04">
        <w:rPr>
          <w:rFonts w:hint="eastAsia"/>
        </w:rPr>
        <w:t>uid</w:t>
      </w:r>
      <w:r w:rsidR="009E2D04">
        <w:rPr>
          <w:rFonts w:hint="eastAsia"/>
        </w:rPr>
        <w:t>在创建的时候确定，并且以后永久不变，</w:t>
      </w:r>
      <w:r w:rsidR="00484B4B">
        <w:rPr>
          <w:rFonts w:hint="eastAsia"/>
        </w:rPr>
        <w:t>Android</w:t>
      </w:r>
      <w:r w:rsidR="00484B4B">
        <w:rPr>
          <w:rFonts w:hint="eastAsia"/>
        </w:rPr>
        <w:t>系统</w:t>
      </w:r>
      <w:r w:rsidR="009E2D04">
        <w:rPr>
          <w:rFonts w:hint="eastAsia"/>
        </w:rPr>
        <w:t>通过</w:t>
      </w:r>
      <w:r w:rsidR="009E2D04">
        <w:rPr>
          <w:rFonts w:hint="eastAsia"/>
        </w:rPr>
        <w:t>uid</w:t>
      </w:r>
      <w:r w:rsidR="009E2D04">
        <w:rPr>
          <w:rFonts w:hint="eastAsia"/>
        </w:rPr>
        <w:t>来唯一标识一个应用。</w:t>
      </w:r>
      <w:r w:rsidR="00920BDA">
        <w:rPr>
          <w:rFonts w:hint="eastAsia"/>
        </w:rPr>
        <w:t>在应用运行时，每个进程都运行自己的地址空间，</w:t>
      </w:r>
      <w:r w:rsidR="00BB50B4">
        <w:rPr>
          <w:rFonts w:hint="eastAsia"/>
        </w:rPr>
        <w:t>互不影响</w:t>
      </w:r>
      <w:r w:rsidR="0064656C">
        <w:rPr>
          <w:rFonts w:hint="eastAsia"/>
        </w:rPr>
        <w:t>，且应用权限分配过后，不管应用如何运行，其对应的权限是固定不变的。</w:t>
      </w:r>
      <w:r w:rsidR="002A02C8">
        <w:rPr>
          <w:rFonts w:hint="eastAsia"/>
        </w:rPr>
        <w:t>Android</w:t>
      </w:r>
      <w:r w:rsidR="002A02C8">
        <w:rPr>
          <w:rFonts w:hint="eastAsia"/>
        </w:rPr>
        <w:t>系统中的</w:t>
      </w:r>
      <w:r w:rsidR="002A02C8">
        <w:rPr>
          <w:rFonts w:hint="eastAsia"/>
        </w:rPr>
        <w:t>uid</w:t>
      </w:r>
      <w:r w:rsidR="002A02C8">
        <w:rPr>
          <w:rFonts w:hint="eastAsia"/>
        </w:rPr>
        <w:t>对应</w:t>
      </w:r>
      <w:r w:rsidR="002A02C8">
        <w:rPr>
          <w:rFonts w:hint="eastAsia"/>
        </w:rPr>
        <w:t>Linux</w:t>
      </w:r>
      <w:r w:rsidR="002A02C8">
        <w:rPr>
          <w:rFonts w:hint="eastAsia"/>
        </w:rPr>
        <w:t>内核中的用户</w:t>
      </w:r>
      <w:r w:rsidR="002A02C8">
        <w:rPr>
          <w:rFonts w:hint="eastAsia"/>
        </w:rPr>
        <w:t>ID</w:t>
      </w:r>
      <w:r w:rsidR="002A02C8">
        <w:rPr>
          <w:rFonts w:hint="eastAsia"/>
        </w:rPr>
        <w:t>，而</w:t>
      </w:r>
      <w:r w:rsidR="002A02C8">
        <w:rPr>
          <w:rFonts w:hint="eastAsia"/>
        </w:rPr>
        <w:t>Linux</w:t>
      </w:r>
      <w:r w:rsidR="002A02C8">
        <w:rPr>
          <w:rFonts w:hint="eastAsia"/>
        </w:rPr>
        <w:t>系统中所有的资源都有用户和组访问属性，不用用户之间的资源不能够相互访问，从而实现了资源访问的隔离。</w:t>
      </w:r>
      <w:r w:rsidR="008D50C0">
        <w:rPr>
          <w:rFonts w:hint="eastAsia"/>
        </w:rPr>
        <w:t>在</w:t>
      </w:r>
      <w:r w:rsidR="008D50C0">
        <w:rPr>
          <w:rFonts w:hint="eastAsia"/>
        </w:rPr>
        <w:t>Android</w:t>
      </w:r>
      <w:r w:rsidR="008D50C0">
        <w:rPr>
          <w:rFonts w:hint="eastAsia"/>
        </w:rPr>
        <w:t>系统中，之后</w:t>
      </w:r>
      <w:r w:rsidR="008D50C0">
        <w:rPr>
          <w:rFonts w:hint="eastAsia"/>
        </w:rPr>
        <w:t>uid</w:t>
      </w:r>
      <w:r w:rsidR="008D50C0">
        <w:rPr>
          <w:rFonts w:hint="eastAsia"/>
        </w:rPr>
        <w:t>为</w:t>
      </w:r>
      <w:proofErr w:type="gramStart"/>
      <w:r w:rsidR="008D50C0">
        <w:t>”</w:t>
      </w:r>
      <w:proofErr w:type="gramEnd"/>
      <w:r w:rsidR="008D50C0">
        <w:rPr>
          <w:rFonts w:hint="eastAsia"/>
        </w:rPr>
        <w:t>root</w:t>
      </w:r>
      <w:proofErr w:type="gramStart"/>
      <w:r w:rsidR="008D50C0">
        <w:t>”</w:t>
      </w:r>
      <w:proofErr w:type="gramEnd"/>
      <w:r w:rsidR="008D50C0">
        <w:rPr>
          <w:rFonts w:hint="eastAsia"/>
        </w:rPr>
        <w:t>或</w:t>
      </w:r>
      <w:proofErr w:type="gramStart"/>
      <w:r w:rsidR="008D50C0">
        <w:t>”</w:t>
      </w:r>
      <w:proofErr w:type="gramEnd"/>
      <w:r w:rsidR="008D50C0">
        <w:rPr>
          <w:rFonts w:hint="eastAsia"/>
        </w:rPr>
        <w:t>system</w:t>
      </w:r>
      <w:proofErr w:type="gramStart"/>
      <w:r w:rsidR="008D50C0">
        <w:t>”</w:t>
      </w:r>
      <w:proofErr w:type="gramEnd"/>
      <w:r w:rsidR="008D50C0">
        <w:rPr>
          <w:rFonts w:hint="eastAsia"/>
        </w:rPr>
        <w:t>的进程才可以访问系统资源，对于其他应用，</w:t>
      </w:r>
      <w:r w:rsidR="002A02C8">
        <w:rPr>
          <w:rFonts w:hint="eastAsia"/>
        </w:rPr>
        <w:t>如果要访问系统资源或者其他应用的资源，则必须申请响应的权限或者使用共享</w:t>
      </w:r>
      <w:r w:rsidR="002A02C8">
        <w:rPr>
          <w:rFonts w:hint="eastAsia"/>
        </w:rPr>
        <w:t>uid</w:t>
      </w:r>
      <w:r w:rsidR="002A02C8">
        <w:rPr>
          <w:rFonts w:hint="eastAsia"/>
        </w:rPr>
        <w:t>。</w:t>
      </w:r>
    </w:p>
    <w:p w:rsidR="002A02C8" w:rsidRDefault="002A02C8" w:rsidP="00A42BF2">
      <w:pPr>
        <w:pStyle w:val="t"/>
        <w:ind w:firstLine="480"/>
        <w:rPr>
          <w:rFonts w:hint="eastAsia"/>
        </w:rPr>
      </w:pPr>
      <w:r>
        <w:rPr>
          <w:rFonts w:hint="eastAsia"/>
        </w:rPr>
        <w:t>Linux</w:t>
      </w:r>
      <w:r>
        <w:rPr>
          <w:rFonts w:hint="eastAsia"/>
        </w:rPr>
        <w:t>系统中</w:t>
      </w:r>
      <w:r w:rsidR="00427781">
        <w:rPr>
          <w:rFonts w:hint="eastAsia"/>
        </w:rPr>
        <w:t>文件系统</w:t>
      </w:r>
      <w:proofErr w:type="gramStart"/>
      <w:r w:rsidR="00427781">
        <w:rPr>
          <w:rFonts w:hint="eastAsia"/>
        </w:rPr>
        <w:t>除用户</w:t>
      </w:r>
      <w:proofErr w:type="gramEnd"/>
      <w:r w:rsidR="00427781">
        <w:rPr>
          <w:rFonts w:hint="eastAsia"/>
        </w:rPr>
        <w:t>和</w:t>
      </w:r>
      <w:r w:rsidR="000F4082">
        <w:rPr>
          <w:rFonts w:hint="eastAsia"/>
        </w:rPr>
        <w:t>用户</w:t>
      </w:r>
      <w:r w:rsidR="00427781">
        <w:rPr>
          <w:rFonts w:hint="eastAsia"/>
        </w:rPr>
        <w:t>组</w:t>
      </w:r>
      <w:r w:rsidR="000F4082">
        <w:rPr>
          <w:rFonts w:hint="eastAsia"/>
        </w:rPr>
        <w:t>的</w:t>
      </w:r>
      <w:r w:rsidR="00427781">
        <w:rPr>
          <w:rFonts w:hint="eastAsia"/>
        </w:rPr>
        <w:t>权限</w:t>
      </w:r>
      <w:r w:rsidR="00E01BE1">
        <w:rPr>
          <w:rFonts w:hint="eastAsia"/>
        </w:rPr>
        <w:t>控制</w:t>
      </w:r>
      <w:r w:rsidR="00427781">
        <w:rPr>
          <w:rFonts w:hint="eastAsia"/>
        </w:rPr>
        <w:t>外还有读写权限，</w:t>
      </w:r>
      <w:r w:rsidR="00D67E69">
        <w:rPr>
          <w:rFonts w:hint="eastAsia"/>
        </w:rPr>
        <w:t>使用</w:t>
      </w:r>
      <w:r w:rsidR="00D67E69">
        <w:rPr>
          <w:rFonts w:hint="eastAsia"/>
        </w:rPr>
        <w:t>RWX</w:t>
      </w:r>
      <w:r w:rsidR="00D67E69">
        <w:rPr>
          <w:rFonts w:hint="eastAsia"/>
        </w:rPr>
        <w:t>三元组合来实现读写权限。</w:t>
      </w:r>
      <w:r w:rsidR="009C35C6">
        <w:rPr>
          <w:rFonts w:hint="eastAsia"/>
        </w:rPr>
        <w:t>对于系统镜像只有只读权限，所有重要的可执行文件或配置文件都存储在固件或系统镜像中，都只有只读权限，这样就防止了恶意软甲对这些文件的修改。对于需要执行的文件，必须具有可执行权限才可以真正的真行成功</w:t>
      </w:r>
      <w:r w:rsidR="007222CB">
        <w:rPr>
          <w:rFonts w:hint="eastAsia"/>
        </w:rPr>
        <w:t>，</w:t>
      </w:r>
      <w:r w:rsidR="009C35C6">
        <w:rPr>
          <w:rFonts w:hint="eastAsia"/>
        </w:rPr>
        <w:t>这一特性可以在分析可疑进程时使用到。</w:t>
      </w:r>
    </w:p>
    <w:p w:rsidR="000E7503" w:rsidRDefault="001C45B9" w:rsidP="00053B4F">
      <w:pPr>
        <w:pStyle w:val="3"/>
        <w:rPr>
          <w:rFonts w:hint="eastAsia"/>
        </w:rPr>
      </w:pPr>
      <w:r>
        <w:rPr>
          <w:rFonts w:hint="eastAsia"/>
        </w:rPr>
        <w:t>Android</w:t>
      </w:r>
      <w:r>
        <w:rPr>
          <w:rFonts w:hint="eastAsia"/>
        </w:rPr>
        <w:t>应用</w:t>
      </w:r>
      <w:r w:rsidR="00C06EE2">
        <w:rPr>
          <w:rFonts w:hint="eastAsia"/>
        </w:rPr>
        <w:t>框架</w:t>
      </w:r>
      <w:proofErr w:type="gramStart"/>
      <w:r w:rsidR="00C06EE2">
        <w:rPr>
          <w:rFonts w:hint="eastAsia"/>
        </w:rPr>
        <w:t>层</w:t>
      </w:r>
      <w:r>
        <w:rPr>
          <w:rFonts w:hint="eastAsia"/>
        </w:rPr>
        <w:t>安全</w:t>
      </w:r>
      <w:proofErr w:type="gramEnd"/>
      <w:r w:rsidR="00834F41">
        <w:rPr>
          <w:rFonts w:hint="eastAsia"/>
        </w:rPr>
        <w:t>机制</w:t>
      </w:r>
    </w:p>
    <w:p w:rsidR="0060400E" w:rsidRDefault="00053B4F" w:rsidP="00A42BF2">
      <w:pPr>
        <w:pStyle w:val="t"/>
        <w:ind w:firstLine="480"/>
        <w:rPr>
          <w:rFonts w:hint="eastAsia"/>
        </w:rPr>
      </w:pPr>
      <w:r>
        <w:rPr>
          <w:rFonts w:hint="eastAsia"/>
        </w:rPr>
        <w:t>Android</w:t>
      </w:r>
      <w:r>
        <w:rPr>
          <w:rFonts w:hint="eastAsia"/>
        </w:rPr>
        <w:t>应用层的安全机制主要包括签名机制和权限机制</w:t>
      </w:r>
      <w:r w:rsidR="00CA0DEF">
        <w:rPr>
          <w:rFonts w:hint="eastAsia"/>
        </w:rPr>
        <w:t>。</w:t>
      </w:r>
      <w:r w:rsidR="00730CA3">
        <w:rPr>
          <w:rFonts w:hint="eastAsia"/>
        </w:rPr>
        <w:t>签名机制在</w:t>
      </w:r>
      <w:r w:rsidR="00751542">
        <w:fldChar w:fldCharType="begin"/>
      </w:r>
      <w:r w:rsidR="00751542">
        <w:instrText xml:space="preserve"> </w:instrText>
      </w:r>
      <w:r w:rsidR="00751542">
        <w:rPr>
          <w:rFonts w:hint="eastAsia"/>
        </w:rPr>
        <w:instrText>REF _Ref446949389 \r \h</w:instrText>
      </w:r>
      <w:r w:rsidR="00751542">
        <w:instrText xml:space="preserve"> </w:instrText>
      </w:r>
      <w:r w:rsidR="00751542">
        <w:fldChar w:fldCharType="separate"/>
      </w:r>
      <w:r w:rsidR="00751542">
        <w:t>2.1.2</w:t>
      </w:r>
      <w:r w:rsidR="00751542">
        <w:fldChar w:fldCharType="end"/>
      </w:r>
      <w:r w:rsidR="00751542">
        <w:t>中有简单介绍</w:t>
      </w:r>
      <w:r w:rsidR="00C77EBF">
        <w:t>，可以用来鉴别应用是否完整、是否被篡改等。</w:t>
      </w:r>
      <w:r w:rsidR="006B5C26">
        <w:t>权限机制</w:t>
      </w:r>
      <w:r w:rsidR="00F67A01">
        <w:rPr>
          <w:rFonts w:hint="eastAsia"/>
        </w:rPr>
        <w:t>(Permission)</w:t>
      </w:r>
      <w:r w:rsidR="006B5C26">
        <w:t>是</w:t>
      </w:r>
      <w:r w:rsidR="006B5C26">
        <w:t>Android</w:t>
      </w:r>
      <w:r w:rsidR="006B5C26">
        <w:t>应用核心的安全机制</w:t>
      </w:r>
      <w:r w:rsidR="00344FEE">
        <w:t>之一</w:t>
      </w:r>
      <w:r w:rsidR="00B45795">
        <w:t>，其本质就是一种访问控制机制</w:t>
      </w:r>
      <w:r w:rsidR="002E3C5D">
        <w:t>，可以用来限制应用的安装和运行</w:t>
      </w:r>
      <w:r w:rsidR="00B45795">
        <w:t>。</w:t>
      </w:r>
    </w:p>
    <w:p w:rsidR="002E3C5D" w:rsidRDefault="006C685D" w:rsidP="00A42BF2">
      <w:pPr>
        <w:pStyle w:val="t"/>
        <w:ind w:firstLine="480"/>
        <w:rPr>
          <w:rFonts w:hint="eastAsia"/>
        </w:rPr>
      </w:pPr>
      <w:r>
        <w:rPr>
          <w:rFonts w:hint="eastAsia"/>
        </w:rPr>
        <w:t>相比</w:t>
      </w:r>
      <w:r>
        <w:rPr>
          <w:rFonts w:hint="eastAsia"/>
        </w:rPr>
        <w:t>IOS</w:t>
      </w:r>
      <w:r>
        <w:rPr>
          <w:rFonts w:hint="eastAsia"/>
        </w:rPr>
        <w:t>系统严格控制生态系统，只允许通过官方应用商店安装应用，并对每份上传的应用进行仔细而严格的审查，</w:t>
      </w:r>
      <w:r>
        <w:rPr>
          <w:rFonts w:hint="eastAsia"/>
        </w:rPr>
        <w:t>Android</w:t>
      </w:r>
      <w:r>
        <w:rPr>
          <w:rFonts w:hint="eastAsia"/>
        </w:rPr>
        <w:t>系统作为一种开发的手机操作系统，就没有这么严格。</w:t>
      </w:r>
      <w:r w:rsidR="0015300F">
        <w:rPr>
          <w:rFonts w:hint="eastAsia"/>
        </w:rPr>
        <w:t>因此，在安装</w:t>
      </w:r>
      <w:r w:rsidR="0015300F">
        <w:rPr>
          <w:rFonts w:hint="eastAsia"/>
        </w:rPr>
        <w:t>Android</w:t>
      </w:r>
      <w:r w:rsidR="0015300F">
        <w:rPr>
          <w:rFonts w:hint="eastAsia"/>
        </w:rPr>
        <w:t>应用之前，会详细的告诉用户该应用申请的权限，由用户判断是否应该申请这些权限并要求其确认是否安装。如果用户拒绝这些权限的申请，则安装过程会自动结束。</w:t>
      </w:r>
      <w:r w:rsidR="00014559">
        <w:rPr>
          <w:rFonts w:hint="eastAsia"/>
        </w:rPr>
        <w:t>用户同意安装后，</w:t>
      </w:r>
      <w:r w:rsidR="00014559">
        <w:rPr>
          <w:rFonts w:hint="eastAsia"/>
        </w:rPr>
        <w:t>Android</w:t>
      </w:r>
      <w:r w:rsidR="00014559">
        <w:rPr>
          <w:rFonts w:hint="eastAsia"/>
        </w:rPr>
        <w:t>系统会解析应用程序的配置文件，并把配置信息写入到一个文件中，并和分配的</w:t>
      </w:r>
      <w:r w:rsidR="00014559">
        <w:rPr>
          <w:rFonts w:hint="eastAsia"/>
        </w:rPr>
        <w:t>uid</w:t>
      </w:r>
      <w:r w:rsidR="00014559">
        <w:rPr>
          <w:rFonts w:hint="eastAsia"/>
        </w:rPr>
        <w:t>进行关联。</w:t>
      </w:r>
    </w:p>
    <w:p w:rsidR="006935D4" w:rsidRDefault="00C97736" w:rsidP="00885E01">
      <w:pPr>
        <w:pStyle w:val="t"/>
        <w:ind w:firstLine="480"/>
        <w:rPr>
          <w:rFonts w:hint="eastAsia"/>
        </w:rPr>
      </w:pPr>
      <w:r>
        <w:rPr>
          <w:rFonts w:hint="eastAsia"/>
        </w:rPr>
        <w:t>Android</w:t>
      </w:r>
      <w:r>
        <w:rPr>
          <w:rFonts w:hint="eastAsia"/>
        </w:rPr>
        <w:t>系统提供了大约</w:t>
      </w:r>
      <w:r>
        <w:rPr>
          <w:rFonts w:hint="eastAsia"/>
        </w:rPr>
        <w:t>134</w:t>
      </w:r>
      <w:r>
        <w:rPr>
          <w:rFonts w:hint="eastAsia"/>
        </w:rPr>
        <w:t>个</w:t>
      </w:r>
      <w:r>
        <w:rPr>
          <w:rFonts w:hint="eastAsia"/>
        </w:rPr>
        <w:t>Permission</w:t>
      </w:r>
      <w:r>
        <w:rPr>
          <w:rFonts w:hint="eastAsia"/>
        </w:rPr>
        <w:t>用于保护系统资源的访问，并提供了对应的</w:t>
      </w:r>
      <w:r>
        <w:rPr>
          <w:rFonts w:hint="eastAsia"/>
        </w:rPr>
        <w:t>API</w:t>
      </w:r>
      <w:r>
        <w:rPr>
          <w:rFonts w:hint="eastAsia"/>
        </w:rPr>
        <w:t>接口来访问这些系统资源，只有申请了对应的权限</w:t>
      </w:r>
      <w:r>
        <w:rPr>
          <w:rFonts w:hint="eastAsia"/>
        </w:rPr>
        <w:t>才能够使用</w:t>
      </w:r>
      <w:r>
        <w:rPr>
          <w:rFonts w:hint="eastAsia"/>
        </w:rPr>
        <w:lastRenderedPageBreak/>
        <w:t>这些</w:t>
      </w:r>
      <w:r>
        <w:rPr>
          <w:rFonts w:hint="eastAsia"/>
        </w:rPr>
        <w:t>API</w:t>
      </w:r>
      <w:r w:rsidR="003A2121">
        <w:rPr>
          <w:rFonts w:hint="eastAsia"/>
        </w:rPr>
        <w:t>。</w:t>
      </w:r>
      <w:r w:rsidR="00F4355E">
        <w:rPr>
          <w:rFonts w:hint="eastAsia"/>
        </w:rPr>
        <w:t>在应用运行时，</w:t>
      </w:r>
      <w:r w:rsidR="00EE60FC">
        <w:t>需要访问指定的</w:t>
      </w:r>
      <w:r w:rsidR="00EE60FC">
        <w:t>API</w:t>
      </w:r>
      <w:r w:rsidR="00F4355E" w:rsidRPr="00290C2F">
        <w:t>，</w:t>
      </w:r>
      <w:r w:rsidR="00F4355E" w:rsidRPr="00290C2F">
        <w:t>Android</w:t>
      </w:r>
      <w:r w:rsidR="00F4355E" w:rsidRPr="00290C2F">
        <w:t>系统会通过对比</w:t>
      </w:r>
      <w:r w:rsidR="00873A1C">
        <w:t>uid</w:t>
      </w:r>
      <w:r w:rsidR="00F4355E" w:rsidRPr="00290C2F">
        <w:t>和安装时申请的权限，如果</w:t>
      </w:r>
      <w:r w:rsidR="00A22DE2">
        <w:t>没有对应的权限，则拒绝执行</w:t>
      </w:r>
      <w:r w:rsidR="00F4355E" w:rsidRPr="00290C2F">
        <w:t>。</w:t>
      </w:r>
    </w:p>
    <w:p w:rsidR="002F2237" w:rsidRPr="002F2237" w:rsidRDefault="002F2237" w:rsidP="00885E01">
      <w:pPr>
        <w:pStyle w:val="t"/>
        <w:ind w:firstLine="480"/>
      </w:pPr>
      <w:bookmarkStart w:id="12" w:name="_GoBack"/>
      <w:bookmarkEnd w:id="12"/>
    </w:p>
    <w:p w:rsidR="00EF2150" w:rsidRDefault="00AF7A04" w:rsidP="00A768BE">
      <w:pPr>
        <w:pStyle w:val="2"/>
      </w:pPr>
      <w:r>
        <w:rPr>
          <w:rFonts w:hint="eastAsia"/>
        </w:rPr>
        <w:t>Java</w:t>
      </w:r>
      <w:r w:rsidR="002A4925">
        <w:rPr>
          <w:rFonts w:hint="eastAsia"/>
        </w:rPr>
        <w:t>平台</w:t>
      </w:r>
      <w:r>
        <w:rPr>
          <w:rFonts w:hint="eastAsia"/>
        </w:rPr>
        <w:t>相关机制</w:t>
      </w:r>
    </w:p>
    <w:p w:rsidR="0098119D" w:rsidRDefault="004E0D4C" w:rsidP="0098119D">
      <w:pPr>
        <w:pStyle w:val="t"/>
        <w:ind w:firstLine="480"/>
      </w:pPr>
      <w:r>
        <w:rPr>
          <w:rFonts w:hint="eastAsia"/>
        </w:rPr>
        <w:t>Android</w:t>
      </w:r>
      <w:r w:rsidR="00FC6430">
        <w:rPr>
          <w:rFonts w:hint="eastAsia"/>
        </w:rPr>
        <w:t>应用</w:t>
      </w:r>
      <w:r>
        <w:rPr>
          <w:rFonts w:hint="eastAsia"/>
        </w:rPr>
        <w:t>都是使用</w:t>
      </w:r>
      <w:r>
        <w:rPr>
          <w:rFonts w:hint="eastAsia"/>
        </w:rPr>
        <w:t>Java</w:t>
      </w:r>
      <w:r>
        <w:rPr>
          <w:rFonts w:hint="eastAsia"/>
        </w:rPr>
        <w:t>语言编写的，因此有必要了解</w:t>
      </w:r>
      <w:r>
        <w:rPr>
          <w:rFonts w:hint="eastAsia"/>
        </w:rPr>
        <w:t>Java</w:t>
      </w:r>
      <w:r>
        <w:rPr>
          <w:rFonts w:hint="eastAsia"/>
        </w:rPr>
        <w:t>平台的相关的机制。本节主要介绍</w:t>
      </w:r>
      <w:r>
        <w:rPr>
          <w:rFonts w:hint="eastAsia"/>
        </w:rPr>
        <w:t>Java</w:t>
      </w:r>
      <w:r>
        <w:rPr>
          <w:rFonts w:hint="eastAsia"/>
        </w:rPr>
        <w:t>平台的</w:t>
      </w:r>
      <w:r>
        <w:rPr>
          <w:rFonts w:hint="eastAsia"/>
        </w:rPr>
        <w:t>JNI</w:t>
      </w:r>
      <w:r>
        <w:rPr>
          <w:rFonts w:hint="eastAsia"/>
        </w:rPr>
        <w:t>机制和反射机制。</w:t>
      </w:r>
    </w:p>
    <w:p w:rsidR="00056485" w:rsidRPr="0098119D" w:rsidRDefault="00A0257B" w:rsidP="00D423C6">
      <w:pPr>
        <w:pStyle w:val="3"/>
      </w:pPr>
      <w:r>
        <w:rPr>
          <w:rFonts w:hint="eastAsia"/>
        </w:rPr>
        <w:t>JNI</w:t>
      </w:r>
      <w:r w:rsidR="009F2DFC">
        <w:rPr>
          <w:rFonts w:hint="eastAsia"/>
        </w:rPr>
        <w:t>标准</w:t>
      </w:r>
    </w:p>
    <w:p w:rsidR="00C628FE" w:rsidRDefault="000B36E5" w:rsidP="000B36E5">
      <w:pPr>
        <w:pStyle w:val="t"/>
        <w:ind w:firstLine="480"/>
      </w:pPr>
      <w:r>
        <w:t>JNI</w:t>
      </w:r>
      <w:r>
        <w:rPr>
          <w:rFonts w:hint="eastAsia"/>
        </w:rPr>
        <w:t>全称是</w:t>
      </w:r>
      <w:r>
        <w:rPr>
          <w:rFonts w:hint="eastAsia"/>
        </w:rPr>
        <w:t>Java Native Interface(Java</w:t>
      </w:r>
      <w:r>
        <w:rPr>
          <w:rFonts w:hint="eastAsia"/>
        </w:rPr>
        <w:t>本地接口</w:t>
      </w:r>
      <w:r>
        <w:rPr>
          <w:rFonts w:hint="eastAsia"/>
        </w:rPr>
        <w:t>)</w:t>
      </w:r>
      <w:r>
        <w:rPr>
          <w:rFonts w:hint="eastAsia"/>
        </w:rPr>
        <w:t>，是</w:t>
      </w:r>
      <w:r>
        <w:rPr>
          <w:rFonts w:hint="eastAsia"/>
        </w:rPr>
        <w:t>Java</w:t>
      </w:r>
      <w:r>
        <w:rPr>
          <w:rFonts w:hint="eastAsia"/>
        </w:rPr>
        <w:t>平台的一部分。</w:t>
      </w:r>
      <w:r>
        <w:rPr>
          <w:rFonts w:hint="eastAsia"/>
        </w:rPr>
        <w:t>JNI</w:t>
      </w:r>
      <w:r>
        <w:rPr>
          <w:rFonts w:hint="eastAsia"/>
        </w:rPr>
        <w:t>是本地编程接口，使得</w:t>
      </w:r>
      <w:r>
        <w:rPr>
          <w:rFonts w:hint="eastAsia"/>
        </w:rPr>
        <w:t>Java</w:t>
      </w:r>
      <w:r>
        <w:rPr>
          <w:rFonts w:hint="eastAsia"/>
        </w:rPr>
        <w:t>虚拟机内部运行的</w:t>
      </w:r>
      <w:r>
        <w:rPr>
          <w:rFonts w:hint="eastAsia"/>
        </w:rPr>
        <w:t>Java</w:t>
      </w:r>
      <w:r>
        <w:rPr>
          <w:rFonts w:hint="eastAsia"/>
        </w:rPr>
        <w:t>代码能够调用其他编程语言编写的</w:t>
      </w:r>
      <w:r w:rsidR="00FC6430">
        <w:rPr>
          <w:rFonts w:hint="eastAsia"/>
        </w:rPr>
        <w:t>应用</w:t>
      </w:r>
      <w:r>
        <w:rPr>
          <w:rFonts w:hint="eastAsia"/>
        </w:rPr>
        <w:t>和库函数。</w:t>
      </w:r>
      <w:r w:rsidR="0043272C">
        <w:rPr>
          <w:rFonts w:hint="eastAsia"/>
        </w:rPr>
        <w:t>本地</w:t>
      </w:r>
      <w:r w:rsidR="00F9570F">
        <w:rPr>
          <w:rFonts w:hint="eastAsia"/>
        </w:rPr>
        <w:t>代码在</w:t>
      </w:r>
      <w:r w:rsidR="00F9570F">
        <w:rPr>
          <w:rFonts w:hint="eastAsia"/>
        </w:rPr>
        <w:t>Android</w:t>
      </w:r>
      <w:r w:rsidR="00F9570F">
        <w:rPr>
          <w:rFonts w:hint="eastAsia"/>
        </w:rPr>
        <w:t>系统中以动态链接库</w:t>
      </w:r>
      <w:r w:rsidR="00F9570F">
        <w:rPr>
          <w:rFonts w:hint="eastAsia"/>
        </w:rPr>
        <w:t>.so</w:t>
      </w:r>
      <w:r w:rsidR="00F9570F">
        <w:rPr>
          <w:rFonts w:hint="eastAsia"/>
        </w:rPr>
        <w:t>文件的形式提供，</w:t>
      </w:r>
      <w:r w:rsidR="0024596C">
        <w:rPr>
          <w:rFonts w:hint="eastAsia"/>
        </w:rPr>
        <w:t>当</w:t>
      </w:r>
      <w:r w:rsidR="009B416B">
        <w:rPr>
          <w:rFonts w:hint="eastAsia"/>
        </w:rPr>
        <w:t>Java</w:t>
      </w:r>
      <w:r w:rsidR="009B416B">
        <w:rPr>
          <w:rFonts w:hint="eastAsia"/>
        </w:rPr>
        <w:t>类需要本地函数组件进行沟通的时候，</w:t>
      </w:r>
      <w:r w:rsidR="009B416B">
        <w:rPr>
          <w:rFonts w:hint="eastAsia"/>
        </w:rPr>
        <w:t>Dalvik</w:t>
      </w:r>
      <w:r w:rsidR="009B416B">
        <w:rPr>
          <w:rFonts w:hint="eastAsia"/>
        </w:rPr>
        <w:t>虚拟机会载入</w:t>
      </w:r>
      <w:r w:rsidR="0049542C">
        <w:rPr>
          <w:rFonts w:hint="eastAsia"/>
        </w:rPr>
        <w:t>相应</w:t>
      </w:r>
      <w:r w:rsidR="009B416B">
        <w:rPr>
          <w:rFonts w:hint="eastAsia"/>
        </w:rPr>
        <w:t>的组件</w:t>
      </w:r>
      <w:r w:rsidR="006C7A8B">
        <w:rPr>
          <w:rFonts w:hint="eastAsia"/>
        </w:rPr>
        <w:t>供</w:t>
      </w:r>
      <w:r w:rsidR="009B416B">
        <w:rPr>
          <w:rFonts w:hint="eastAsia"/>
        </w:rPr>
        <w:t>Java</w:t>
      </w:r>
      <w:r w:rsidR="009B416B">
        <w:rPr>
          <w:rFonts w:hint="eastAsia"/>
        </w:rPr>
        <w:t>代码调用。</w:t>
      </w:r>
    </w:p>
    <w:p w:rsidR="00346353" w:rsidRDefault="0023502E" w:rsidP="000B36E5">
      <w:pPr>
        <w:pStyle w:val="t"/>
        <w:ind w:firstLine="480"/>
      </w:pPr>
      <w:r>
        <w:rPr>
          <w:rFonts w:hint="eastAsia"/>
        </w:rPr>
        <w:t>Java</w:t>
      </w:r>
      <w:r>
        <w:rPr>
          <w:rFonts w:hint="eastAsia"/>
        </w:rPr>
        <w:t>的成功在很大程度上得益于丰富的</w:t>
      </w:r>
      <w:r>
        <w:rPr>
          <w:rFonts w:hint="eastAsia"/>
        </w:rPr>
        <w:t>API</w:t>
      </w:r>
      <w:r>
        <w:rPr>
          <w:rFonts w:hint="eastAsia"/>
        </w:rPr>
        <w:t>和良好的设计，为广大开发者节省了大量的时间提高了开发效率。但</w:t>
      </w:r>
      <w:r>
        <w:rPr>
          <w:rFonts w:hint="eastAsia"/>
        </w:rPr>
        <w:t>API</w:t>
      </w:r>
      <w:r>
        <w:rPr>
          <w:rFonts w:hint="eastAsia"/>
        </w:rPr>
        <w:t>存在局限性，通常在以下情况下会使用</w:t>
      </w:r>
      <w:r>
        <w:rPr>
          <w:rFonts w:hint="eastAsia"/>
        </w:rPr>
        <w:t>JNI</w:t>
      </w:r>
      <w:r w:rsidR="00CA4F2D">
        <w:rPr>
          <w:rFonts w:hint="eastAsia"/>
        </w:rPr>
        <w:t>：</w:t>
      </w:r>
    </w:p>
    <w:p w:rsidR="00713823" w:rsidRDefault="00A74434" w:rsidP="00064F04">
      <w:pPr>
        <w:pStyle w:val="t"/>
        <w:numPr>
          <w:ilvl w:val="0"/>
          <w:numId w:val="15"/>
        </w:numPr>
        <w:ind w:left="0" w:firstLineChars="0" w:firstLine="426"/>
      </w:pPr>
      <w:r>
        <w:rPr>
          <w:rFonts w:hint="eastAsia"/>
        </w:rPr>
        <w:t>需要注重处理速度。</w:t>
      </w:r>
      <w:r w:rsidR="00AE38A5">
        <w:rPr>
          <w:rFonts w:hint="eastAsia"/>
        </w:rPr>
        <w:t>Java</w:t>
      </w:r>
      <w:r w:rsidR="00AE38A5">
        <w:rPr>
          <w:rFonts w:hint="eastAsia"/>
        </w:rPr>
        <w:t>代码的在执行的时候是通过解释器逐行执行的</w:t>
      </w:r>
      <w:r w:rsidR="000064AA">
        <w:rPr>
          <w:rFonts w:hint="eastAsia"/>
        </w:rPr>
        <w:t>，相对</w:t>
      </w:r>
      <w:r w:rsidR="000064AA">
        <w:rPr>
          <w:rFonts w:hint="eastAsia"/>
        </w:rPr>
        <w:t>C/C++</w:t>
      </w:r>
      <w:r w:rsidR="000064AA">
        <w:rPr>
          <w:rFonts w:hint="eastAsia"/>
        </w:rPr>
        <w:t>代码的执行效率要慢很多，在对执行效率要求比较高的情况下，可以通过</w:t>
      </w:r>
      <w:r w:rsidR="000064AA">
        <w:rPr>
          <w:rFonts w:hint="eastAsia"/>
        </w:rPr>
        <w:t>JNI</w:t>
      </w:r>
      <w:r w:rsidR="000064AA">
        <w:rPr>
          <w:rFonts w:hint="eastAsia"/>
        </w:rPr>
        <w:t>来调用本地代码以提高执行速度。</w:t>
      </w:r>
    </w:p>
    <w:p w:rsidR="00E756C7" w:rsidRDefault="007048D6" w:rsidP="00064F04">
      <w:pPr>
        <w:pStyle w:val="t"/>
        <w:numPr>
          <w:ilvl w:val="0"/>
          <w:numId w:val="15"/>
        </w:numPr>
        <w:ind w:left="0" w:firstLineChars="0" w:firstLine="426"/>
      </w:pPr>
      <w:r>
        <w:rPr>
          <w:rFonts w:hint="eastAsia"/>
        </w:rPr>
        <w:t>需要与平台相关。</w:t>
      </w:r>
      <w:proofErr w:type="gramStart"/>
      <w:r>
        <w:rPr>
          <w:rFonts w:hint="eastAsia"/>
        </w:rPr>
        <w:t>当</w:t>
      </w:r>
      <w:r w:rsidR="00FC6430">
        <w:rPr>
          <w:rFonts w:hint="eastAsia"/>
        </w:rPr>
        <w:t>应用</w:t>
      </w:r>
      <w:proofErr w:type="gramEnd"/>
      <w:r>
        <w:rPr>
          <w:rFonts w:hint="eastAsia"/>
        </w:rPr>
        <w:t>需要使用到平台相关的属性的时候，</w:t>
      </w:r>
      <w:r>
        <w:rPr>
          <w:rFonts w:hint="eastAsia"/>
        </w:rPr>
        <w:t>Java</w:t>
      </w:r>
      <w:r>
        <w:rPr>
          <w:rFonts w:hint="eastAsia"/>
        </w:rPr>
        <w:t>类</w:t>
      </w:r>
      <w:proofErr w:type="gramStart"/>
      <w:r>
        <w:rPr>
          <w:rFonts w:hint="eastAsia"/>
        </w:rPr>
        <w:t>库可能</w:t>
      </w:r>
      <w:proofErr w:type="gramEnd"/>
      <w:r>
        <w:rPr>
          <w:rFonts w:hint="eastAsia"/>
        </w:rPr>
        <w:t>并不支持对这些属性的调用，可以使用</w:t>
      </w:r>
      <w:r>
        <w:rPr>
          <w:rFonts w:hint="eastAsia"/>
        </w:rPr>
        <w:t>JNI</w:t>
      </w:r>
      <w:r>
        <w:rPr>
          <w:rFonts w:hint="eastAsia"/>
        </w:rPr>
        <w:t>来直接操作硬件属性。</w:t>
      </w:r>
    </w:p>
    <w:p w:rsidR="004B6284" w:rsidRDefault="004B6284" w:rsidP="00064F04">
      <w:pPr>
        <w:pStyle w:val="t"/>
        <w:numPr>
          <w:ilvl w:val="0"/>
          <w:numId w:val="15"/>
        </w:numPr>
        <w:ind w:left="0" w:firstLineChars="0" w:firstLine="426"/>
      </w:pPr>
      <w:r>
        <w:rPr>
          <w:rFonts w:hint="eastAsia"/>
        </w:rPr>
        <w:t>对既有代码库的复用。</w:t>
      </w:r>
      <w:r w:rsidR="00670616">
        <w:rPr>
          <w:rFonts w:hint="eastAsia"/>
        </w:rPr>
        <w:t>当使用</w:t>
      </w:r>
      <w:r w:rsidR="00670616">
        <w:rPr>
          <w:rFonts w:hint="eastAsia"/>
        </w:rPr>
        <w:t>C/C++</w:t>
      </w:r>
      <w:r w:rsidR="00670616">
        <w:rPr>
          <w:rFonts w:hint="eastAsia"/>
        </w:rPr>
        <w:t>等本地语言编写的软件需要移植到</w:t>
      </w:r>
      <w:r w:rsidR="00670616">
        <w:rPr>
          <w:rFonts w:hint="eastAsia"/>
        </w:rPr>
        <w:t>Android</w:t>
      </w:r>
      <w:r w:rsidR="00670616">
        <w:rPr>
          <w:rFonts w:hint="eastAsia"/>
        </w:rPr>
        <w:t>系统的时，不需要直接全部使用</w:t>
      </w:r>
      <w:r w:rsidR="00670616">
        <w:rPr>
          <w:rFonts w:hint="eastAsia"/>
        </w:rPr>
        <w:t>Java</w:t>
      </w:r>
      <w:r w:rsidR="00670616">
        <w:rPr>
          <w:rFonts w:hint="eastAsia"/>
        </w:rPr>
        <w:t>重新实现，而可以使用</w:t>
      </w:r>
      <w:r w:rsidR="00670616">
        <w:rPr>
          <w:rFonts w:hint="eastAsia"/>
        </w:rPr>
        <w:t>JNI</w:t>
      </w:r>
      <w:r w:rsidR="00670616">
        <w:rPr>
          <w:rFonts w:hint="eastAsia"/>
        </w:rPr>
        <w:t>机制直接调用写好的库函数即可。</w:t>
      </w:r>
    </w:p>
    <w:p w:rsidR="00951354" w:rsidRDefault="00951354" w:rsidP="00951354">
      <w:pPr>
        <w:pStyle w:val="t"/>
        <w:ind w:firstLine="480"/>
      </w:pPr>
      <w:r>
        <w:rPr>
          <w:rFonts w:hint="eastAsia"/>
        </w:rPr>
        <w:t>Android</w:t>
      </w:r>
      <w:r>
        <w:rPr>
          <w:rFonts w:hint="eastAsia"/>
        </w:rPr>
        <w:t>系统本身就是基于</w:t>
      </w:r>
      <w:r>
        <w:rPr>
          <w:rFonts w:hint="eastAsia"/>
        </w:rPr>
        <w:t>JNI</w:t>
      </w:r>
      <w:r>
        <w:rPr>
          <w:rFonts w:hint="eastAsia"/>
        </w:rPr>
        <w:t>实现的。从本质上说，</w:t>
      </w:r>
      <w:r>
        <w:rPr>
          <w:rFonts w:hint="eastAsia"/>
        </w:rPr>
        <w:t>Android</w:t>
      </w:r>
      <w:r>
        <w:rPr>
          <w:rFonts w:hint="eastAsia"/>
        </w:rPr>
        <w:t>系统是</w:t>
      </w:r>
      <w:r>
        <w:rPr>
          <w:rFonts w:hint="eastAsia"/>
        </w:rPr>
        <w:t>Linux</w:t>
      </w:r>
      <w:r>
        <w:rPr>
          <w:rFonts w:hint="eastAsia"/>
        </w:rPr>
        <w:t>系统的一个子集，使用</w:t>
      </w:r>
      <w:r>
        <w:rPr>
          <w:rFonts w:hint="eastAsia"/>
        </w:rPr>
        <w:t>Dalvik</w:t>
      </w:r>
      <w:r>
        <w:rPr>
          <w:rFonts w:hint="eastAsia"/>
        </w:rPr>
        <w:t>虚拟机对</w:t>
      </w:r>
      <w:r>
        <w:rPr>
          <w:rFonts w:hint="eastAsia"/>
        </w:rPr>
        <w:t>Java</w:t>
      </w:r>
      <w:r>
        <w:rPr>
          <w:rFonts w:hint="eastAsia"/>
        </w:rPr>
        <w:t>平台进行了良好的封装，提供给开发者一个高可用的</w:t>
      </w:r>
      <w:r>
        <w:rPr>
          <w:rFonts w:hint="eastAsia"/>
        </w:rPr>
        <w:t>SKD</w:t>
      </w:r>
      <w:r>
        <w:rPr>
          <w:rFonts w:hint="eastAsia"/>
        </w:rPr>
        <w:t>模板，而</w:t>
      </w:r>
      <w:r>
        <w:rPr>
          <w:rFonts w:hint="eastAsia"/>
        </w:rPr>
        <w:t>SDK</w:t>
      </w:r>
      <w:r>
        <w:rPr>
          <w:rFonts w:hint="eastAsia"/>
        </w:rPr>
        <w:t>函数的底层实现都是通过</w:t>
      </w:r>
      <w:r>
        <w:rPr>
          <w:rFonts w:hint="eastAsia"/>
        </w:rPr>
        <w:t>JNI</w:t>
      </w:r>
      <w:r>
        <w:rPr>
          <w:rFonts w:hint="eastAsia"/>
        </w:rPr>
        <w:t>接口调用本地函数来</w:t>
      </w:r>
      <w:r w:rsidR="007139F7">
        <w:rPr>
          <w:rFonts w:hint="eastAsia"/>
        </w:rPr>
        <w:t>实现的。</w:t>
      </w:r>
    </w:p>
    <w:p w:rsidR="00F9570F" w:rsidRDefault="007B4927" w:rsidP="000B36E5">
      <w:pPr>
        <w:pStyle w:val="t"/>
        <w:ind w:firstLine="480"/>
      </w:pPr>
      <w:r>
        <w:rPr>
          <w:rFonts w:hint="eastAsia"/>
        </w:rPr>
        <w:t>此外，</w:t>
      </w:r>
      <w:r w:rsidR="000D0B28">
        <w:rPr>
          <w:rFonts w:hint="eastAsia"/>
        </w:rPr>
        <w:t>由于</w:t>
      </w:r>
      <w:r w:rsidR="00275A12">
        <w:rPr>
          <w:rFonts w:hint="eastAsia"/>
        </w:rPr>
        <w:t>逆向</w:t>
      </w:r>
      <w:r w:rsidR="00275A12">
        <w:rPr>
          <w:rFonts w:hint="eastAsia"/>
        </w:rPr>
        <w:t>C/C++</w:t>
      </w:r>
      <w:r w:rsidR="00275A12">
        <w:rPr>
          <w:rFonts w:hint="eastAsia"/>
        </w:rPr>
        <w:t>代码比逆向</w:t>
      </w:r>
      <w:r w:rsidR="00275A12">
        <w:rPr>
          <w:rFonts w:hint="eastAsia"/>
        </w:rPr>
        <w:t>Java</w:t>
      </w:r>
      <w:r w:rsidR="00275A12">
        <w:rPr>
          <w:rFonts w:hint="eastAsia"/>
        </w:rPr>
        <w:t>代码难很多，</w:t>
      </w:r>
      <w:r>
        <w:rPr>
          <w:rFonts w:hint="eastAsia"/>
        </w:rPr>
        <w:t>恶意应用为了逃避安全软件的查杀，可以通过使用</w:t>
      </w:r>
      <w:r>
        <w:rPr>
          <w:rFonts w:hint="eastAsia"/>
        </w:rPr>
        <w:t>JNI</w:t>
      </w:r>
      <w:r>
        <w:rPr>
          <w:rFonts w:hint="eastAsia"/>
        </w:rPr>
        <w:t>来调用本地代码恶意代码进行加密、</w:t>
      </w:r>
      <w:proofErr w:type="gramStart"/>
      <w:r>
        <w:rPr>
          <w:rFonts w:hint="eastAsia"/>
        </w:rPr>
        <w:t>加壳等</w:t>
      </w:r>
      <w:proofErr w:type="gramEnd"/>
      <w:r w:rsidR="00907943">
        <w:rPr>
          <w:rFonts w:hint="eastAsia"/>
        </w:rPr>
        <w:t>。</w:t>
      </w:r>
    </w:p>
    <w:p w:rsidR="00B22965" w:rsidRDefault="003A6BF1" w:rsidP="00D423C6">
      <w:pPr>
        <w:pStyle w:val="3"/>
      </w:pPr>
      <w:bookmarkStart w:id="13" w:name="_Ref447103401"/>
      <w:r w:rsidRPr="00290C2F">
        <w:t>Java</w:t>
      </w:r>
      <w:r w:rsidRPr="00290C2F">
        <w:t>反射技术</w:t>
      </w:r>
      <w:bookmarkEnd w:id="13"/>
    </w:p>
    <w:p w:rsidR="008C33C6" w:rsidRPr="00290C2F" w:rsidRDefault="008C33C6" w:rsidP="008C33C6">
      <w:pPr>
        <w:pStyle w:val="t"/>
        <w:ind w:firstLine="480"/>
      </w:pPr>
      <w:r w:rsidRPr="00290C2F">
        <w:t>Android</w:t>
      </w:r>
      <w:r w:rsidRPr="00290C2F">
        <w:t>系统源码中很多类中的字段或方法上标有</w:t>
      </w:r>
      <w:proofErr w:type="gramStart"/>
      <w:r w:rsidRPr="00290C2F">
        <w:t>”</w:t>
      </w:r>
      <w:proofErr w:type="gramEnd"/>
      <w:r w:rsidRPr="00290C2F">
        <w:t>@hide</w:t>
      </w:r>
      <w:proofErr w:type="gramStart"/>
      <w:r w:rsidRPr="00290C2F">
        <w:t>”</w:t>
      </w:r>
      <w:proofErr w:type="gramEnd"/>
      <w:r w:rsidRPr="00290C2F">
        <w:t>注解，其作用是使其在</w:t>
      </w:r>
      <w:r w:rsidRPr="00290C2F">
        <w:t>SDK</w:t>
      </w:r>
      <w:r w:rsidRPr="00290C2F">
        <w:t>中不可见，即不对开发者提供该</w:t>
      </w:r>
      <w:r w:rsidRPr="00290C2F">
        <w:t>API</w:t>
      </w:r>
      <w:r w:rsidRPr="00290C2F">
        <w:t>。这种封闭的字段或方法很多，比如</w:t>
      </w:r>
      <w:r w:rsidRPr="00290C2F">
        <w:t>ConnectivityManager</w:t>
      </w:r>
      <w:r w:rsidRPr="00290C2F">
        <w:t>移动数据连接模块、</w:t>
      </w:r>
      <w:r w:rsidRPr="00290C2F">
        <w:t>ServiceManager</w:t>
      </w:r>
      <w:proofErr w:type="gramStart"/>
      <w:r w:rsidRPr="00290C2F">
        <w:t>蓝牙模块</w:t>
      </w:r>
      <w:proofErr w:type="gramEnd"/>
      <w:r w:rsidRPr="00290C2F">
        <w:t>等，一般都是一些敏感或底层的</w:t>
      </w:r>
      <w:r w:rsidRPr="00290C2F">
        <w:t>API</w:t>
      </w:r>
      <w:r w:rsidRPr="00290C2F">
        <w:t>，直接让开发者对其进行操作具有很大的风险，而开</w:t>
      </w:r>
      <w:r w:rsidRPr="00290C2F">
        <w:lastRenderedPageBreak/>
        <w:t>发者可以通过</w:t>
      </w:r>
      <w:r w:rsidRPr="00290C2F">
        <w:t>Java</w:t>
      </w:r>
      <w:r w:rsidRPr="00290C2F">
        <w:t>的反射机制来调用这些</w:t>
      </w:r>
      <w:r w:rsidRPr="00290C2F">
        <w:t>API</w:t>
      </w:r>
      <w:r w:rsidRPr="00290C2F">
        <w:t>。</w:t>
      </w:r>
    </w:p>
    <w:p w:rsidR="00516E89" w:rsidRDefault="008C33C6" w:rsidP="000B36E5">
      <w:pPr>
        <w:pStyle w:val="t"/>
        <w:ind w:firstLine="480"/>
      </w:pPr>
      <w:r w:rsidRPr="00290C2F">
        <w:t>Java</w:t>
      </w:r>
      <w:r w:rsidRPr="00290C2F">
        <w:t>反射机制允许运行中的</w:t>
      </w:r>
      <w:r w:rsidRPr="00290C2F">
        <w:t>Java</w:t>
      </w:r>
      <w:r w:rsidRPr="00290C2F">
        <w:t>程序对自身进行检查，并能直接操作程序的内部属性或方法，可以动态生成任意类的实例、变更属性值、调用私有方法等。</w:t>
      </w:r>
      <w:r w:rsidRPr="00290C2F">
        <w:t>Java</w:t>
      </w:r>
      <w:r w:rsidRPr="00290C2F">
        <w:t>反射机制的实现主要是通过</w:t>
      </w:r>
      <w:r w:rsidRPr="00290C2F">
        <w:t>java.lang.Class</w:t>
      </w:r>
      <w:r w:rsidRPr="00290C2F">
        <w:t>对象来实现，调用</w:t>
      </w:r>
      <w:r w:rsidRPr="00290C2F">
        <w:t>Class.forName()</w:t>
      </w:r>
      <w:r w:rsidRPr="00290C2F">
        <w:t>可以获取到任意指定名字的</w:t>
      </w:r>
      <w:r w:rsidRPr="00290C2F">
        <w:t>Java</w:t>
      </w:r>
      <w:r w:rsidRPr="00290C2F">
        <w:t>类对应的</w:t>
      </w:r>
      <w:r w:rsidRPr="00290C2F">
        <w:t>Class</w:t>
      </w:r>
      <w:r w:rsidRPr="00290C2F">
        <w:t>对象，而通过</w:t>
      </w:r>
      <w:r w:rsidRPr="00290C2F">
        <w:t>Class</w:t>
      </w:r>
      <w:r w:rsidRPr="00290C2F">
        <w:t>对象可以创建类实例、调用方法、修改属性等功能。使用</w:t>
      </w:r>
      <w:r w:rsidRPr="00290C2F">
        <w:t>Java</w:t>
      </w:r>
      <w:r w:rsidRPr="00290C2F">
        <w:t>反射就可以调用到隐藏的</w:t>
      </w:r>
      <w:r w:rsidRPr="00290C2F">
        <w:t>API</w:t>
      </w:r>
      <w:r w:rsidRPr="00290C2F">
        <w:t>，也可以动态调用其他</w:t>
      </w:r>
      <w:r w:rsidRPr="00290C2F">
        <w:t>API</w:t>
      </w:r>
      <w:r w:rsidRPr="00290C2F">
        <w:t>，增加静态分析的难度。</w:t>
      </w:r>
    </w:p>
    <w:p w:rsidR="00290455" w:rsidRPr="003E2E05" w:rsidRDefault="00290455" w:rsidP="000B36E5">
      <w:pPr>
        <w:pStyle w:val="t"/>
        <w:ind w:firstLine="480"/>
      </w:pPr>
    </w:p>
    <w:p w:rsidR="00154ADB" w:rsidRPr="00043C1D" w:rsidRDefault="00D80E86" w:rsidP="00C245DF">
      <w:pPr>
        <w:pStyle w:val="2"/>
      </w:pPr>
      <w:r>
        <w:rPr>
          <w:rFonts w:hint="eastAsia"/>
        </w:rPr>
        <w:t>Linux</w:t>
      </w:r>
      <w:r>
        <w:rPr>
          <w:rFonts w:hint="eastAsia"/>
        </w:rPr>
        <w:t>相关机制介绍</w:t>
      </w:r>
    </w:p>
    <w:p w:rsidR="00DF7930" w:rsidRPr="00290C2F" w:rsidRDefault="00DF7930" w:rsidP="00DF7930">
      <w:pPr>
        <w:pStyle w:val="t"/>
        <w:ind w:firstLine="480"/>
      </w:pPr>
      <w:r w:rsidRPr="00290C2F">
        <w:t>从</w:t>
      </w:r>
      <w:r w:rsidRPr="00290C2F">
        <w:t>2.1.1</w:t>
      </w:r>
      <w:r w:rsidRPr="00290C2F">
        <w:t>的介绍可知，</w:t>
      </w:r>
      <w:r w:rsidRPr="00290C2F">
        <w:t>Android</w:t>
      </w:r>
      <w:r w:rsidRPr="00290C2F">
        <w:t>系统底层的内存管理、进程管理、网络协议</w:t>
      </w:r>
      <w:proofErr w:type="gramStart"/>
      <w:r w:rsidRPr="00290C2F">
        <w:t>栈</w:t>
      </w:r>
      <w:proofErr w:type="gramEnd"/>
      <w:r w:rsidRPr="00290C2F">
        <w:t>和驱动管理等核心服务都是通过</w:t>
      </w:r>
      <w:r w:rsidRPr="00290C2F">
        <w:t>Linux</w:t>
      </w:r>
      <w:r w:rsidRPr="00290C2F">
        <w:t>来实现的，</w:t>
      </w:r>
      <w:r w:rsidR="00CC266A">
        <w:t>了解</w:t>
      </w:r>
      <w:r w:rsidR="00CC266A">
        <w:t>Linux</w:t>
      </w:r>
      <w:r w:rsidR="00CC266A">
        <w:t>相关技术可以更好的完成对</w:t>
      </w:r>
      <w:r w:rsidR="00CC266A">
        <w:t>Android</w:t>
      </w:r>
      <w:r w:rsidR="00CC266A">
        <w:t>系统的恶意软件检测。</w:t>
      </w:r>
      <w:r w:rsidRPr="00290C2F">
        <w:t>本节对分析内存镜像需要用到的知识进行简单的介绍，包括虚拟文件</w:t>
      </w:r>
      <w:r w:rsidR="000B06D4">
        <w:t>系统</w:t>
      </w:r>
      <w:r w:rsidR="000B06D4">
        <w:rPr>
          <w:rFonts w:hint="eastAsia"/>
        </w:rPr>
        <w:t>、</w:t>
      </w:r>
      <w:r w:rsidR="00F01CDC">
        <w:t>LKM</w:t>
      </w:r>
      <w:r w:rsidRPr="00290C2F">
        <w:t>内核可加载模块</w:t>
      </w:r>
      <w:r w:rsidR="000B06D4">
        <w:t>和内核符号表</w:t>
      </w:r>
      <w:r w:rsidRPr="00290C2F">
        <w:t>等。</w:t>
      </w:r>
    </w:p>
    <w:p w:rsidR="00146080" w:rsidRPr="00146080" w:rsidRDefault="00146080" w:rsidP="00064F04">
      <w:pPr>
        <w:pStyle w:val="ac"/>
        <w:numPr>
          <w:ilvl w:val="0"/>
          <w:numId w:val="7"/>
        </w:numPr>
        <w:spacing w:line="400" w:lineRule="exact"/>
        <w:ind w:firstLineChars="0"/>
        <w:outlineLvl w:val="2"/>
        <w:rPr>
          <w:rFonts w:eastAsia="黑体"/>
          <w:vanish/>
          <w:color w:val="000000" w:themeColor="text1"/>
          <w:sz w:val="28"/>
        </w:rPr>
      </w:pPr>
    </w:p>
    <w:p w:rsidR="00146080" w:rsidRPr="00146080" w:rsidRDefault="00146080" w:rsidP="00064F04">
      <w:pPr>
        <w:pStyle w:val="ac"/>
        <w:numPr>
          <w:ilvl w:val="0"/>
          <w:numId w:val="7"/>
        </w:numPr>
        <w:spacing w:line="400" w:lineRule="exact"/>
        <w:ind w:firstLineChars="0"/>
        <w:outlineLvl w:val="2"/>
        <w:rPr>
          <w:rFonts w:eastAsia="黑体"/>
          <w:vanish/>
          <w:color w:val="000000" w:themeColor="text1"/>
          <w:sz w:val="28"/>
        </w:rPr>
      </w:pPr>
    </w:p>
    <w:p w:rsidR="00146080" w:rsidRPr="00146080" w:rsidRDefault="00146080" w:rsidP="00064F04">
      <w:pPr>
        <w:pStyle w:val="ac"/>
        <w:numPr>
          <w:ilvl w:val="1"/>
          <w:numId w:val="7"/>
        </w:numPr>
        <w:spacing w:line="400" w:lineRule="exact"/>
        <w:ind w:firstLineChars="0"/>
        <w:outlineLvl w:val="2"/>
        <w:rPr>
          <w:rFonts w:eastAsia="黑体"/>
          <w:vanish/>
          <w:color w:val="000000" w:themeColor="text1"/>
          <w:sz w:val="28"/>
        </w:rPr>
      </w:pPr>
    </w:p>
    <w:p w:rsidR="00146080" w:rsidRPr="00146080" w:rsidRDefault="00146080" w:rsidP="00064F04">
      <w:pPr>
        <w:pStyle w:val="ac"/>
        <w:numPr>
          <w:ilvl w:val="1"/>
          <w:numId w:val="7"/>
        </w:numPr>
        <w:spacing w:line="400" w:lineRule="exact"/>
        <w:ind w:firstLineChars="0"/>
        <w:outlineLvl w:val="2"/>
        <w:rPr>
          <w:rFonts w:eastAsia="黑体"/>
          <w:vanish/>
          <w:color w:val="000000" w:themeColor="text1"/>
          <w:sz w:val="28"/>
        </w:rPr>
      </w:pPr>
    </w:p>
    <w:p w:rsidR="00146080" w:rsidRPr="00146080" w:rsidRDefault="00146080" w:rsidP="00064F04">
      <w:pPr>
        <w:pStyle w:val="ac"/>
        <w:numPr>
          <w:ilvl w:val="1"/>
          <w:numId w:val="7"/>
        </w:numPr>
        <w:spacing w:line="400" w:lineRule="exact"/>
        <w:ind w:firstLineChars="0"/>
        <w:outlineLvl w:val="2"/>
        <w:rPr>
          <w:rFonts w:eastAsia="黑体"/>
          <w:vanish/>
          <w:color w:val="000000" w:themeColor="text1"/>
          <w:sz w:val="28"/>
        </w:rPr>
      </w:pPr>
    </w:p>
    <w:p w:rsidR="00154ADB" w:rsidRPr="00DF7930" w:rsidRDefault="000030B2" w:rsidP="00D423C6">
      <w:pPr>
        <w:pStyle w:val="3"/>
      </w:pPr>
      <w:r>
        <w:rPr>
          <w:rFonts w:hint="eastAsia"/>
        </w:rPr>
        <w:t>虚拟文件系统</w:t>
      </w:r>
    </w:p>
    <w:p w:rsidR="00154ADB" w:rsidRDefault="00592438" w:rsidP="00592438">
      <w:pPr>
        <w:pStyle w:val="t"/>
        <w:ind w:firstLine="480"/>
      </w:pPr>
      <w:r w:rsidRPr="00592438">
        <w:t>虚拟文件系统</w:t>
      </w:r>
      <w:r w:rsidRPr="00592438">
        <w:t>VFS</w:t>
      </w:r>
      <w:r w:rsidRPr="00592438">
        <w:t>是</w:t>
      </w:r>
      <w:r w:rsidRPr="00592438">
        <w:t>Linux</w:t>
      </w:r>
      <w:r w:rsidRPr="00592438">
        <w:t>内核的基本组成部分。从功能实现角度来说，</w:t>
      </w:r>
      <w:r w:rsidR="000C677C">
        <w:t>Linux</w:t>
      </w:r>
      <w:r w:rsidRPr="00592438">
        <w:t>内核只做了两件事情：执行进程和给进程提供一个与外界交互的窗口。虚拟文件系统即是提供一个交互的窗口。对于虚拟文件系统来说，它一方面要保证快速访问实际文件系统中的数据，一方面还要保证文件和数据能够正确保存。</w:t>
      </w:r>
      <w:r w:rsidRPr="00592438">
        <w:t>VFS</w:t>
      </w:r>
      <w:r w:rsidRPr="00592438">
        <w:t>的设计思想是使得不同的文件系统的实现对用户保持透明，从而提供一个统一的、抽象的文件系统接口，使程序使用同一组系统调用，如</w:t>
      </w:r>
      <w:r w:rsidRPr="00592438">
        <w:t>read()</w:t>
      </w:r>
      <w:r w:rsidRPr="00592438">
        <w:t>、</w:t>
      </w:r>
      <w:r w:rsidRPr="00592438">
        <w:t>write()</w:t>
      </w:r>
      <w:r w:rsidRPr="00592438">
        <w:t>、</w:t>
      </w:r>
      <w:r w:rsidRPr="00592438">
        <w:t>open()</w:t>
      </w:r>
      <w:r w:rsidR="00EC1C0D">
        <w:t>等操作，</w:t>
      </w:r>
      <w:r w:rsidR="007211C2">
        <w:fldChar w:fldCharType="begin"/>
      </w:r>
      <w:r w:rsidR="007211C2">
        <w:instrText xml:space="preserve"> REF _Ref446946811 \h </w:instrText>
      </w:r>
      <w:r w:rsidR="007211C2">
        <w:fldChar w:fldCharType="separate"/>
      </w:r>
      <w:r w:rsidR="00F65B13">
        <w:rPr>
          <w:rFonts w:hint="eastAsia"/>
        </w:rPr>
        <w:t>图</w:t>
      </w:r>
      <w:r w:rsidR="00F65B13">
        <w:rPr>
          <w:noProof/>
        </w:rPr>
        <w:t>2</w:t>
      </w:r>
      <w:r w:rsidR="00F65B13">
        <w:t>.</w:t>
      </w:r>
      <w:r w:rsidR="00F65B13">
        <w:rPr>
          <w:noProof/>
        </w:rPr>
        <w:t>3</w:t>
      </w:r>
      <w:r w:rsidR="007211C2">
        <w:fldChar w:fldCharType="end"/>
      </w:r>
      <w:r w:rsidR="00467228">
        <w:t>展示了虚拟文件系统的架构信息</w:t>
      </w:r>
      <w:r w:rsidR="00804DF1">
        <w:t>。</w:t>
      </w:r>
    </w:p>
    <w:p w:rsidR="00C248BF" w:rsidRDefault="00C248BF" w:rsidP="00C248BF">
      <w:pPr>
        <w:pStyle w:val="t"/>
        <w:ind w:firstLine="480"/>
      </w:pPr>
      <w:r w:rsidRPr="00290C2F">
        <w:t>proc</w:t>
      </w:r>
      <w:r w:rsidRPr="00290C2F">
        <w:t>文件系统就是一个虚</w:t>
      </w:r>
      <w:r w:rsidR="004E14E5">
        <w:t>拟文件系统，通过文件系统的接口实现，用于输出系统的运行状态，只存在</w:t>
      </w:r>
      <w:r w:rsidRPr="00290C2F">
        <w:t>内存当中，而不占用外存空间。它以文件系统的形式为应用进程和操作系统之间的通信提供了一个界面，用户和</w:t>
      </w:r>
      <w:r w:rsidR="00FC6430">
        <w:t>应用</w:t>
      </w:r>
      <w:r w:rsidRPr="00290C2F">
        <w:t>可以通过</w:t>
      </w:r>
      <w:r w:rsidRPr="00290C2F">
        <w:t>/proc</w:t>
      </w:r>
      <w:r w:rsidRPr="00290C2F">
        <w:t>得到系统的信息，设置可以修改某些系统配置。由于系统的信息</w:t>
      </w:r>
      <w:r w:rsidRPr="00290C2F">
        <w:t>(</w:t>
      </w:r>
      <w:r w:rsidRPr="00290C2F">
        <w:t>例如进程、</w:t>
      </w:r>
      <w:r w:rsidRPr="00290C2F">
        <w:t>CPU</w:t>
      </w:r>
      <w:r w:rsidRPr="00290C2F">
        <w:t>使用率等</w:t>
      </w:r>
      <w:r w:rsidRPr="00290C2F">
        <w:t>)</w:t>
      </w:r>
      <w:r w:rsidRPr="00290C2F">
        <w:t>是动态改变的，所以</w:t>
      </w:r>
      <w:r w:rsidR="009F3299">
        <w:t>只有当</w:t>
      </w:r>
      <w:r w:rsidRPr="00290C2F">
        <w:t>用户或</w:t>
      </w:r>
      <w:r w:rsidR="00FC6430">
        <w:t>应用</w:t>
      </w:r>
      <w:r w:rsidR="00E325AF">
        <w:t>真正</w:t>
      </w:r>
      <w:r w:rsidRPr="00290C2F">
        <w:t>读取</w:t>
      </w:r>
      <w:r w:rsidRPr="00290C2F">
        <w:t>proc</w:t>
      </w:r>
      <w:r w:rsidR="00E325AF">
        <w:t>文件时</w:t>
      </w:r>
      <w:r w:rsidRPr="00290C2F">
        <w:t>，</w:t>
      </w:r>
      <w:r w:rsidR="00083D99">
        <w:t>其才会</w:t>
      </w:r>
      <w:r w:rsidRPr="00290C2F">
        <w:t>从内核系统中读取所需要的信息的。</w:t>
      </w:r>
    </w:p>
    <w:p w:rsidR="002F3FD1" w:rsidRDefault="002F3FD1" w:rsidP="00C248BF">
      <w:pPr>
        <w:pStyle w:val="t"/>
        <w:ind w:firstLine="480"/>
      </w:pPr>
    </w:p>
    <w:p w:rsidR="002F3FD1" w:rsidRDefault="002F3FD1" w:rsidP="002F3FD1">
      <w:pPr>
        <w:keepNext/>
        <w:jc w:val="center"/>
      </w:pPr>
      <w:r w:rsidRPr="002F3FD1">
        <w:object w:dxaOrig="6600" w:dyaOrig="3381">
          <v:shape id="_x0000_i1027" type="#_x0000_t75" style="width:330.05pt;height:168.75pt" o:ole="">
            <v:imagedata r:id="rId21" o:title=""/>
          </v:shape>
          <o:OLEObject Type="Embed" ProgID="Visio.Drawing.11" ShapeID="_x0000_i1027" DrawAspect="Content" ObjectID="_1520948387" r:id="rId22"/>
        </w:object>
      </w:r>
    </w:p>
    <w:p w:rsidR="002F3FD1" w:rsidRDefault="002F3FD1" w:rsidP="002F3FD1">
      <w:pPr>
        <w:pStyle w:val="ae"/>
      </w:pPr>
      <w:bookmarkStart w:id="14" w:name="_Ref446946811"/>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2</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3</w:t>
      </w:r>
      <w:r w:rsidR="00F17558">
        <w:fldChar w:fldCharType="end"/>
      </w:r>
      <w:bookmarkEnd w:id="14"/>
      <w:r w:rsidR="007858F9">
        <w:rPr>
          <w:rFonts w:hint="eastAsia"/>
        </w:rPr>
        <w:t xml:space="preserve"> </w:t>
      </w:r>
      <w:r w:rsidR="007858F9">
        <w:rPr>
          <w:rFonts w:hint="eastAsia"/>
        </w:rPr>
        <w:t>虚拟文件系统架构图</w:t>
      </w:r>
    </w:p>
    <w:p w:rsidR="002F3FD1" w:rsidRDefault="002F3FD1" w:rsidP="002F3FD1">
      <w:pPr>
        <w:pStyle w:val="ae"/>
      </w:pPr>
      <w:proofErr w:type="gramStart"/>
      <w:r>
        <w:t xml:space="preserve">Fig </w:t>
      </w:r>
      <w:r w:rsidR="006878FD">
        <w:fldChar w:fldCharType="begin"/>
      </w:r>
      <w:r w:rsidR="006878FD">
        <w:instrText xml:space="preserve"> STYLEREF 1 \s </w:instrText>
      </w:r>
      <w:r w:rsidR="006878FD">
        <w:fldChar w:fldCharType="separate"/>
      </w:r>
      <w:r w:rsidR="00F65B13">
        <w:rPr>
          <w:noProof/>
        </w:rPr>
        <w:t>2</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3</w:t>
      </w:r>
      <w:r w:rsidR="00F17558">
        <w:fldChar w:fldCharType="end"/>
      </w:r>
      <w:r w:rsidR="007858F9">
        <w:rPr>
          <w:rFonts w:hint="eastAsia"/>
        </w:rPr>
        <w:t xml:space="preserve"> The Ar</w:t>
      </w:r>
      <w:r w:rsidR="00ED312F">
        <w:rPr>
          <w:rFonts w:hint="eastAsia"/>
        </w:rPr>
        <w:t>chitecture of VFS</w:t>
      </w:r>
    </w:p>
    <w:p w:rsidR="002F3FD1" w:rsidRPr="002F3FD1" w:rsidRDefault="002F3FD1" w:rsidP="002F3FD1">
      <w:pPr>
        <w:pStyle w:val="t"/>
        <w:ind w:firstLine="480"/>
      </w:pPr>
    </w:p>
    <w:p w:rsidR="00C248BF" w:rsidRPr="00290C2F" w:rsidRDefault="006A2917" w:rsidP="00C248BF">
      <w:pPr>
        <w:pStyle w:val="t"/>
        <w:ind w:firstLine="480"/>
      </w:pPr>
      <w:r>
        <w:rPr>
          <w:rFonts w:hint="eastAsia"/>
        </w:rPr>
        <w:t>/</w:t>
      </w:r>
      <w:r w:rsidR="00C248BF" w:rsidRPr="00290C2F">
        <w:t>proc</w:t>
      </w:r>
      <w:r w:rsidR="00C248BF" w:rsidRPr="00290C2F">
        <w:t>目录下的文件都是特殊的文件，目录下的主要内容包括以下几个部分：</w:t>
      </w:r>
    </w:p>
    <w:p w:rsidR="00C248BF" w:rsidRPr="00290C2F" w:rsidRDefault="00C248BF" w:rsidP="00064F04">
      <w:pPr>
        <w:pStyle w:val="t"/>
        <w:numPr>
          <w:ilvl w:val="0"/>
          <w:numId w:val="4"/>
        </w:numPr>
        <w:ind w:firstLineChars="0"/>
      </w:pPr>
      <w:r w:rsidRPr="00290C2F">
        <w:t>进程</w:t>
      </w:r>
      <w:r w:rsidRPr="00290C2F">
        <w:t>PID</w:t>
      </w:r>
      <w:r w:rsidRPr="00290C2F">
        <w:t>号作为文件名的子目录，其中包含了进程的运行环境和运行状态，包括环境变量、命令行、</w:t>
      </w:r>
      <w:r w:rsidRPr="00290C2F">
        <w:t>CPU</w:t>
      </w:r>
      <w:r w:rsidRPr="00290C2F">
        <w:t>占用时间、内存映射表、已打开文件的</w:t>
      </w:r>
      <w:r w:rsidRPr="00290C2F">
        <w:t>inode</w:t>
      </w:r>
      <w:r w:rsidR="00DB4142">
        <w:t>等信息。</w:t>
      </w:r>
      <w:r w:rsidR="00C72607">
        <w:t>其中</w:t>
      </w:r>
      <w:r w:rsidR="00C72607">
        <w:t>PID</w:t>
      </w:r>
      <w:r w:rsidR="00C72607">
        <w:rPr>
          <w:rFonts w:hint="eastAsia"/>
        </w:rPr>
        <w:t>为文件名中的子目录</w:t>
      </w:r>
      <w:r w:rsidR="00C72607">
        <w:rPr>
          <w:rFonts w:hint="eastAsia"/>
        </w:rPr>
        <w:t>task</w:t>
      </w:r>
      <w:r w:rsidR="00C72607">
        <w:rPr>
          <w:rFonts w:hint="eastAsia"/>
        </w:rPr>
        <w:t>包含了该进程下的所有线程信息</w:t>
      </w:r>
      <w:r w:rsidR="00402488">
        <w:rPr>
          <w:rFonts w:hint="eastAsia"/>
        </w:rPr>
        <w:t>；</w:t>
      </w:r>
    </w:p>
    <w:p w:rsidR="00C248BF" w:rsidRPr="00290C2F" w:rsidRDefault="00C248BF" w:rsidP="00064F04">
      <w:pPr>
        <w:pStyle w:val="t"/>
        <w:numPr>
          <w:ilvl w:val="0"/>
          <w:numId w:val="4"/>
        </w:numPr>
        <w:ind w:firstLineChars="0"/>
      </w:pPr>
      <w:r w:rsidRPr="00290C2F">
        <w:t>系统中各种资源的管理信息，如</w:t>
      </w:r>
      <w:r w:rsidRPr="00290C2F">
        <w:t>/proc/swaps</w:t>
      </w:r>
      <w:r w:rsidRPr="00290C2F">
        <w:t>、</w:t>
      </w:r>
      <w:r w:rsidRPr="00290C2F">
        <w:t>/proc/slabinfo</w:t>
      </w:r>
      <w:r w:rsidRPr="00290C2F">
        <w:t>等；</w:t>
      </w:r>
    </w:p>
    <w:p w:rsidR="00C248BF" w:rsidRPr="00290C2F" w:rsidRDefault="00C248BF" w:rsidP="00064F04">
      <w:pPr>
        <w:pStyle w:val="t"/>
        <w:numPr>
          <w:ilvl w:val="0"/>
          <w:numId w:val="4"/>
        </w:numPr>
        <w:ind w:firstLineChars="0"/>
      </w:pPr>
      <w:r w:rsidRPr="00290C2F">
        <w:t>系统中各种设备的相关信息，位于</w:t>
      </w:r>
      <w:r w:rsidRPr="00290C2F">
        <w:t>/proc/devices</w:t>
      </w:r>
      <w:r w:rsidRPr="00290C2F">
        <w:t>目录下；</w:t>
      </w:r>
    </w:p>
    <w:p w:rsidR="00C248BF" w:rsidRPr="00290C2F" w:rsidRDefault="00C248BF" w:rsidP="00064F04">
      <w:pPr>
        <w:pStyle w:val="t"/>
        <w:numPr>
          <w:ilvl w:val="0"/>
          <w:numId w:val="4"/>
        </w:numPr>
        <w:ind w:firstLineChars="0"/>
      </w:pPr>
      <w:r w:rsidRPr="00290C2F">
        <w:t>文件系统的相关信息，如</w:t>
      </w:r>
      <w:r w:rsidRPr="00290C2F">
        <w:t>/proc/mounts</w:t>
      </w:r>
      <w:r w:rsidRPr="00290C2F">
        <w:t>、</w:t>
      </w:r>
      <w:r w:rsidRPr="00290C2F">
        <w:t>/proc/filesystem</w:t>
      </w:r>
      <w:r w:rsidRPr="00290C2F">
        <w:t>等；</w:t>
      </w:r>
    </w:p>
    <w:p w:rsidR="00C248BF" w:rsidRPr="00290C2F" w:rsidRDefault="00C248BF" w:rsidP="00064F04">
      <w:pPr>
        <w:pStyle w:val="t"/>
        <w:numPr>
          <w:ilvl w:val="0"/>
          <w:numId w:val="4"/>
        </w:numPr>
        <w:ind w:firstLineChars="0"/>
      </w:pPr>
      <w:r w:rsidRPr="00290C2F">
        <w:t>动态可加载模块的相关信息，如</w:t>
      </w:r>
      <w:r w:rsidRPr="00290C2F">
        <w:t>/proc/modules</w:t>
      </w:r>
      <w:r w:rsidRPr="00290C2F">
        <w:t>、</w:t>
      </w:r>
      <w:r w:rsidRPr="00290C2F">
        <w:t>/proc/kallsyms</w:t>
      </w:r>
      <w:r w:rsidRPr="00290C2F">
        <w:t>等；</w:t>
      </w:r>
    </w:p>
    <w:p w:rsidR="00C248BF" w:rsidRDefault="00C248BF" w:rsidP="00064F04">
      <w:pPr>
        <w:pStyle w:val="t"/>
        <w:numPr>
          <w:ilvl w:val="0"/>
          <w:numId w:val="4"/>
        </w:numPr>
        <w:ind w:firstLineChars="0"/>
      </w:pPr>
      <w:r w:rsidRPr="00290C2F">
        <w:t>系统版本号以及其他各种统计与状态信息。</w:t>
      </w:r>
    </w:p>
    <w:p w:rsidR="0028463D" w:rsidRDefault="00360E2C" w:rsidP="00353BB9">
      <w:pPr>
        <w:pStyle w:val="t"/>
        <w:ind w:firstLine="480"/>
      </w:pPr>
      <w:r>
        <w:t>用户空间中很多命令的实现都是通过调用</w:t>
      </w:r>
      <w:r>
        <w:rPr>
          <w:rFonts w:hint="eastAsia"/>
        </w:rPr>
        <w:t>/proc</w:t>
      </w:r>
      <w:r>
        <w:rPr>
          <w:rFonts w:hint="eastAsia"/>
        </w:rPr>
        <w:t>虚拟文件系统，查找指定的内核数据结构来实现的，如</w:t>
      </w:r>
      <w:r w:rsidR="002207C3">
        <w:fldChar w:fldCharType="begin"/>
      </w:r>
      <w:r w:rsidR="002207C3">
        <w:instrText xml:space="preserve"> </w:instrText>
      </w:r>
      <w:r w:rsidR="002207C3">
        <w:rPr>
          <w:rFonts w:hint="eastAsia"/>
        </w:rPr>
        <w:instrText>REF _Ref447020154 \h</w:instrText>
      </w:r>
      <w:r w:rsidR="002207C3">
        <w:instrText xml:space="preserve"> </w:instrText>
      </w:r>
      <w:r w:rsidR="002207C3">
        <w:fldChar w:fldCharType="separate"/>
      </w:r>
      <w:r w:rsidR="00F65B13" w:rsidRPr="009F6064">
        <w:rPr>
          <w:rFonts w:hint="eastAsia"/>
        </w:rPr>
        <w:t>图</w:t>
      </w:r>
      <w:r w:rsidR="00F65B13">
        <w:rPr>
          <w:noProof/>
        </w:rPr>
        <w:t>2</w:t>
      </w:r>
      <w:r w:rsidR="00F65B13">
        <w:t>.</w:t>
      </w:r>
      <w:r w:rsidR="00F65B13">
        <w:rPr>
          <w:noProof/>
        </w:rPr>
        <w:t>4</w:t>
      </w:r>
      <w:r w:rsidR="002207C3">
        <w:fldChar w:fldCharType="end"/>
      </w:r>
      <w:r>
        <w:rPr>
          <w:rFonts w:hint="eastAsia"/>
        </w:rPr>
        <w:t>所示。</w:t>
      </w:r>
    </w:p>
    <w:p w:rsidR="001A742C" w:rsidRDefault="001A742C" w:rsidP="009F6064">
      <w:pPr>
        <w:keepNext/>
        <w:jc w:val="center"/>
      </w:pPr>
      <w:r w:rsidRPr="001A742C">
        <w:object w:dxaOrig="10099" w:dyaOrig="7255">
          <v:shape id="_x0000_i1028" type="#_x0000_t75" style="width:414.7pt;height:297.8pt" o:ole="">
            <v:imagedata r:id="rId23" o:title=""/>
          </v:shape>
          <o:OLEObject Type="Embed" ProgID="Visio.Drawing.11" ShapeID="_x0000_i1028" DrawAspect="Content" ObjectID="_1520948388" r:id="rId24"/>
        </w:object>
      </w:r>
    </w:p>
    <w:p w:rsidR="001A742C" w:rsidRPr="009F6064" w:rsidRDefault="001A742C" w:rsidP="009F6064">
      <w:pPr>
        <w:pStyle w:val="ae"/>
      </w:pPr>
      <w:bookmarkStart w:id="15" w:name="_Ref447020154"/>
      <w:r w:rsidRPr="009F6064">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2</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4</w:t>
      </w:r>
      <w:r w:rsidR="00F17558">
        <w:fldChar w:fldCharType="end"/>
      </w:r>
      <w:bookmarkEnd w:id="15"/>
      <w:r w:rsidRPr="009F6064">
        <w:t>基于</w:t>
      </w:r>
      <w:r w:rsidRPr="009F6064">
        <w:t>procfs</w:t>
      </w:r>
      <w:r w:rsidRPr="009F6064">
        <w:rPr>
          <w:rFonts w:hint="eastAsia"/>
        </w:rPr>
        <w:t>的系统调用</w:t>
      </w:r>
    </w:p>
    <w:p w:rsidR="00353BB9" w:rsidRPr="009F6064" w:rsidRDefault="001A742C" w:rsidP="009F6064">
      <w:pPr>
        <w:pStyle w:val="ae"/>
      </w:pPr>
      <w:proofErr w:type="gramStart"/>
      <w:r w:rsidRPr="009F6064">
        <w:t xml:space="preserve">Fig </w:t>
      </w:r>
      <w:r w:rsidR="006878FD">
        <w:fldChar w:fldCharType="begin"/>
      </w:r>
      <w:r w:rsidR="006878FD">
        <w:instrText xml:space="preserve"> STYLEREF 1 \s </w:instrText>
      </w:r>
      <w:r w:rsidR="006878FD">
        <w:fldChar w:fldCharType="separate"/>
      </w:r>
      <w:r w:rsidR="00F65B13">
        <w:rPr>
          <w:noProof/>
        </w:rPr>
        <w:t>2</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4</w:t>
      </w:r>
      <w:r w:rsidR="00F17558">
        <w:fldChar w:fldCharType="end"/>
      </w:r>
      <w:r w:rsidR="00456830" w:rsidRPr="009F6064">
        <w:rPr>
          <w:rFonts w:hint="eastAsia"/>
        </w:rPr>
        <w:t xml:space="preserve"> System Call base on Procfs</w:t>
      </w:r>
    </w:p>
    <w:p w:rsidR="001A742C" w:rsidRPr="001A742C" w:rsidRDefault="001A742C" w:rsidP="001A742C">
      <w:pPr>
        <w:pStyle w:val="t"/>
        <w:ind w:firstLine="480"/>
      </w:pPr>
    </w:p>
    <w:p w:rsidR="00E30F64" w:rsidRPr="00290C2F" w:rsidRDefault="00C85987" w:rsidP="00D423C6">
      <w:pPr>
        <w:pStyle w:val="3"/>
      </w:pPr>
      <w:r>
        <w:rPr>
          <w:rFonts w:hint="eastAsia"/>
        </w:rPr>
        <w:t xml:space="preserve"> </w:t>
      </w:r>
      <w:r w:rsidR="000D22BB">
        <w:rPr>
          <w:rFonts w:hint="eastAsia"/>
        </w:rPr>
        <w:t>LK</w:t>
      </w:r>
      <w:r w:rsidR="00E30F64" w:rsidRPr="00290C2F">
        <w:t>M</w:t>
      </w:r>
      <w:r w:rsidR="00557AA8">
        <w:t>动态可加载模块</w:t>
      </w:r>
    </w:p>
    <w:p w:rsidR="00CB222A" w:rsidRPr="00290C2F" w:rsidRDefault="00CB222A" w:rsidP="00CB222A">
      <w:pPr>
        <w:pStyle w:val="t"/>
        <w:ind w:firstLine="480"/>
      </w:pPr>
      <w:r w:rsidRPr="005D5E11">
        <w:rPr>
          <w:color w:val="auto"/>
        </w:rPr>
        <w:t>Android</w:t>
      </w:r>
      <w:r w:rsidRPr="005D5E11">
        <w:rPr>
          <w:color w:val="auto"/>
        </w:rPr>
        <w:t>操作系统的</w:t>
      </w:r>
      <w:r w:rsidRPr="005D5E11">
        <w:rPr>
          <w:color w:val="auto"/>
        </w:rPr>
        <w:t>Linux</w:t>
      </w:r>
      <w:r w:rsidRPr="005D5E11">
        <w:rPr>
          <w:color w:val="auto"/>
        </w:rPr>
        <w:t>内核属于单内核体系结构</w:t>
      </w:r>
      <w:r w:rsidR="007D2891">
        <w:rPr>
          <w:rFonts w:hint="eastAsia"/>
          <w:color w:val="auto"/>
          <w:vertAlign w:val="superscript"/>
        </w:rPr>
        <w:t>[</w:t>
      </w:r>
      <w:r w:rsidR="005C4CAE">
        <w:rPr>
          <w:color w:val="auto"/>
          <w:vertAlign w:val="superscript"/>
        </w:rPr>
        <w:fldChar w:fldCharType="begin"/>
      </w:r>
      <w:r w:rsidR="005C4CAE">
        <w:rPr>
          <w:color w:val="auto"/>
          <w:vertAlign w:val="superscript"/>
        </w:rPr>
        <w:instrText xml:space="preserve"> </w:instrText>
      </w:r>
      <w:r w:rsidR="005C4CAE">
        <w:rPr>
          <w:rFonts w:hint="eastAsia"/>
          <w:color w:val="auto"/>
          <w:vertAlign w:val="superscript"/>
        </w:rPr>
        <w:instrText>REF _Ref446947570 \r \h</w:instrText>
      </w:r>
      <w:r w:rsidR="005C4CAE">
        <w:rPr>
          <w:color w:val="auto"/>
          <w:vertAlign w:val="superscript"/>
        </w:rPr>
        <w:instrText xml:space="preserve"> </w:instrText>
      </w:r>
      <w:r w:rsidR="005C4CAE">
        <w:rPr>
          <w:color w:val="auto"/>
          <w:vertAlign w:val="superscript"/>
        </w:rPr>
      </w:r>
      <w:r w:rsidR="005C4CAE">
        <w:rPr>
          <w:color w:val="auto"/>
          <w:vertAlign w:val="superscript"/>
        </w:rPr>
        <w:fldChar w:fldCharType="separate"/>
      </w:r>
      <w:r w:rsidR="00F65B13">
        <w:rPr>
          <w:color w:val="auto"/>
          <w:vertAlign w:val="superscript"/>
        </w:rPr>
        <w:t>5</w:t>
      </w:r>
      <w:r w:rsidR="005C4CAE">
        <w:rPr>
          <w:color w:val="auto"/>
          <w:vertAlign w:val="superscript"/>
        </w:rPr>
        <w:fldChar w:fldCharType="end"/>
      </w:r>
      <w:r w:rsidR="007D2891">
        <w:rPr>
          <w:rFonts w:hint="eastAsia"/>
          <w:color w:val="auto"/>
          <w:vertAlign w:val="superscript"/>
        </w:rPr>
        <w:t>]</w:t>
      </w:r>
      <w:r w:rsidRPr="005D5E11">
        <w:rPr>
          <w:color w:val="auto"/>
        </w:rPr>
        <w:t>，它</w:t>
      </w:r>
      <w:proofErr w:type="gramStart"/>
      <w:r w:rsidR="00296808">
        <w:t>把</w:t>
      </w:r>
      <w:r w:rsidRPr="00290C2F">
        <w:t>进程</w:t>
      </w:r>
      <w:proofErr w:type="gramEnd"/>
      <w:r w:rsidRPr="00290C2F">
        <w:t>管理、内存管理、中断处理、文件系统等编译为一个整体，以实现内核子模块中间的紧密衔接。这种内核体系结构提供良好的运行速度和稳定性，但是也导致系统的可扩展性比较差。为使内核保持较小的体积并能够方便的进行功能扩展，</w:t>
      </w:r>
      <w:r w:rsidRPr="00290C2F">
        <w:t>Linux</w:t>
      </w:r>
      <w:r w:rsidRPr="00290C2F">
        <w:t>提供了</w:t>
      </w:r>
      <w:r w:rsidR="009F332A">
        <w:t>LKM</w:t>
      </w:r>
      <w:r w:rsidR="005F7D72">
        <w:rPr>
          <w:rFonts w:hint="eastAsia"/>
          <w:vertAlign w:val="superscript"/>
        </w:rPr>
        <w:t>[</w:t>
      </w:r>
      <w:r w:rsidR="005F7D72">
        <w:rPr>
          <w:vertAlign w:val="superscript"/>
        </w:rPr>
        <w:fldChar w:fldCharType="begin"/>
      </w:r>
      <w:r w:rsidR="005F7D72">
        <w:rPr>
          <w:vertAlign w:val="superscript"/>
        </w:rPr>
        <w:instrText xml:space="preserve"> </w:instrText>
      </w:r>
      <w:r w:rsidR="005F7D72">
        <w:rPr>
          <w:rFonts w:hint="eastAsia"/>
          <w:vertAlign w:val="superscript"/>
        </w:rPr>
        <w:instrText>REF _Ref446947971 \r \h</w:instrText>
      </w:r>
      <w:r w:rsidR="005F7D72">
        <w:rPr>
          <w:vertAlign w:val="superscript"/>
        </w:rPr>
        <w:instrText xml:space="preserve"> </w:instrText>
      </w:r>
      <w:r w:rsidR="005F7D72">
        <w:rPr>
          <w:vertAlign w:val="superscript"/>
        </w:rPr>
      </w:r>
      <w:r w:rsidR="005F7D72">
        <w:rPr>
          <w:vertAlign w:val="superscript"/>
        </w:rPr>
        <w:fldChar w:fldCharType="separate"/>
      </w:r>
      <w:r w:rsidR="00F65B13">
        <w:rPr>
          <w:vertAlign w:val="superscript"/>
        </w:rPr>
        <w:t>6</w:t>
      </w:r>
      <w:r w:rsidR="005F7D72">
        <w:rPr>
          <w:vertAlign w:val="superscript"/>
        </w:rPr>
        <w:fldChar w:fldCharType="end"/>
      </w:r>
      <w:r w:rsidR="005F7D72">
        <w:rPr>
          <w:rFonts w:hint="eastAsia"/>
          <w:vertAlign w:val="superscript"/>
        </w:rPr>
        <w:t>]</w:t>
      </w:r>
      <w:r w:rsidR="009F332A" w:rsidRPr="00A906D1">
        <w:rPr>
          <w:rFonts w:hint="eastAsia"/>
        </w:rPr>
        <w:t>(</w:t>
      </w:r>
      <w:r w:rsidR="005F7D72" w:rsidRPr="00A906D1">
        <w:t xml:space="preserve"> Loadable Kernel Modules</w:t>
      </w:r>
      <w:r w:rsidR="005F7D72" w:rsidRPr="00A906D1">
        <w:rPr>
          <w:rFonts w:hint="eastAsia"/>
        </w:rPr>
        <w:t>,</w:t>
      </w:r>
      <w:r w:rsidRPr="00A906D1">
        <w:t>可加载内核模块</w:t>
      </w:r>
      <w:r w:rsidR="00535C07" w:rsidRPr="00A906D1">
        <w:rPr>
          <w:rFonts w:hint="eastAsia"/>
        </w:rPr>
        <w:t>)</w:t>
      </w:r>
      <w:r w:rsidRPr="00A906D1">
        <w:t>机制</w:t>
      </w:r>
      <w:r w:rsidRPr="00290C2F">
        <w:t>。</w:t>
      </w:r>
    </w:p>
    <w:p w:rsidR="00CB222A" w:rsidRPr="00290C2F" w:rsidRDefault="00CB222A" w:rsidP="00CB222A">
      <w:pPr>
        <w:pStyle w:val="t"/>
        <w:ind w:firstLine="480"/>
      </w:pPr>
      <w:r w:rsidRPr="00290C2F">
        <w:t>可加载内核模块是已完成编译并连接可执行文件的程序，能够实现内核的部分功能，在系统需要的时候将其动态的加载到内中并成为内核中的一个组成部分，而不必对内核重新编译或重启系统。在不需要的时候，可以将其从内核中卸载。这种机制在保证了内核可扩展性和灵活性的同时，保证了内核镜像拥有比较小的体积。</w:t>
      </w:r>
    </w:p>
    <w:p w:rsidR="00CB222A" w:rsidRPr="00290C2F" w:rsidRDefault="00CB222A" w:rsidP="00CB222A">
      <w:pPr>
        <w:pStyle w:val="t"/>
        <w:ind w:firstLine="480"/>
      </w:pPr>
      <w:r w:rsidRPr="00290C2F">
        <w:t>由于模块在插入后作为</w:t>
      </w:r>
      <w:r w:rsidRPr="00290C2F">
        <w:t>Linux</w:t>
      </w:r>
      <w:r w:rsidRPr="00290C2F">
        <w:t>内核的一部分来运行的，可以在模块中使用一些由内核导出的资源如</w:t>
      </w:r>
      <w:r w:rsidRPr="00290C2F">
        <w:t>sys_call_table</w:t>
      </w:r>
      <w:r w:rsidRPr="00290C2F">
        <w:t>等，根据该地址直接修改系统调用的入口，实现改变系统调用。因此</w:t>
      </w:r>
      <w:r w:rsidRPr="00290C2F">
        <w:t>LKM</w:t>
      </w:r>
      <w:r w:rsidRPr="00290C2F">
        <w:t>可以当作后门来使用，一旦攻击者能够将恶意内核模块加载到系统内核，就可以肆意的对系统进行各种，如隐藏文件、进程、网络连接等。而这些攻击处在系统的内核层面，所以能够逃过一般的应用级安全工</w:t>
      </w:r>
      <w:r w:rsidRPr="00290C2F">
        <w:lastRenderedPageBreak/>
        <w:t>具的检测。此外，</w:t>
      </w:r>
      <w:r w:rsidRPr="00290C2F">
        <w:t>LKM</w:t>
      </w:r>
      <w:r w:rsidRPr="00290C2F">
        <w:t>也可以当作取证工具来使用，通过加载进入内核中，可以访问到内核中的一些信息，比如本文用到</w:t>
      </w:r>
      <w:r w:rsidRPr="00290C2F">
        <w:t>LiMe</w:t>
      </w:r>
      <w:r w:rsidRPr="00290C2F">
        <w:t>内存镜像获取工具。</w:t>
      </w:r>
    </w:p>
    <w:p w:rsidR="003751EF" w:rsidRPr="00290C2F" w:rsidRDefault="003751EF" w:rsidP="00D423C6">
      <w:pPr>
        <w:pStyle w:val="3"/>
      </w:pPr>
      <w:r>
        <w:rPr>
          <w:rFonts w:hint="eastAsia"/>
        </w:rPr>
        <w:t xml:space="preserve"> </w:t>
      </w:r>
      <w:r w:rsidRPr="00290C2F">
        <w:t>内核符号表</w:t>
      </w:r>
    </w:p>
    <w:p w:rsidR="008C24AC" w:rsidRPr="00290C2F" w:rsidRDefault="008C24AC" w:rsidP="008C24AC">
      <w:pPr>
        <w:pStyle w:val="t"/>
        <w:ind w:firstLine="480"/>
      </w:pPr>
      <w:r w:rsidRPr="00290C2F">
        <w:t>符号是程序建立的块，是程序中的变量或者函数。</w:t>
      </w:r>
      <w:r w:rsidRPr="00290C2F">
        <w:t>Linux</w:t>
      </w:r>
      <w:r w:rsidRPr="00290C2F">
        <w:t>内核是一个很复杂的</w:t>
      </w:r>
      <w:r w:rsidR="00F648C8">
        <w:t>程序集合</w:t>
      </w:r>
      <w:r w:rsidRPr="00290C2F">
        <w:t>，包含很多全局符号，且</w:t>
      </w:r>
      <w:r w:rsidRPr="00290C2F">
        <w:t>Linux</w:t>
      </w:r>
      <w:r w:rsidRPr="00290C2F">
        <w:t>内核不使用符号名而是通过符号地址来识别变量或函数名，调用符号的时候需要找到对应的地址。因此需要一个文件来做映射，</w:t>
      </w:r>
      <w:r w:rsidRPr="00290C2F">
        <w:t>System.map</w:t>
      </w:r>
      <w:r w:rsidR="000E40A8">
        <w:rPr>
          <w:rFonts w:hint="eastAsia"/>
          <w:vertAlign w:val="superscript"/>
        </w:rPr>
        <w:t>[</w:t>
      </w:r>
      <w:r w:rsidR="000E40A8">
        <w:rPr>
          <w:vertAlign w:val="superscript"/>
        </w:rPr>
        <w:fldChar w:fldCharType="begin"/>
      </w:r>
      <w:r w:rsidR="000E40A8">
        <w:rPr>
          <w:vertAlign w:val="superscript"/>
        </w:rPr>
        <w:instrText xml:space="preserve"> </w:instrText>
      </w:r>
      <w:r w:rsidR="000E40A8">
        <w:rPr>
          <w:rFonts w:hint="eastAsia"/>
          <w:vertAlign w:val="superscript"/>
        </w:rPr>
        <w:instrText>REF _Ref446947733 \r \h</w:instrText>
      </w:r>
      <w:r w:rsidR="000E40A8">
        <w:rPr>
          <w:vertAlign w:val="superscript"/>
        </w:rPr>
        <w:instrText xml:space="preserve"> </w:instrText>
      </w:r>
      <w:r w:rsidR="000E40A8">
        <w:rPr>
          <w:vertAlign w:val="superscript"/>
        </w:rPr>
      </w:r>
      <w:r w:rsidR="000E40A8">
        <w:rPr>
          <w:vertAlign w:val="superscript"/>
        </w:rPr>
        <w:fldChar w:fldCharType="separate"/>
      </w:r>
      <w:r w:rsidR="00F65B13">
        <w:rPr>
          <w:vertAlign w:val="superscript"/>
        </w:rPr>
        <w:t>7</w:t>
      </w:r>
      <w:r w:rsidR="000E40A8">
        <w:rPr>
          <w:vertAlign w:val="superscript"/>
        </w:rPr>
        <w:fldChar w:fldCharType="end"/>
      </w:r>
      <w:r w:rsidR="000E40A8">
        <w:rPr>
          <w:rFonts w:hint="eastAsia"/>
          <w:vertAlign w:val="superscript"/>
        </w:rPr>
        <w:t>]</w:t>
      </w:r>
      <w:r w:rsidRPr="00290C2F">
        <w:t>(</w:t>
      </w:r>
      <w:r w:rsidRPr="00290C2F">
        <w:t>内核符号表</w:t>
      </w:r>
      <w:r w:rsidRPr="00290C2F">
        <w:t>)</w:t>
      </w:r>
      <w:r w:rsidRPr="00290C2F">
        <w:t>完成了这个映射关系，它列出了所有内核中用到的符号和对应的地址。</w:t>
      </w:r>
      <w:r w:rsidRPr="00290C2F">
        <w:t>System.map</w:t>
      </w:r>
      <w:r w:rsidRPr="00290C2F">
        <w:t>在编译的时候产生，并且每次内核改变的时候，内核符号表也会被改变。</w:t>
      </w:r>
    </w:p>
    <w:p w:rsidR="008C24AC" w:rsidRPr="00290C2F" w:rsidRDefault="008C24AC" w:rsidP="008C24AC">
      <w:pPr>
        <w:pStyle w:val="t"/>
        <w:ind w:firstLine="480"/>
      </w:pPr>
      <w:r w:rsidRPr="00290C2F">
        <w:t>在</w:t>
      </w:r>
      <w:r w:rsidRPr="00290C2F">
        <w:t>Linux2.6</w:t>
      </w:r>
      <w:r w:rsidRPr="00290C2F">
        <w:t>内核中引入了</w:t>
      </w:r>
      <w:r w:rsidRPr="00290C2F">
        <w:t>kallsyms</w:t>
      </w:r>
      <w:r w:rsidR="000E40A8">
        <w:rPr>
          <w:rFonts w:hint="eastAsia"/>
          <w:vertAlign w:val="superscript"/>
        </w:rPr>
        <w:t>[</w:t>
      </w:r>
      <w:r w:rsidR="000E40A8">
        <w:rPr>
          <w:vertAlign w:val="superscript"/>
        </w:rPr>
        <w:fldChar w:fldCharType="begin"/>
      </w:r>
      <w:r w:rsidR="000E40A8">
        <w:rPr>
          <w:vertAlign w:val="superscript"/>
        </w:rPr>
        <w:instrText xml:space="preserve"> </w:instrText>
      </w:r>
      <w:r w:rsidR="000E40A8">
        <w:rPr>
          <w:rFonts w:hint="eastAsia"/>
          <w:vertAlign w:val="superscript"/>
        </w:rPr>
        <w:instrText>REF _Ref446947748 \r \h</w:instrText>
      </w:r>
      <w:r w:rsidR="000E40A8">
        <w:rPr>
          <w:vertAlign w:val="superscript"/>
        </w:rPr>
        <w:instrText xml:space="preserve"> </w:instrText>
      </w:r>
      <w:r w:rsidR="000E40A8">
        <w:rPr>
          <w:vertAlign w:val="superscript"/>
        </w:rPr>
      </w:r>
      <w:r w:rsidR="000E40A8">
        <w:rPr>
          <w:vertAlign w:val="superscript"/>
        </w:rPr>
        <w:fldChar w:fldCharType="separate"/>
      </w:r>
      <w:r w:rsidR="00F65B13">
        <w:rPr>
          <w:vertAlign w:val="superscript"/>
        </w:rPr>
        <w:t>8</w:t>
      </w:r>
      <w:r w:rsidR="000E40A8">
        <w:rPr>
          <w:vertAlign w:val="superscript"/>
        </w:rPr>
        <w:fldChar w:fldCharType="end"/>
      </w:r>
      <w:r w:rsidR="000E40A8">
        <w:rPr>
          <w:rFonts w:hint="eastAsia"/>
          <w:vertAlign w:val="superscript"/>
        </w:rPr>
        <w:t>]</w:t>
      </w:r>
      <w:r w:rsidRPr="00290C2F">
        <w:t>机制</w:t>
      </w:r>
      <w:r w:rsidRPr="00290C2F">
        <w:t>,</w:t>
      </w:r>
      <w:r w:rsidRPr="00290C2F">
        <w:t>其功能就是把内核中用到的所有内核符号地址和名称链接写入内核文件，并且在</w:t>
      </w:r>
      <w:r w:rsidRPr="00290C2F">
        <w:t>Linux</w:t>
      </w:r>
      <w:r w:rsidRPr="00290C2F">
        <w:t>内核启动后把</w:t>
      </w:r>
      <w:r w:rsidRPr="00290C2F">
        <w:t>kallsyms</w:t>
      </w:r>
      <w:r w:rsidRPr="00290C2F">
        <w:t>信息加载到内存中方便以方便内核的调试。</w:t>
      </w:r>
      <w:r w:rsidRPr="00290C2F">
        <w:t>kallsyms</w:t>
      </w:r>
      <w:r w:rsidRPr="00290C2F">
        <w:t>抽取了内核中用到的所有的函数地址</w:t>
      </w:r>
      <w:r w:rsidRPr="00290C2F">
        <w:t>(</w:t>
      </w:r>
      <w:r w:rsidRPr="00290C2F">
        <w:t>全局的、静态的</w:t>
      </w:r>
      <w:r w:rsidRPr="00290C2F">
        <w:t>)</w:t>
      </w:r>
      <w:r w:rsidRPr="00290C2F">
        <w:t>和非</w:t>
      </w:r>
      <w:proofErr w:type="gramStart"/>
      <w:r w:rsidRPr="00290C2F">
        <w:t>栈</w:t>
      </w:r>
      <w:proofErr w:type="gramEnd"/>
      <w:r w:rsidRPr="00290C2F">
        <w:t>数据变量地址，生成数据块并作为只读数据链接到</w:t>
      </w:r>
      <w:r w:rsidRPr="00290C2F">
        <w:t>vmlinux</w:t>
      </w:r>
      <w:r w:rsidRPr="00290C2F">
        <w:t>中，通过</w:t>
      </w:r>
      <w:r w:rsidRPr="00290C2F">
        <w:t>proc</w:t>
      </w:r>
      <w:r w:rsidRPr="00290C2F">
        <w:t>虚拟文件系统下的</w:t>
      </w:r>
      <w:r w:rsidRPr="00290C2F">
        <w:t>/proc/kallsyms</w:t>
      </w:r>
      <w:r w:rsidRPr="00290C2F">
        <w:t>文件可以查看。因此</w:t>
      </w:r>
      <w:r w:rsidRPr="00290C2F">
        <w:t>Linux2.6</w:t>
      </w:r>
      <w:r w:rsidRPr="00290C2F">
        <w:t>及以后的内核不再依赖</w:t>
      </w:r>
      <w:r w:rsidRPr="00290C2F">
        <w:t>System.map</w:t>
      </w:r>
      <w:r w:rsidRPr="00290C2F">
        <w:t>文件，而是依赖</w:t>
      </w:r>
      <w:r w:rsidRPr="00290C2F">
        <w:t>kallsyms</w:t>
      </w:r>
      <w:r w:rsidRPr="00290C2F">
        <w:t>机制。</w:t>
      </w:r>
    </w:p>
    <w:p w:rsidR="00A126C6" w:rsidRPr="00A126C6" w:rsidRDefault="00A126C6" w:rsidP="00A126C6">
      <w:pPr>
        <w:pStyle w:val="t"/>
        <w:ind w:firstLine="480"/>
      </w:pPr>
      <w:r w:rsidRPr="00A126C6">
        <w:t>只有在内核中使用</w:t>
      </w:r>
      <w:r w:rsidRPr="00A126C6">
        <w:t>EXPORT_SYMBOL</w:t>
      </w:r>
      <w:r w:rsidRPr="00A126C6">
        <w:t>或</w:t>
      </w:r>
      <w:r w:rsidRPr="00A126C6">
        <w:t>EXPORT_SYMBOL_GPL</w:t>
      </w:r>
      <w:r w:rsidRPr="00A126C6">
        <w:t>导出的符号才能在内核模块中直接使用</w:t>
      </w:r>
      <w:r w:rsidR="005B0119">
        <w:rPr>
          <w:rFonts w:hint="eastAsia"/>
        </w:rPr>
        <w:t>。</w:t>
      </w:r>
      <w:r w:rsidR="00253887">
        <w:rPr>
          <w:rFonts w:hint="eastAsia"/>
        </w:rPr>
        <w:t>而在</w:t>
      </w:r>
      <w:r w:rsidR="00253887">
        <w:rPr>
          <w:rFonts w:hint="eastAsia"/>
        </w:rPr>
        <w:t>Linux</w:t>
      </w:r>
      <w:r w:rsidR="00C70789">
        <w:rPr>
          <w:rFonts w:hint="eastAsia"/>
        </w:rPr>
        <w:t>2.6.37</w:t>
      </w:r>
      <w:r w:rsidR="00253887">
        <w:rPr>
          <w:rFonts w:hint="eastAsia"/>
        </w:rPr>
        <w:t>以后，为了保护</w:t>
      </w:r>
      <w:r w:rsidR="00253887">
        <w:rPr>
          <w:rFonts w:hint="eastAsia"/>
        </w:rPr>
        <w:t>Linux</w:t>
      </w:r>
      <w:r w:rsidR="00253887">
        <w:rPr>
          <w:rFonts w:hint="eastAsia"/>
        </w:rPr>
        <w:t>内核安全，内核符号不再允许被直接导出，以</w:t>
      </w:r>
      <w:r w:rsidR="00253887">
        <w:rPr>
          <w:rFonts w:hint="eastAsia"/>
        </w:rPr>
        <w:t>root</w:t>
      </w:r>
      <w:r w:rsidR="00253887">
        <w:rPr>
          <w:rFonts w:hint="eastAsia"/>
        </w:rPr>
        <w:t>权限去导出符号表也是全</w:t>
      </w:r>
      <w:r w:rsidR="00253887">
        <w:rPr>
          <w:rFonts w:hint="eastAsia"/>
        </w:rPr>
        <w:t>0</w:t>
      </w:r>
      <w:r w:rsidR="00406C4C">
        <w:rPr>
          <w:rFonts w:hint="eastAsia"/>
        </w:rPr>
        <w:t>，需要编译内核</w:t>
      </w:r>
      <w:r w:rsidR="00B0197C">
        <w:rPr>
          <w:rFonts w:hint="eastAsia"/>
        </w:rPr>
        <w:t>时指定编译项或者修改内核变量控制文件</w:t>
      </w:r>
      <w:r w:rsidR="00C75EB3">
        <w:rPr>
          <w:rFonts w:hint="eastAsia"/>
        </w:rPr>
        <w:t>才可以获取到内核符号表</w:t>
      </w:r>
      <w:r w:rsidR="00406C4C">
        <w:rPr>
          <w:rFonts w:hint="eastAsia"/>
        </w:rPr>
        <w:t>。</w:t>
      </w:r>
    </w:p>
    <w:p w:rsidR="002D767D" w:rsidRPr="00A126C6" w:rsidRDefault="002D767D" w:rsidP="00592438">
      <w:pPr>
        <w:pStyle w:val="t"/>
        <w:ind w:firstLine="480"/>
      </w:pPr>
    </w:p>
    <w:p w:rsidR="00A25CC7" w:rsidRDefault="0047070D" w:rsidP="00C245DF">
      <w:pPr>
        <w:pStyle w:val="2"/>
      </w:pPr>
      <w:r>
        <w:rPr>
          <w:rFonts w:hint="eastAsia"/>
        </w:rPr>
        <w:t>本章小结</w:t>
      </w:r>
    </w:p>
    <w:p w:rsidR="002D767D" w:rsidRPr="00732C7A" w:rsidRDefault="00E54E18" w:rsidP="002E6BED">
      <w:pPr>
        <w:pStyle w:val="t"/>
        <w:ind w:firstLine="480"/>
        <w:sectPr w:rsidR="002D767D" w:rsidRPr="00732C7A" w:rsidSect="00FE100F">
          <w:headerReference w:type="default" r:id="rId25"/>
          <w:pgSz w:w="11906" w:h="16838"/>
          <w:pgMar w:top="1440" w:right="1800" w:bottom="1440" w:left="1800" w:header="851" w:footer="992" w:gutter="0"/>
          <w:cols w:space="425"/>
          <w:docGrid w:type="lines" w:linePitch="312"/>
        </w:sectPr>
      </w:pPr>
      <w:r>
        <w:rPr>
          <w:rFonts w:hint="eastAsia"/>
        </w:rPr>
        <w:t>本章首先介绍了</w:t>
      </w:r>
      <w:r w:rsidR="00223F15">
        <w:rPr>
          <w:rFonts w:hint="eastAsia"/>
        </w:rPr>
        <w:t>Android</w:t>
      </w:r>
      <w:r w:rsidR="00223F15">
        <w:rPr>
          <w:rFonts w:hint="eastAsia"/>
        </w:rPr>
        <w:t>系统的基本概念，</w:t>
      </w:r>
      <w:r w:rsidR="004315F9">
        <w:rPr>
          <w:rFonts w:hint="eastAsia"/>
        </w:rPr>
        <w:t>包括其分层体系结构、</w:t>
      </w:r>
      <w:r w:rsidR="00FC6430">
        <w:rPr>
          <w:rFonts w:hint="eastAsia"/>
        </w:rPr>
        <w:t>应用</w:t>
      </w:r>
      <w:r w:rsidR="004315F9">
        <w:rPr>
          <w:rFonts w:hint="eastAsia"/>
        </w:rPr>
        <w:t>包的结构信息以及</w:t>
      </w:r>
      <w:r w:rsidR="004315F9">
        <w:rPr>
          <w:rFonts w:hint="eastAsia"/>
        </w:rPr>
        <w:t>Android Dalvik</w:t>
      </w:r>
      <w:r w:rsidR="004315F9">
        <w:rPr>
          <w:rFonts w:hint="eastAsia"/>
        </w:rPr>
        <w:t>虚拟机的基本</w:t>
      </w:r>
      <w:r w:rsidR="00524098">
        <w:rPr>
          <w:rFonts w:hint="eastAsia"/>
        </w:rPr>
        <w:t>知识。</w:t>
      </w:r>
      <w:r w:rsidR="00043850">
        <w:rPr>
          <w:rFonts w:hint="eastAsia"/>
        </w:rPr>
        <w:t>在体系结构的介绍中，分层对</w:t>
      </w:r>
      <w:r w:rsidR="00043850">
        <w:rPr>
          <w:rFonts w:hint="eastAsia"/>
        </w:rPr>
        <w:t>Android</w:t>
      </w:r>
      <w:r w:rsidR="00043850">
        <w:rPr>
          <w:rFonts w:hint="eastAsia"/>
        </w:rPr>
        <w:t>系统的各个层次进行了介绍</w:t>
      </w:r>
      <w:r w:rsidR="00D2635E">
        <w:rPr>
          <w:rFonts w:hint="eastAsia"/>
        </w:rPr>
        <w:t>，然后</w:t>
      </w:r>
      <w:r w:rsidR="005847F7">
        <w:rPr>
          <w:rFonts w:hint="eastAsia"/>
        </w:rPr>
        <w:t>介绍了</w:t>
      </w:r>
      <w:r w:rsidR="005847F7">
        <w:rPr>
          <w:rFonts w:hint="eastAsia"/>
        </w:rPr>
        <w:t>Android</w:t>
      </w:r>
      <w:r w:rsidR="00055146">
        <w:rPr>
          <w:rFonts w:hint="eastAsia"/>
        </w:rPr>
        <w:t>系统的安全机制和</w:t>
      </w:r>
      <w:r w:rsidR="00055146">
        <w:rPr>
          <w:rFonts w:hint="eastAsia"/>
        </w:rPr>
        <w:t>Java</w:t>
      </w:r>
      <w:r w:rsidR="00055146">
        <w:rPr>
          <w:rFonts w:hint="eastAsia"/>
        </w:rPr>
        <w:t>平台上的特殊机制，</w:t>
      </w:r>
      <w:r w:rsidR="00FE2991">
        <w:rPr>
          <w:rFonts w:hint="eastAsia"/>
        </w:rPr>
        <w:t>最后</w:t>
      </w:r>
      <w:r w:rsidR="002D67F1">
        <w:rPr>
          <w:rFonts w:hint="eastAsia"/>
        </w:rPr>
        <w:t>对</w:t>
      </w:r>
      <w:r w:rsidR="002D67F1">
        <w:rPr>
          <w:rFonts w:hint="eastAsia"/>
        </w:rPr>
        <w:t>Linux</w:t>
      </w:r>
      <w:r w:rsidR="002D67F1">
        <w:rPr>
          <w:rFonts w:hint="eastAsia"/>
        </w:rPr>
        <w:t>内核的相关机制进行了详细介绍，包括虚拟文件系统、可加载内核模块以及在内存镜像分析中需要用到的内核符号表信息。</w:t>
      </w:r>
      <w:r w:rsidR="00D52BB4">
        <w:rPr>
          <w:rFonts w:hint="eastAsia"/>
        </w:rPr>
        <w:t>通过对这些技术的简单介绍</w:t>
      </w:r>
      <w:r w:rsidR="00CC10EF">
        <w:rPr>
          <w:rFonts w:hint="eastAsia"/>
        </w:rPr>
        <w:t>，建立对</w:t>
      </w:r>
      <w:r w:rsidR="00BE6459">
        <w:rPr>
          <w:rFonts w:hint="eastAsia"/>
        </w:rPr>
        <w:t>Androi</w:t>
      </w:r>
      <w:r w:rsidR="00CC10EF">
        <w:rPr>
          <w:rFonts w:hint="eastAsia"/>
        </w:rPr>
        <w:t>d</w:t>
      </w:r>
      <w:r w:rsidR="00CC10EF">
        <w:rPr>
          <w:rFonts w:hint="eastAsia"/>
        </w:rPr>
        <w:t>系统</w:t>
      </w:r>
      <w:r w:rsidR="00CE4D04">
        <w:rPr>
          <w:rFonts w:hint="eastAsia"/>
        </w:rPr>
        <w:t>的整体认识</w:t>
      </w:r>
      <w:r w:rsidR="00CC10EF">
        <w:rPr>
          <w:rFonts w:hint="eastAsia"/>
        </w:rPr>
        <w:t>以及</w:t>
      </w:r>
      <w:r w:rsidR="00E02119">
        <w:rPr>
          <w:rFonts w:hint="eastAsia"/>
        </w:rPr>
        <w:t>对</w:t>
      </w:r>
      <w:r w:rsidR="00CC10EF">
        <w:rPr>
          <w:rFonts w:hint="eastAsia"/>
        </w:rPr>
        <w:t>基于内存镜像分析的恶意软件检测需要用到的技术有一个直观的认识。</w:t>
      </w:r>
    </w:p>
    <w:p w:rsidR="003D683E" w:rsidRDefault="003D683E" w:rsidP="00D57745">
      <w:pPr>
        <w:spacing w:line="400" w:lineRule="exact"/>
        <w:jc w:val="center"/>
      </w:pPr>
    </w:p>
    <w:p w:rsidR="003D683E" w:rsidRDefault="003D683E" w:rsidP="00847CF2">
      <w:pPr>
        <w:pStyle w:val="1"/>
      </w:pPr>
      <w:r w:rsidRPr="00896C56">
        <w:rPr>
          <w:rFonts w:hint="eastAsia"/>
        </w:rPr>
        <w:t>Android</w:t>
      </w:r>
      <w:r>
        <w:rPr>
          <w:rFonts w:hint="eastAsia"/>
        </w:rPr>
        <w:t>内存镜像分析</w:t>
      </w:r>
    </w:p>
    <w:p w:rsidR="003D683E" w:rsidRDefault="003D683E" w:rsidP="00D57745">
      <w:pPr>
        <w:spacing w:line="400" w:lineRule="exact"/>
        <w:jc w:val="center"/>
      </w:pPr>
    </w:p>
    <w:p w:rsidR="009E724F" w:rsidRDefault="00440A99" w:rsidP="002E6BED">
      <w:pPr>
        <w:pStyle w:val="t"/>
        <w:ind w:firstLine="480"/>
      </w:pPr>
      <w:r w:rsidRPr="00290C2F">
        <w:t>第</w:t>
      </w:r>
      <w:r w:rsidR="009F08EB">
        <w:rPr>
          <w:rFonts w:hint="eastAsia"/>
        </w:rPr>
        <w:t>2</w:t>
      </w:r>
      <w:r w:rsidRPr="00290C2F">
        <w:t>章介绍了</w:t>
      </w:r>
      <w:r w:rsidRPr="00290C2F">
        <w:t>Android</w:t>
      </w:r>
      <w:r w:rsidRPr="00290C2F">
        <w:t>的结构体系，其进程管理、内存管理等都是通过处于</w:t>
      </w:r>
      <w:proofErr w:type="gramStart"/>
      <w:r w:rsidR="00D56FDE">
        <w:t>最</w:t>
      </w:r>
      <w:proofErr w:type="gramEnd"/>
      <w:r w:rsidR="00D56FDE">
        <w:t>底层</w:t>
      </w:r>
      <w:r w:rsidRPr="00290C2F">
        <w:t>的</w:t>
      </w:r>
      <w:r w:rsidRPr="00290C2F">
        <w:t>Linux</w:t>
      </w:r>
      <w:r w:rsidRPr="00290C2F">
        <w:t>内核来实现的，分析</w:t>
      </w:r>
      <w:r w:rsidRPr="00290C2F">
        <w:t>Android</w:t>
      </w:r>
      <w:r w:rsidRPr="00290C2F">
        <w:t>的内存镜像需要熟悉</w:t>
      </w:r>
      <w:r w:rsidRPr="00290C2F">
        <w:t>Linux</w:t>
      </w:r>
      <w:r w:rsidR="0026152B">
        <w:t>的内核数据结构、进程和内存管理方式</w:t>
      </w:r>
      <w:r w:rsidRPr="00290C2F">
        <w:t>。本章首先介绍了</w:t>
      </w:r>
      <w:r w:rsidRPr="00290C2F">
        <w:t>Linux</w:t>
      </w:r>
      <w:r w:rsidRPr="00290C2F">
        <w:t>内存和进程管理方式，然后提出了一种通过对比进程号列表的方式来查找隐藏进程的方法，以及根据网络端口、动态链接库和</w:t>
      </w:r>
      <w:r w:rsidRPr="00290C2F">
        <w:t>Android</w:t>
      </w:r>
      <w:r w:rsidRPr="00290C2F">
        <w:t>的权限机制来查找可疑的进程的方法。</w:t>
      </w:r>
    </w:p>
    <w:p w:rsidR="00491C9B" w:rsidRPr="00491C9B" w:rsidRDefault="00491C9B" w:rsidP="002E6BED">
      <w:pPr>
        <w:pStyle w:val="t"/>
        <w:ind w:firstLine="480"/>
      </w:pPr>
    </w:p>
    <w:p w:rsidR="00847CF2" w:rsidRPr="00847CF2" w:rsidRDefault="00847CF2" w:rsidP="00064F04">
      <w:pPr>
        <w:pStyle w:val="ac"/>
        <w:numPr>
          <w:ilvl w:val="0"/>
          <w:numId w:val="6"/>
        </w:numPr>
        <w:spacing w:line="400" w:lineRule="exact"/>
        <w:ind w:firstLineChars="0"/>
        <w:outlineLvl w:val="1"/>
        <w:rPr>
          <w:rFonts w:eastAsia="黑体"/>
          <w:vanish/>
          <w:sz w:val="30"/>
        </w:rPr>
      </w:pPr>
    </w:p>
    <w:p w:rsidR="009E724F" w:rsidRDefault="00B744BF" w:rsidP="00847CF2">
      <w:pPr>
        <w:pStyle w:val="2"/>
      </w:pPr>
      <w:r>
        <w:rPr>
          <w:rFonts w:hint="eastAsia"/>
        </w:rPr>
        <w:t>Linux</w:t>
      </w:r>
      <w:r>
        <w:rPr>
          <w:rFonts w:hint="eastAsia"/>
        </w:rPr>
        <w:t>进程</w:t>
      </w:r>
      <w:r w:rsidR="005F0E4C">
        <w:rPr>
          <w:rFonts w:hint="eastAsia"/>
        </w:rPr>
        <w:t>管理</w:t>
      </w:r>
    </w:p>
    <w:p w:rsidR="009E724F" w:rsidRDefault="00257E72" w:rsidP="00A72BF1">
      <w:pPr>
        <w:pStyle w:val="t"/>
        <w:ind w:firstLine="480"/>
      </w:pPr>
      <w:r>
        <w:rPr>
          <w:rFonts w:hint="eastAsia"/>
        </w:rPr>
        <w:t>进程是程序在一个数据集上的一次运行，是软件在</w:t>
      </w:r>
      <w:r w:rsidR="00283424">
        <w:rPr>
          <w:rFonts w:hint="eastAsia"/>
        </w:rPr>
        <w:t>操作系统中</w:t>
      </w:r>
      <w:r w:rsidR="00F654D8">
        <w:rPr>
          <w:rFonts w:hint="eastAsia"/>
        </w:rPr>
        <w:t>运行</w:t>
      </w:r>
      <w:r>
        <w:rPr>
          <w:rFonts w:hint="eastAsia"/>
        </w:rPr>
        <w:t>表现形式。</w:t>
      </w:r>
      <w:r w:rsidR="00A72BF1">
        <w:rPr>
          <w:rFonts w:hint="eastAsia"/>
        </w:rPr>
        <w:t>基于内存镜像的恶意软件检测，就是对内存镜像中存在的进程信息进行分析。</w:t>
      </w:r>
      <w:r w:rsidR="005A3326">
        <w:rPr>
          <w:rFonts w:hint="eastAsia"/>
        </w:rPr>
        <w:t>本节对</w:t>
      </w:r>
      <w:r w:rsidR="005A3326">
        <w:rPr>
          <w:rFonts w:hint="eastAsia"/>
        </w:rPr>
        <w:t>Linux</w:t>
      </w:r>
      <w:r w:rsidR="005A3326">
        <w:rPr>
          <w:rFonts w:hint="eastAsia"/>
        </w:rPr>
        <w:t>内核的进程管理进行简单的介绍，包括进程基本概念</w:t>
      </w:r>
      <w:r w:rsidR="008548FA">
        <w:rPr>
          <w:rFonts w:hint="eastAsia"/>
        </w:rPr>
        <w:t>和</w:t>
      </w:r>
      <w:r w:rsidR="005A3326">
        <w:rPr>
          <w:rFonts w:hint="eastAsia"/>
        </w:rPr>
        <w:t>进程调度等。</w:t>
      </w:r>
    </w:p>
    <w:p w:rsidR="00906EDF" w:rsidRPr="00906EDF" w:rsidRDefault="00906EDF" w:rsidP="00064F04">
      <w:pPr>
        <w:pStyle w:val="ac"/>
        <w:numPr>
          <w:ilvl w:val="0"/>
          <w:numId w:val="7"/>
        </w:numPr>
        <w:spacing w:line="400" w:lineRule="exact"/>
        <w:ind w:firstLineChars="0"/>
        <w:outlineLvl w:val="2"/>
        <w:rPr>
          <w:rFonts w:eastAsia="黑体"/>
          <w:vanish/>
          <w:color w:val="000000" w:themeColor="text1"/>
          <w:sz w:val="28"/>
        </w:rPr>
      </w:pPr>
    </w:p>
    <w:p w:rsidR="00906EDF" w:rsidRPr="00906EDF" w:rsidRDefault="00906EDF" w:rsidP="00064F04">
      <w:pPr>
        <w:pStyle w:val="ac"/>
        <w:numPr>
          <w:ilvl w:val="1"/>
          <w:numId w:val="7"/>
        </w:numPr>
        <w:spacing w:line="400" w:lineRule="exact"/>
        <w:ind w:firstLineChars="0"/>
        <w:outlineLvl w:val="2"/>
        <w:rPr>
          <w:rFonts w:eastAsia="黑体"/>
          <w:vanish/>
          <w:color w:val="000000" w:themeColor="text1"/>
          <w:sz w:val="28"/>
        </w:rPr>
      </w:pPr>
    </w:p>
    <w:p w:rsidR="00814BE7" w:rsidRPr="00A72BF1" w:rsidRDefault="00E74EDC" w:rsidP="00D423C6">
      <w:pPr>
        <w:pStyle w:val="3"/>
      </w:pPr>
      <w:bookmarkStart w:id="16" w:name="_Ref447021501"/>
      <w:r>
        <w:t>进程</w:t>
      </w:r>
      <w:r w:rsidR="002112E2">
        <w:t>和线程</w:t>
      </w:r>
      <w:bookmarkEnd w:id="16"/>
      <w:r w:rsidR="002112E2" w:rsidRPr="00A72BF1">
        <w:t xml:space="preserve"> </w:t>
      </w:r>
    </w:p>
    <w:p w:rsidR="00A85CF7" w:rsidRPr="00031DF5" w:rsidRDefault="008E46ED" w:rsidP="008E46ED">
      <w:pPr>
        <w:pStyle w:val="t"/>
        <w:ind w:firstLine="480"/>
      </w:pPr>
      <w:r w:rsidRPr="00290C2F">
        <w:t>进程</w:t>
      </w:r>
      <w:r w:rsidR="00DA002C">
        <w:rPr>
          <w:rFonts w:hint="eastAsia"/>
        </w:rPr>
        <w:t>(process)</w:t>
      </w:r>
      <w:r w:rsidRPr="00290C2F">
        <w:t>是</w:t>
      </w:r>
      <w:r w:rsidR="002112E2">
        <w:t>Unix</w:t>
      </w:r>
      <w:r w:rsidRPr="00290C2F">
        <w:t>操作系统最基本的抽象之一</w:t>
      </w:r>
      <w:r w:rsidR="006F533B">
        <w:rPr>
          <w:rFonts w:hint="eastAsia"/>
          <w:vertAlign w:val="superscript"/>
        </w:rPr>
        <w:t>[</w:t>
      </w:r>
      <w:r w:rsidR="006F533B">
        <w:rPr>
          <w:vertAlign w:val="superscript"/>
        </w:rPr>
        <w:fldChar w:fldCharType="begin"/>
      </w:r>
      <w:r w:rsidR="006F533B">
        <w:rPr>
          <w:vertAlign w:val="superscript"/>
        </w:rPr>
        <w:instrText xml:space="preserve"> </w:instrText>
      </w:r>
      <w:r w:rsidR="006F533B">
        <w:rPr>
          <w:rFonts w:hint="eastAsia"/>
          <w:vertAlign w:val="superscript"/>
        </w:rPr>
        <w:instrText>REF _Ref446954799 \r \h</w:instrText>
      </w:r>
      <w:r w:rsidR="006F533B">
        <w:rPr>
          <w:vertAlign w:val="superscript"/>
        </w:rPr>
        <w:instrText xml:space="preserve"> </w:instrText>
      </w:r>
      <w:r w:rsidR="006F533B">
        <w:rPr>
          <w:vertAlign w:val="superscript"/>
        </w:rPr>
      </w:r>
      <w:r w:rsidR="006F533B">
        <w:rPr>
          <w:vertAlign w:val="superscript"/>
        </w:rPr>
        <w:fldChar w:fldCharType="separate"/>
      </w:r>
      <w:r w:rsidR="00F65B13">
        <w:rPr>
          <w:vertAlign w:val="superscript"/>
        </w:rPr>
        <w:t>10</w:t>
      </w:r>
      <w:r w:rsidR="006F533B">
        <w:rPr>
          <w:vertAlign w:val="superscript"/>
        </w:rPr>
        <w:fldChar w:fldCharType="end"/>
      </w:r>
      <w:r w:rsidR="006F533B">
        <w:rPr>
          <w:rFonts w:hint="eastAsia"/>
          <w:vertAlign w:val="superscript"/>
        </w:rPr>
        <w:t>]</w:t>
      </w:r>
      <w:r w:rsidRPr="00290C2F">
        <w:t>，</w:t>
      </w:r>
      <w:r w:rsidR="00781A63">
        <w:t>是一个程序在一个数据集上的一次运行</w:t>
      </w:r>
      <w:r w:rsidR="00781A63">
        <w:rPr>
          <w:rFonts w:hint="eastAsia"/>
        </w:rPr>
        <w:t>。进程定义了一个执行环境，</w:t>
      </w:r>
      <w:r w:rsidRPr="00290C2F">
        <w:t>除了可执行程序代码外还包含其他资源，包括打开的文件、挂起的信号、内核内部数据等，是系统资源分配的基本单位。</w:t>
      </w:r>
      <w:r w:rsidR="00031DF5">
        <w:t>进程有四个基本的组成部分：程序，专属的堆栈，进程的控制块，系统资源</w:t>
      </w:r>
      <w:r w:rsidR="00031DF5">
        <w:rPr>
          <w:rFonts w:hint="eastAsia"/>
        </w:rPr>
        <w:t>(CPU</w:t>
      </w:r>
      <w:r w:rsidR="00031DF5">
        <w:rPr>
          <w:rFonts w:hint="eastAsia"/>
        </w:rPr>
        <w:t>、内存</w:t>
      </w:r>
      <w:r w:rsidR="00031DF5">
        <w:rPr>
          <w:rFonts w:hint="eastAsia"/>
        </w:rPr>
        <w:t>)</w:t>
      </w:r>
      <w:r w:rsidR="00F02223">
        <w:rPr>
          <w:rFonts w:hint="eastAsia"/>
        </w:rPr>
        <w:t>等</w:t>
      </w:r>
      <w:r w:rsidR="00A427D2">
        <w:rPr>
          <w:rFonts w:hint="eastAsia"/>
        </w:rPr>
        <w:t>，是系统资源分配的基本单位。</w:t>
      </w:r>
    </w:p>
    <w:p w:rsidR="006764AB" w:rsidRDefault="000D6BF8" w:rsidP="008E46ED">
      <w:pPr>
        <w:pStyle w:val="t"/>
        <w:ind w:firstLine="480"/>
      </w:pPr>
      <w:r>
        <w:rPr>
          <w:rFonts w:hint="eastAsia"/>
        </w:rPr>
        <w:t>线程是共享在地址空间中的</w:t>
      </w:r>
      <w:r>
        <w:t>控制流，</w:t>
      </w:r>
      <w:r w:rsidR="00DB58FE">
        <w:t>除了</w:t>
      </w:r>
      <w:r>
        <w:t>调用</w:t>
      </w:r>
      <w:proofErr w:type="gramStart"/>
      <w:r>
        <w:t>栈</w:t>
      </w:r>
      <w:proofErr w:type="gramEnd"/>
      <w:r w:rsidR="00DB58FE">
        <w:t>以外没有其他的资源</w:t>
      </w:r>
      <w:r>
        <w:t>，</w:t>
      </w:r>
      <w:r w:rsidR="00DB58FE">
        <w:t>线程</w:t>
      </w:r>
      <w:proofErr w:type="gramStart"/>
      <w:r w:rsidR="00DB58FE">
        <w:t>栈</w:t>
      </w:r>
      <w:proofErr w:type="gramEnd"/>
      <w:r>
        <w:t>记录了</w:t>
      </w:r>
      <w:r w:rsidR="004C7A97">
        <w:t>线程执行历史。</w:t>
      </w:r>
      <w:r w:rsidR="00DB58FE">
        <w:t>由于进程的所有线程共享进程的资源，在</w:t>
      </w:r>
      <w:r w:rsidR="00DB58FE">
        <w:t>CPU</w:t>
      </w:r>
      <w:r w:rsidR="00DB58FE">
        <w:rPr>
          <w:rFonts w:hint="eastAsia"/>
        </w:rPr>
        <w:t>调度同一进程不同线程的时候就不需要切换进程的上下文状态，使得调度更快的完成</w:t>
      </w:r>
      <w:r w:rsidR="00CF1770">
        <w:rPr>
          <w:rFonts w:hint="eastAsia"/>
        </w:rPr>
        <w:t>，因而线程是</w:t>
      </w:r>
      <w:r w:rsidR="00CF1770">
        <w:rPr>
          <w:rFonts w:hint="eastAsia"/>
        </w:rPr>
        <w:t>CPU</w:t>
      </w:r>
      <w:r w:rsidR="00CF1770">
        <w:rPr>
          <w:rFonts w:hint="eastAsia"/>
        </w:rPr>
        <w:t>调度的基本单位。</w:t>
      </w:r>
    </w:p>
    <w:p w:rsidR="008E46ED" w:rsidRPr="00290C2F" w:rsidRDefault="00E45A2D" w:rsidP="008E46ED">
      <w:pPr>
        <w:pStyle w:val="t"/>
        <w:ind w:firstLine="480"/>
      </w:pPr>
      <w:r>
        <w:t>Linux</w:t>
      </w:r>
      <w:r>
        <w:t>内核中，通常</w:t>
      </w:r>
      <w:proofErr w:type="gramStart"/>
      <w:r>
        <w:t>把进程</w:t>
      </w:r>
      <w:proofErr w:type="gramEnd"/>
      <w:r w:rsidR="00D87CBB">
        <w:rPr>
          <w:rFonts w:hint="eastAsia"/>
        </w:rPr>
        <w:t>称作</w:t>
      </w:r>
      <w:r>
        <w:t>任务</w:t>
      </w:r>
      <w:r>
        <w:rPr>
          <w:rFonts w:hint="eastAsia"/>
        </w:rPr>
        <w:t>(task)</w:t>
      </w:r>
      <w:r w:rsidR="00C25F37">
        <w:rPr>
          <w:rFonts w:hint="eastAsia"/>
        </w:rPr>
        <w:t>，并使用</w:t>
      </w:r>
      <w:r w:rsidR="00C25F37">
        <w:rPr>
          <w:rFonts w:hint="eastAsia"/>
        </w:rPr>
        <w:t>task_struct</w:t>
      </w:r>
      <w:r w:rsidR="00C25F37">
        <w:rPr>
          <w:rFonts w:hint="eastAsia"/>
        </w:rPr>
        <w:t>来描述进程</w:t>
      </w:r>
      <w:r w:rsidR="006E4F05">
        <w:rPr>
          <w:rFonts w:hint="eastAsia"/>
        </w:rPr>
        <w:t>，</w:t>
      </w:r>
      <w:r w:rsidR="00D87CBB">
        <w:rPr>
          <w:rFonts w:hint="eastAsia"/>
        </w:rPr>
        <w:t>称作</w:t>
      </w:r>
      <w:r w:rsidR="006E4F05">
        <w:rPr>
          <w:rFonts w:hint="eastAsia"/>
        </w:rPr>
        <w:t>进程描述符</w:t>
      </w:r>
      <w:r w:rsidR="006E4F05">
        <w:rPr>
          <w:rFonts w:hint="eastAsia"/>
        </w:rPr>
        <w:t>(process descriptor)</w:t>
      </w:r>
      <w:r w:rsidR="003D0DB2">
        <w:rPr>
          <w:rFonts w:hint="eastAsia"/>
          <w:vertAlign w:val="superscript"/>
        </w:rPr>
        <w:t>[</w:t>
      </w:r>
      <w:r w:rsidR="00614080">
        <w:rPr>
          <w:vertAlign w:val="superscript"/>
        </w:rPr>
        <w:fldChar w:fldCharType="begin"/>
      </w:r>
      <w:r w:rsidR="00614080">
        <w:rPr>
          <w:vertAlign w:val="superscript"/>
        </w:rPr>
        <w:instrText xml:space="preserve"> </w:instrText>
      </w:r>
      <w:r w:rsidR="00614080">
        <w:rPr>
          <w:rFonts w:hint="eastAsia"/>
          <w:vertAlign w:val="superscript"/>
        </w:rPr>
        <w:instrText>REF _Ref446956468 \r \h</w:instrText>
      </w:r>
      <w:r w:rsidR="00614080">
        <w:rPr>
          <w:vertAlign w:val="superscript"/>
        </w:rPr>
        <w:instrText xml:space="preserve"> </w:instrText>
      </w:r>
      <w:r w:rsidR="00614080">
        <w:rPr>
          <w:vertAlign w:val="superscript"/>
        </w:rPr>
      </w:r>
      <w:r w:rsidR="00614080">
        <w:rPr>
          <w:vertAlign w:val="superscript"/>
        </w:rPr>
        <w:fldChar w:fldCharType="separate"/>
      </w:r>
      <w:r w:rsidR="00F65B13">
        <w:rPr>
          <w:vertAlign w:val="superscript"/>
        </w:rPr>
        <w:t>11</w:t>
      </w:r>
      <w:r w:rsidR="00614080">
        <w:rPr>
          <w:vertAlign w:val="superscript"/>
        </w:rPr>
        <w:fldChar w:fldCharType="end"/>
      </w:r>
      <w:r w:rsidR="003D0DB2">
        <w:rPr>
          <w:rFonts w:hint="eastAsia"/>
          <w:vertAlign w:val="superscript"/>
        </w:rPr>
        <w:t>]</w:t>
      </w:r>
      <w:r w:rsidR="005D5CB6">
        <w:rPr>
          <w:rFonts w:hint="eastAsia"/>
        </w:rPr>
        <w:t>。</w:t>
      </w:r>
      <w:r w:rsidR="005D5CB6">
        <w:rPr>
          <w:rFonts w:hint="eastAsia"/>
        </w:rPr>
        <w:t>task_struct</w:t>
      </w:r>
      <w:r w:rsidR="005D5CB6">
        <w:rPr>
          <w:rFonts w:hint="eastAsia"/>
        </w:rPr>
        <w:t>包含了进程相关的全部内容，</w:t>
      </w:r>
      <w:proofErr w:type="gramStart"/>
      <w:r w:rsidR="005D5CB6">
        <w:rPr>
          <w:rFonts w:hint="eastAsia"/>
        </w:rPr>
        <w:t>如进程</w:t>
      </w:r>
      <w:proofErr w:type="gramEnd"/>
      <w:r w:rsidR="005D5CB6">
        <w:rPr>
          <w:rFonts w:hint="eastAsia"/>
        </w:rPr>
        <w:t>的属性、进程的状态、打开的文件等，进程描述符和进程之间的关系是一对一的，并且使用标识符</w:t>
      </w:r>
      <w:r w:rsidR="005D5CB6">
        <w:rPr>
          <w:rFonts w:hint="eastAsia"/>
        </w:rPr>
        <w:t>PID</w:t>
      </w:r>
      <w:r w:rsidR="005D5CB6">
        <w:rPr>
          <w:rFonts w:hint="eastAsia"/>
        </w:rPr>
        <w:t>来标识进程。</w:t>
      </w:r>
      <w:r w:rsidR="002E0AE2">
        <w:rPr>
          <w:rFonts w:hint="eastAsia"/>
        </w:rPr>
        <w:t>而对线程的处理上，</w:t>
      </w:r>
      <w:r w:rsidR="002E0AE2">
        <w:rPr>
          <w:rFonts w:hint="eastAsia"/>
        </w:rPr>
        <w:t>Linux</w:t>
      </w:r>
      <w:r w:rsidR="002E0AE2">
        <w:rPr>
          <w:rFonts w:hint="eastAsia"/>
        </w:rPr>
        <w:t>内核把它当作了进程处理，没有特殊的数据结构和调度策略专门为线程服务</w:t>
      </w:r>
      <w:r w:rsidR="00200EAB">
        <w:rPr>
          <w:rFonts w:hint="eastAsia"/>
        </w:rPr>
        <w:t>。线程同样使用</w:t>
      </w:r>
      <w:r w:rsidR="00200EAB">
        <w:rPr>
          <w:rFonts w:hint="eastAsia"/>
        </w:rPr>
        <w:t>task_struct</w:t>
      </w:r>
      <w:r w:rsidR="00200EAB">
        <w:rPr>
          <w:rFonts w:hint="eastAsia"/>
        </w:rPr>
        <w:t>来描述，和进程的区别就是线程需要共享父进程的其他资源</w:t>
      </w:r>
      <w:r w:rsidR="0053648B">
        <w:rPr>
          <w:rFonts w:hint="eastAsia"/>
        </w:rPr>
        <w:t>。这样做简化了线程的设计和调度方式，所有的调度都是通过对</w:t>
      </w:r>
      <w:r w:rsidR="0053648B">
        <w:rPr>
          <w:rFonts w:hint="eastAsia"/>
        </w:rPr>
        <w:t>task_struct</w:t>
      </w:r>
      <w:r w:rsidR="0053648B">
        <w:rPr>
          <w:rFonts w:hint="eastAsia"/>
        </w:rPr>
        <w:t>的调度来完成。</w:t>
      </w:r>
    </w:p>
    <w:p w:rsidR="009E724F" w:rsidRDefault="00EF2DEA" w:rsidP="00D423C6">
      <w:pPr>
        <w:pStyle w:val="3"/>
      </w:pPr>
      <w:bookmarkStart w:id="17" w:name="_Ref447020257"/>
      <w:r>
        <w:rPr>
          <w:rFonts w:hint="eastAsia"/>
        </w:rPr>
        <w:t>进程调度</w:t>
      </w:r>
      <w:bookmarkEnd w:id="17"/>
    </w:p>
    <w:p w:rsidR="004D49D9" w:rsidRDefault="00E2425F" w:rsidP="00C53328">
      <w:pPr>
        <w:pStyle w:val="t"/>
        <w:ind w:firstLine="480"/>
      </w:pPr>
      <w:r>
        <w:rPr>
          <w:rFonts w:hint="eastAsia"/>
        </w:rPr>
        <w:t>进程是程序在运行时的表示形式，而程序的运行需要</w:t>
      </w:r>
      <w:r>
        <w:rPr>
          <w:rFonts w:hint="eastAsia"/>
        </w:rPr>
        <w:t>CPU</w:t>
      </w:r>
      <w:r w:rsidR="002E2665">
        <w:rPr>
          <w:rFonts w:hint="eastAsia"/>
        </w:rPr>
        <w:t>的支持</w:t>
      </w:r>
      <w:r>
        <w:rPr>
          <w:rFonts w:hint="eastAsia"/>
        </w:rPr>
        <w:t>。</w:t>
      </w:r>
      <w:r w:rsidR="007E2AE8">
        <w:rPr>
          <w:rFonts w:hint="eastAsia"/>
        </w:rPr>
        <w:t>CPU</w:t>
      </w:r>
      <w:r w:rsidR="007E2AE8">
        <w:rPr>
          <w:rFonts w:hint="eastAsia"/>
        </w:rPr>
        <w:t>在同一个时刻只能执行一个任务，而</w:t>
      </w:r>
      <w:r w:rsidR="007E2AE8">
        <w:rPr>
          <w:rFonts w:hint="eastAsia"/>
        </w:rPr>
        <w:t>Linux</w:t>
      </w:r>
      <w:r w:rsidR="007E2AE8">
        <w:rPr>
          <w:rFonts w:hint="eastAsia"/>
        </w:rPr>
        <w:t>是典型的多任务操作系统</w:t>
      </w:r>
      <w:r w:rsidR="00922C0B">
        <w:rPr>
          <w:rFonts w:hint="eastAsia"/>
        </w:rPr>
        <w:t>，因而需要特</w:t>
      </w:r>
      <w:r w:rsidR="00922C0B">
        <w:rPr>
          <w:rFonts w:hint="eastAsia"/>
        </w:rPr>
        <w:lastRenderedPageBreak/>
        <w:t>殊的数据结构和调度策略来组织多个任务的有序执行。</w:t>
      </w:r>
      <w:r w:rsidR="00C53328" w:rsidRPr="00290C2F">
        <w:t>Linux</w:t>
      </w:r>
      <w:r w:rsidR="00C53328" w:rsidRPr="00290C2F">
        <w:t>的进程调度是基于分时技术的，允许多个进程并发意味着</w:t>
      </w:r>
      <w:r w:rsidR="00C53328" w:rsidRPr="00290C2F">
        <w:t>CPU</w:t>
      </w:r>
      <w:r w:rsidR="00C53328" w:rsidRPr="00290C2F">
        <w:t>的时间被分为多个时间片，给每个可运行的进程分配一片</w:t>
      </w:r>
      <w:r w:rsidR="001D037D">
        <w:t>，然后每次选择一个进程并分配指定时间片</w:t>
      </w:r>
      <w:r w:rsidR="00C249EE">
        <w:t>长</w:t>
      </w:r>
      <w:r w:rsidR="005D1D58">
        <w:t>的</w:t>
      </w:r>
      <w:r w:rsidR="001D037D">
        <w:t>CPU</w:t>
      </w:r>
      <w:r w:rsidR="001D037D">
        <w:t>时间给</w:t>
      </w:r>
      <w:r w:rsidR="005C2175">
        <w:t>该进程</w:t>
      </w:r>
      <w:r w:rsidR="001D037D">
        <w:t>执行</w:t>
      </w:r>
      <w:r w:rsidR="00C53328" w:rsidRPr="00290C2F">
        <w:t>。</w:t>
      </w:r>
    </w:p>
    <w:p w:rsidR="00066265" w:rsidRDefault="004D49D9" w:rsidP="005D320E">
      <w:pPr>
        <w:pStyle w:val="t"/>
        <w:ind w:firstLine="480"/>
      </w:pPr>
      <w:r w:rsidRPr="005D320E">
        <w:rPr>
          <w:rFonts w:hint="eastAsia"/>
        </w:rPr>
        <w:t>进程从创建到销毁会经历几种状态的改变，</w:t>
      </w:r>
      <w:r w:rsidR="007A3EA5" w:rsidRPr="005D320E">
        <w:rPr>
          <w:rFonts w:hint="eastAsia"/>
        </w:rPr>
        <w:t>task</w:t>
      </w:r>
      <w:r w:rsidR="00D10665" w:rsidRPr="005D320E">
        <w:rPr>
          <w:rFonts w:hint="eastAsia"/>
        </w:rPr>
        <w:t>_struct</w:t>
      </w:r>
      <w:r w:rsidR="00D10665" w:rsidRPr="005D320E">
        <w:rPr>
          <w:rFonts w:hint="eastAsia"/>
        </w:rPr>
        <w:t>表示了</w:t>
      </w:r>
      <w:r w:rsidR="00B600DA" w:rsidRPr="005D320E">
        <w:rPr>
          <w:rFonts w:hint="eastAsia"/>
        </w:rPr>
        <w:t>第一个字段</w:t>
      </w:r>
      <w:r w:rsidR="00B600DA" w:rsidRPr="005D320E">
        <w:rPr>
          <w:rFonts w:hint="eastAsia"/>
        </w:rPr>
        <w:t>state</w:t>
      </w:r>
      <w:r w:rsidR="00B600DA" w:rsidRPr="005D320E">
        <w:rPr>
          <w:rFonts w:hint="eastAsia"/>
        </w:rPr>
        <w:t>表示了进程</w:t>
      </w:r>
      <w:r w:rsidRPr="005D320E">
        <w:rPr>
          <w:rFonts w:hint="eastAsia"/>
        </w:rPr>
        <w:t>目前的状态</w:t>
      </w:r>
      <w:r w:rsidR="007431F3" w:rsidRPr="005D320E">
        <w:rPr>
          <w:rFonts w:hint="eastAsia"/>
        </w:rPr>
        <w:t>。</w:t>
      </w:r>
      <w:r w:rsidR="007431F3" w:rsidRPr="005D320E">
        <w:rPr>
          <w:rFonts w:hint="eastAsia"/>
        </w:rPr>
        <w:t>state</w:t>
      </w:r>
      <w:r w:rsidR="007431F3" w:rsidRPr="005D320E">
        <w:rPr>
          <w:rFonts w:hint="eastAsia"/>
        </w:rPr>
        <w:t>的值可以包含</w:t>
      </w:r>
      <w:r w:rsidR="007431F3" w:rsidRPr="005D320E">
        <w:rPr>
          <w:rFonts w:hint="eastAsia"/>
        </w:rPr>
        <w:t>0(</w:t>
      </w:r>
      <w:r w:rsidR="0032040B" w:rsidRPr="005D320E">
        <w:rPr>
          <w:rFonts w:hint="eastAsia"/>
        </w:rPr>
        <w:t>可运行</w:t>
      </w:r>
      <w:r w:rsidR="0032040B" w:rsidRPr="005D320E">
        <w:rPr>
          <w:rFonts w:hint="eastAsia"/>
        </w:rPr>
        <w:t>&amp;</w:t>
      </w:r>
      <w:r w:rsidR="0032040B" w:rsidRPr="005D320E">
        <w:rPr>
          <w:rFonts w:hint="eastAsia"/>
        </w:rPr>
        <w:t>运行中</w:t>
      </w:r>
      <w:r w:rsidR="007431F3" w:rsidRPr="005D320E">
        <w:rPr>
          <w:rFonts w:hint="eastAsia"/>
        </w:rPr>
        <w:t>)</w:t>
      </w:r>
      <w:r w:rsidR="00FB316F" w:rsidRPr="005D320E">
        <w:rPr>
          <w:rFonts w:hint="eastAsia"/>
        </w:rPr>
        <w:t>、</w:t>
      </w:r>
      <w:r w:rsidR="00FB316F" w:rsidRPr="005D320E">
        <w:rPr>
          <w:rFonts w:hint="eastAsia"/>
        </w:rPr>
        <w:t>1</w:t>
      </w:r>
      <w:r w:rsidR="0032040B" w:rsidRPr="005D320E">
        <w:rPr>
          <w:rFonts w:hint="eastAsia"/>
        </w:rPr>
        <w:t>(</w:t>
      </w:r>
      <w:r w:rsidR="00C92498" w:rsidRPr="005D320E">
        <w:t>可中断睡眠状态</w:t>
      </w:r>
      <w:r w:rsidR="0032040B" w:rsidRPr="005D320E">
        <w:rPr>
          <w:rFonts w:hint="eastAsia"/>
        </w:rPr>
        <w:t>)</w:t>
      </w:r>
      <w:r w:rsidR="00FB316F" w:rsidRPr="005D320E">
        <w:rPr>
          <w:rFonts w:hint="eastAsia"/>
        </w:rPr>
        <w:t>、</w:t>
      </w:r>
      <w:r w:rsidR="00FB316F" w:rsidRPr="005D320E">
        <w:rPr>
          <w:rFonts w:hint="eastAsia"/>
        </w:rPr>
        <w:t>2</w:t>
      </w:r>
      <w:r w:rsidR="0032040B" w:rsidRPr="005D320E">
        <w:rPr>
          <w:rFonts w:hint="eastAsia"/>
        </w:rPr>
        <w:t>(</w:t>
      </w:r>
      <w:r w:rsidR="00C92498" w:rsidRPr="005D320E">
        <w:t>不可中断睡眠状态</w:t>
      </w:r>
      <w:r w:rsidR="0032040B" w:rsidRPr="005D320E">
        <w:rPr>
          <w:rFonts w:hint="eastAsia"/>
        </w:rPr>
        <w:t>)</w:t>
      </w:r>
      <w:r w:rsidR="00FB316F" w:rsidRPr="005D320E">
        <w:rPr>
          <w:rFonts w:hint="eastAsia"/>
        </w:rPr>
        <w:t>、</w:t>
      </w:r>
      <w:r w:rsidR="00FB316F" w:rsidRPr="005D320E">
        <w:rPr>
          <w:rFonts w:hint="eastAsia"/>
        </w:rPr>
        <w:t>4</w:t>
      </w:r>
      <w:r w:rsidR="0032040B" w:rsidRPr="005D320E">
        <w:rPr>
          <w:rFonts w:hint="eastAsia"/>
        </w:rPr>
        <w:t>(</w:t>
      </w:r>
      <w:r w:rsidR="00C92498" w:rsidRPr="005D320E">
        <w:t>暂停状态</w:t>
      </w:r>
      <w:r w:rsidR="0032040B" w:rsidRPr="005D320E">
        <w:rPr>
          <w:rFonts w:hint="eastAsia"/>
        </w:rPr>
        <w:t>)</w:t>
      </w:r>
      <w:r w:rsidR="00FB316F" w:rsidRPr="005D320E">
        <w:rPr>
          <w:rFonts w:hint="eastAsia"/>
        </w:rPr>
        <w:t>、</w:t>
      </w:r>
      <w:r w:rsidR="00FB316F" w:rsidRPr="005D320E">
        <w:rPr>
          <w:rFonts w:hint="eastAsia"/>
        </w:rPr>
        <w:t>8</w:t>
      </w:r>
      <w:r w:rsidR="00C92498" w:rsidRPr="005D320E">
        <w:rPr>
          <w:rFonts w:hint="eastAsia"/>
        </w:rPr>
        <w:t>(</w:t>
      </w:r>
      <w:r w:rsidR="00C92498" w:rsidRPr="005D320E">
        <w:rPr>
          <w:rFonts w:hint="eastAsia"/>
        </w:rPr>
        <w:t>追踪状态</w:t>
      </w:r>
      <w:r w:rsidR="00C92498" w:rsidRPr="005D320E">
        <w:rPr>
          <w:rFonts w:hint="eastAsia"/>
        </w:rPr>
        <w:t>)</w:t>
      </w:r>
      <w:r w:rsidR="00FB316F" w:rsidRPr="005D320E">
        <w:rPr>
          <w:rFonts w:hint="eastAsia"/>
        </w:rPr>
        <w:t>、</w:t>
      </w:r>
      <w:r w:rsidR="00FB316F" w:rsidRPr="005D320E">
        <w:rPr>
          <w:rFonts w:hint="eastAsia"/>
        </w:rPr>
        <w:t>16</w:t>
      </w:r>
      <w:r w:rsidR="00C92498" w:rsidRPr="005D320E">
        <w:rPr>
          <w:rFonts w:hint="eastAsia"/>
        </w:rPr>
        <w:t>(</w:t>
      </w:r>
      <w:r w:rsidR="00C92498" w:rsidRPr="005D320E">
        <w:rPr>
          <w:rFonts w:hint="eastAsia"/>
        </w:rPr>
        <w:t>僵死状态</w:t>
      </w:r>
      <w:r w:rsidR="00C92498" w:rsidRPr="005D320E">
        <w:rPr>
          <w:rFonts w:hint="eastAsia"/>
        </w:rPr>
        <w:t>)</w:t>
      </w:r>
      <w:r w:rsidR="00C92498" w:rsidRPr="005D320E">
        <w:rPr>
          <w:rFonts w:hint="eastAsia"/>
        </w:rPr>
        <w:t>等</w:t>
      </w:r>
      <w:r w:rsidR="00DB6ABC">
        <w:rPr>
          <w:rFonts w:hint="eastAsia"/>
        </w:rPr>
        <w:t>，各个状态之间可以相互转换，转换过程如</w:t>
      </w:r>
      <w:r w:rsidR="00002782">
        <w:fldChar w:fldCharType="begin"/>
      </w:r>
      <w:r w:rsidR="00002782">
        <w:instrText xml:space="preserve"> </w:instrText>
      </w:r>
      <w:r w:rsidR="00002782">
        <w:rPr>
          <w:rFonts w:hint="eastAsia"/>
        </w:rPr>
        <w:instrText>REF _Ref446958591 \h</w:instrText>
      </w:r>
      <w:r w:rsidR="00002782">
        <w:instrText xml:space="preserve"> </w:instrText>
      </w:r>
      <w:r w:rsidR="00002782">
        <w:fldChar w:fldCharType="separate"/>
      </w:r>
      <w:r w:rsidR="00F65B13" w:rsidRPr="00D519FC">
        <w:rPr>
          <w:rFonts w:hint="eastAsia"/>
        </w:rPr>
        <w:t>图</w:t>
      </w:r>
      <w:r w:rsidR="00F65B13">
        <w:rPr>
          <w:noProof/>
        </w:rPr>
        <w:t>3</w:t>
      </w:r>
      <w:r w:rsidR="00F65B13">
        <w:t>.</w:t>
      </w:r>
      <w:r w:rsidR="00F65B13">
        <w:rPr>
          <w:noProof/>
        </w:rPr>
        <w:t>1</w:t>
      </w:r>
      <w:r w:rsidR="00002782">
        <w:fldChar w:fldCharType="end"/>
      </w:r>
      <w:r w:rsidR="00DB6ABC">
        <w:rPr>
          <w:rFonts w:hint="eastAsia"/>
        </w:rPr>
        <w:t>所示。</w:t>
      </w:r>
    </w:p>
    <w:p w:rsidR="00D43A83" w:rsidRDefault="00D43A83" w:rsidP="005D320E">
      <w:pPr>
        <w:pStyle w:val="t"/>
        <w:ind w:firstLine="480"/>
      </w:pPr>
    </w:p>
    <w:p w:rsidR="00D6142C" w:rsidRDefault="00D43A83" w:rsidP="00D6142C">
      <w:pPr>
        <w:keepNext/>
        <w:jc w:val="center"/>
      </w:pPr>
      <w:r w:rsidRPr="00D43A83">
        <w:rPr>
          <w:noProof/>
        </w:rPr>
        <w:drawing>
          <wp:inline distT="0" distB="0" distL="0" distR="0" wp14:anchorId="4BA93553" wp14:editId="356FA0CC">
            <wp:extent cx="4430736" cy="2698954"/>
            <wp:effectExtent l="0" t="0" r="825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427517" cy="2696993"/>
                    </a:xfrm>
                    <a:prstGeom prst="rect">
                      <a:avLst/>
                    </a:prstGeom>
                  </pic:spPr>
                </pic:pic>
              </a:graphicData>
            </a:graphic>
          </wp:inline>
        </w:drawing>
      </w:r>
    </w:p>
    <w:p w:rsidR="00D6142C" w:rsidRPr="00D519FC" w:rsidRDefault="00D6142C" w:rsidP="00D519FC">
      <w:pPr>
        <w:pStyle w:val="ae"/>
      </w:pPr>
      <w:bookmarkStart w:id="18" w:name="_Ref446958591"/>
      <w:r w:rsidRPr="00D519FC">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3</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1</w:t>
      </w:r>
      <w:r w:rsidR="00F17558">
        <w:fldChar w:fldCharType="end"/>
      </w:r>
      <w:bookmarkEnd w:id="18"/>
      <w:r w:rsidRPr="00D519FC">
        <w:rPr>
          <w:rFonts w:hint="eastAsia"/>
        </w:rPr>
        <w:t xml:space="preserve"> </w:t>
      </w:r>
      <w:r w:rsidRPr="00D519FC">
        <w:rPr>
          <w:rFonts w:hint="eastAsia"/>
        </w:rPr>
        <w:t>进程状态转换图</w:t>
      </w:r>
    </w:p>
    <w:p w:rsidR="00795257" w:rsidRDefault="00D6142C" w:rsidP="00D519FC">
      <w:pPr>
        <w:pStyle w:val="ae"/>
      </w:pPr>
      <w:proofErr w:type="gramStart"/>
      <w:r w:rsidRPr="00D519FC">
        <w:t xml:space="preserve">Fig </w:t>
      </w:r>
      <w:r w:rsidR="006878FD">
        <w:fldChar w:fldCharType="begin"/>
      </w:r>
      <w:r w:rsidR="006878FD">
        <w:instrText xml:space="preserve"> STYLEREF 1 \s </w:instrText>
      </w:r>
      <w:r w:rsidR="006878FD">
        <w:fldChar w:fldCharType="separate"/>
      </w:r>
      <w:r w:rsidR="00F65B13">
        <w:rPr>
          <w:noProof/>
        </w:rPr>
        <w:t>3</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1</w:t>
      </w:r>
      <w:r w:rsidR="00F17558">
        <w:fldChar w:fldCharType="end"/>
      </w:r>
      <w:r w:rsidRPr="00D519FC">
        <w:rPr>
          <w:rFonts w:hint="eastAsia"/>
        </w:rPr>
        <w:t xml:space="preserve"> </w:t>
      </w:r>
      <w:r w:rsidR="00002782" w:rsidRPr="00D519FC">
        <w:rPr>
          <w:rFonts w:hint="eastAsia"/>
        </w:rPr>
        <w:t>The Transition Diagram of Process State</w:t>
      </w:r>
    </w:p>
    <w:p w:rsidR="00F6417B" w:rsidRPr="00D519FC" w:rsidRDefault="00F6417B" w:rsidP="00D519FC">
      <w:pPr>
        <w:pStyle w:val="ae"/>
      </w:pPr>
    </w:p>
    <w:p w:rsidR="00F6417B" w:rsidRPr="00290C2F" w:rsidRDefault="00F6417B" w:rsidP="00F6417B">
      <w:pPr>
        <w:pStyle w:val="t"/>
        <w:ind w:firstLine="480"/>
      </w:pPr>
      <w:r w:rsidRPr="00290C2F">
        <w:t>当</w:t>
      </w:r>
      <w:r w:rsidRPr="00290C2F">
        <w:t>state</w:t>
      </w:r>
      <w:r w:rsidRPr="00290C2F">
        <w:t>值为</w:t>
      </w:r>
      <w:r w:rsidRPr="00290C2F">
        <w:t>0</w:t>
      </w:r>
      <w:r w:rsidRPr="00290C2F">
        <w:t>的时候，表示进程处于可执行状态，可以参与</w:t>
      </w:r>
      <w:r w:rsidRPr="00290C2F">
        <w:t>CPU</w:t>
      </w:r>
      <w:r w:rsidRPr="00290C2F">
        <w:t>的调度。进程调度是操作系统的核心功能，</w:t>
      </w:r>
      <w:r w:rsidRPr="00290C2F">
        <w:t>CPU</w:t>
      </w:r>
      <w:r w:rsidRPr="00290C2F">
        <w:t>需要从所有的就绪进程中选择一个优先级最高的进程来执行。</w:t>
      </w:r>
    </w:p>
    <w:p w:rsidR="00F6417B" w:rsidRPr="00290C2F" w:rsidRDefault="00F6417B" w:rsidP="00F6417B">
      <w:pPr>
        <w:pStyle w:val="t"/>
        <w:ind w:firstLine="480"/>
      </w:pPr>
      <w:r w:rsidRPr="00290C2F">
        <w:t>Linux2.4</w:t>
      </w:r>
      <w:r w:rsidRPr="00290C2F">
        <w:t>之前是采用的</w:t>
      </w:r>
      <w:r w:rsidRPr="00290C2F">
        <w:t>O(n)</w:t>
      </w:r>
      <w:r w:rsidRPr="00290C2F">
        <w:t>调度器。在</w:t>
      </w:r>
      <w:r w:rsidRPr="00290C2F">
        <w:t>task_struct</w:t>
      </w:r>
      <w:r w:rsidRPr="00290C2F">
        <w:t>中</w:t>
      </w:r>
      <w:r w:rsidR="00F92841">
        <w:rPr>
          <w:rFonts w:hint="eastAsia"/>
        </w:rPr>
        <w:t>通过两个指针</w:t>
      </w:r>
      <w:r w:rsidRPr="00290C2F">
        <w:t>把所有的可运行状态</w:t>
      </w:r>
      <w:r w:rsidRPr="00290C2F">
        <w:t>(state=0)</w:t>
      </w:r>
      <w:r w:rsidRPr="00290C2F">
        <w:t>的进程连接成为一个循环双链表，</w:t>
      </w:r>
      <w:r w:rsidRPr="00290C2F">
        <w:t>CPU</w:t>
      </w:r>
      <w:r w:rsidRPr="00290C2F">
        <w:t>调度的时候每次需要遍历整个双链表来找到优先级最高的进程，为其分配</w:t>
      </w:r>
      <w:r w:rsidRPr="00290C2F">
        <w:t>CPU</w:t>
      </w:r>
      <w:r w:rsidRPr="00290C2F">
        <w:t>的执行权。采用静态优先级和动态优先级相结合的方法来确定进程的最终优先级，</w:t>
      </w:r>
      <w:proofErr w:type="gramStart"/>
      <w:r w:rsidRPr="00290C2F">
        <w:t>实时进程</w:t>
      </w:r>
      <w:proofErr w:type="gramEnd"/>
      <w:r w:rsidRPr="00290C2F">
        <w:t>具有高于所有普通进程的优先级，普通进程可以设置基本优先级，然后根据执行时间的划分来确定动态优先级。</w:t>
      </w:r>
      <w:r w:rsidRPr="00290C2F">
        <w:t>O(n)</w:t>
      </w:r>
      <w:proofErr w:type="gramStart"/>
      <w:r w:rsidRPr="00290C2F">
        <w:t>调度器</w:t>
      </w:r>
      <w:proofErr w:type="gramEnd"/>
      <w:r w:rsidRPr="00290C2F">
        <w:t>的性能是与就绪队列长度相关，因而进程数目受到限制，并且由于所有的</w:t>
      </w:r>
      <w:r w:rsidRPr="00290C2F">
        <w:t>CPU</w:t>
      </w:r>
      <w:r w:rsidRPr="00290C2F">
        <w:t>都共享同一个就绪队列，为了防止因为竞争产生的错误需要额外的加锁，效率更为底下。</w:t>
      </w:r>
    </w:p>
    <w:p w:rsidR="00F6417B" w:rsidRPr="00290C2F" w:rsidRDefault="00F6417B" w:rsidP="00F6417B">
      <w:pPr>
        <w:pStyle w:val="t"/>
        <w:ind w:firstLine="480"/>
      </w:pPr>
      <w:r w:rsidRPr="00290C2F">
        <w:lastRenderedPageBreak/>
        <w:t>为了改进</w:t>
      </w:r>
      <w:r w:rsidRPr="00290C2F">
        <w:t>O(n)</w:t>
      </w:r>
      <w:r w:rsidRPr="00290C2F">
        <w:t>调度器，在</w:t>
      </w:r>
      <w:r w:rsidRPr="00290C2F">
        <w:t>Linux2.6.0</w:t>
      </w:r>
      <w:r w:rsidRPr="00290C2F">
        <w:t>中实现了</w:t>
      </w:r>
      <w:r w:rsidRPr="00290C2F">
        <w:t>O(1)</w:t>
      </w:r>
      <w:r w:rsidRPr="00290C2F">
        <w:t>调度器，调度时间恒定，和就绪队列的任务数没有关系。</w:t>
      </w:r>
      <w:r w:rsidRPr="00290C2F">
        <w:t>O(1)</w:t>
      </w:r>
      <w:r w:rsidRPr="00290C2F">
        <w:t>借助非常复杂的公式在常量的时间内获取到优先级最高的进程，但是有些程序会让该</w:t>
      </w:r>
      <w:proofErr w:type="gramStart"/>
      <w:r w:rsidRPr="00290C2F">
        <w:t>调度器</w:t>
      </w:r>
      <w:proofErr w:type="gramEnd"/>
      <w:r w:rsidRPr="00290C2F">
        <w:t>的性能显著下降，导致交互式进程反映缓慢。此外，</w:t>
      </w:r>
      <w:r w:rsidRPr="00290C2F">
        <w:t>O(1)</w:t>
      </w:r>
      <w:proofErr w:type="gramStart"/>
      <w:r w:rsidRPr="00290C2F">
        <w:t>调度器</w:t>
      </w:r>
      <w:proofErr w:type="gramEnd"/>
      <w:r w:rsidR="007728B8">
        <w:t>需要</w:t>
      </w:r>
      <w:r w:rsidRPr="00290C2F">
        <w:t>确定优先级的公式太多，使用了大量难以维护和阅读的复杂代码，虽然性能得到了解决</w:t>
      </w:r>
      <w:r w:rsidR="0089790D">
        <w:t>，</w:t>
      </w:r>
      <w:r w:rsidRPr="00290C2F">
        <w:t>但是由于代码过于复杂，后续的维护非常困难。</w:t>
      </w:r>
    </w:p>
    <w:p w:rsidR="00982FCC" w:rsidRDefault="00F6417B" w:rsidP="002E6BED">
      <w:pPr>
        <w:pStyle w:val="t"/>
        <w:ind w:firstLine="480"/>
      </w:pPr>
      <w:r w:rsidRPr="00290C2F">
        <w:t>因此在</w:t>
      </w:r>
      <w:r w:rsidRPr="00290C2F">
        <w:t>Linux2.6.36</w:t>
      </w:r>
      <w:r w:rsidRPr="00290C2F">
        <w:t>中采用了完全公平</w:t>
      </w:r>
      <w:proofErr w:type="gramStart"/>
      <w:r w:rsidRPr="00290C2F">
        <w:t>调度器</w:t>
      </w:r>
      <w:proofErr w:type="gramEnd"/>
      <w:r w:rsidRPr="00290C2F">
        <w:t>CFS(Completely Fair Scheduler),</w:t>
      </w:r>
      <w:r w:rsidRPr="00290C2F">
        <w:t>不在使用各种复杂的公式来</w:t>
      </w:r>
      <w:r w:rsidR="00AE3F6E">
        <w:t>完成</w:t>
      </w:r>
      <w:proofErr w:type="gramStart"/>
      <w:r w:rsidR="005A74EE">
        <w:t>对</w:t>
      </w:r>
      <w:r w:rsidRPr="00290C2F">
        <w:t>进程</w:t>
      </w:r>
      <w:proofErr w:type="gramEnd"/>
      <w:r w:rsidRPr="00290C2F">
        <w:t>进行划分，而是对所有的进程平等对待，所有任务的执行时间都按照同一规则来决定。在全局上依旧</w:t>
      </w:r>
      <w:proofErr w:type="gramStart"/>
      <w:r w:rsidRPr="00290C2F">
        <w:t>将进程</w:t>
      </w:r>
      <w:proofErr w:type="gramEnd"/>
      <w:r w:rsidRPr="00290C2F">
        <w:t>划分为</w:t>
      </w:r>
      <w:proofErr w:type="gramStart"/>
      <w:r w:rsidRPr="00290C2F">
        <w:t>实时进程</w:t>
      </w:r>
      <w:proofErr w:type="gramEnd"/>
      <w:r w:rsidRPr="00290C2F">
        <w:t>和普通进程，只改进了对普通进程的调度策略，不再使用优先级队列而是采用了红黑树的实现，红黑树的每个节点的键值是定义的虚拟运行时间也是有优先级来决定的。</w:t>
      </w:r>
      <w:r w:rsidR="004864D3" w:rsidRPr="00290C2F">
        <w:t>由</w:t>
      </w:r>
      <w:r w:rsidR="004864D3">
        <w:rPr>
          <w:rFonts w:hint="eastAsia"/>
        </w:rPr>
        <w:t>2.1.1</w:t>
      </w:r>
      <w:r w:rsidR="004864D3" w:rsidRPr="00290C2F">
        <w:t>讨论可知，</w:t>
      </w:r>
      <w:r w:rsidR="004864D3" w:rsidRPr="00290C2F">
        <w:t>Android2.2</w:t>
      </w:r>
      <w:r w:rsidR="004864D3" w:rsidRPr="00290C2F">
        <w:t>以后的发行版本都是采用的</w:t>
      </w:r>
      <w:r w:rsidR="004864D3" w:rsidRPr="00290C2F">
        <w:t>2.6.3+</w:t>
      </w:r>
      <w:r w:rsidR="004864D3" w:rsidRPr="00290C2F">
        <w:t>的</w:t>
      </w:r>
      <w:r w:rsidR="004864D3" w:rsidRPr="00290C2F">
        <w:t>Linux</w:t>
      </w:r>
      <w:r w:rsidR="004864D3">
        <w:t>内核版本，</w:t>
      </w:r>
      <w:r w:rsidR="004864D3">
        <w:rPr>
          <w:rFonts w:hint="eastAsia"/>
        </w:rPr>
        <w:t>使用的</w:t>
      </w:r>
      <w:proofErr w:type="gramStart"/>
      <w:r w:rsidR="004864D3">
        <w:rPr>
          <w:rFonts w:hint="eastAsia"/>
        </w:rPr>
        <w:t>调度器</w:t>
      </w:r>
      <w:proofErr w:type="gramEnd"/>
      <w:r w:rsidR="004864D3">
        <w:rPr>
          <w:rFonts w:hint="eastAsia"/>
        </w:rPr>
        <w:t>均</w:t>
      </w:r>
      <w:r w:rsidR="004864D3" w:rsidRPr="00290C2F">
        <w:t>是</w:t>
      </w:r>
      <w:r w:rsidR="004864D3" w:rsidRPr="00290C2F">
        <w:t>CFS</w:t>
      </w:r>
      <w:r w:rsidR="004864D3" w:rsidRPr="00290C2F">
        <w:t>调度器。</w:t>
      </w:r>
    </w:p>
    <w:p w:rsidR="00982FCC" w:rsidRPr="008E46ED" w:rsidRDefault="00982FCC" w:rsidP="002E6BED">
      <w:pPr>
        <w:pStyle w:val="t"/>
        <w:ind w:firstLine="480"/>
      </w:pPr>
    </w:p>
    <w:p w:rsidR="009E724F" w:rsidRDefault="00392502" w:rsidP="00815EFC">
      <w:pPr>
        <w:pStyle w:val="2"/>
      </w:pPr>
      <w:r>
        <w:t>Linux</w:t>
      </w:r>
      <w:r w:rsidR="0078494E">
        <w:rPr>
          <w:rFonts w:hint="eastAsia"/>
        </w:rPr>
        <w:t>内存管理</w:t>
      </w:r>
    </w:p>
    <w:p w:rsidR="00815EFC" w:rsidRDefault="00A36AE3" w:rsidP="00815EFC">
      <w:pPr>
        <w:pStyle w:val="t"/>
        <w:ind w:firstLine="480"/>
      </w:pPr>
      <w:r>
        <w:t>在计算机科学领域中，内存通常指处理器通过总线可以直接访问且不属于处理器的物理存储器。</w:t>
      </w:r>
      <w:r w:rsidR="00167E00">
        <w:t>内存镜像分析，就是把系统当前的物理内存中的数据镜像复制出来，然后针对次镜像文件进行分析并提取出有用的信息。</w:t>
      </w:r>
      <w:r w:rsidR="00E26862">
        <w:t>内存镜像分析的一个关键点是操作系统使用的是逻辑地址，需要把它转换为物理地址</w:t>
      </w:r>
      <w:r w:rsidR="00A25477">
        <w:t>。</w:t>
      </w:r>
      <w:r w:rsidR="00FA1102">
        <w:t>Android</w:t>
      </w:r>
      <w:r w:rsidR="00FA1102">
        <w:t>系统是跨平台的系统，可以支持多种处理器</w:t>
      </w:r>
      <w:r w:rsidR="008D0D17">
        <w:t>，</w:t>
      </w:r>
      <w:r w:rsidR="00797314">
        <w:t>智能手机上一般使用的是</w:t>
      </w:r>
      <w:r w:rsidR="00797314">
        <w:t>Arm</w:t>
      </w:r>
      <w:r w:rsidR="00323E9C">
        <w:t>处理器。</w:t>
      </w:r>
      <w:r w:rsidR="00234AB7">
        <w:t>本节首先介绍了基于</w:t>
      </w:r>
      <w:r w:rsidR="00234AB7">
        <w:t>Arm</w:t>
      </w:r>
      <w:r w:rsidR="00234AB7">
        <w:t>处理器的内核虚拟地址转换，然后介绍了一些在恶意软件检测过程中需要用到的内核数据结构。</w:t>
      </w:r>
    </w:p>
    <w:p w:rsidR="006D0F42" w:rsidRPr="006D0F42" w:rsidRDefault="006D0F42" w:rsidP="00064F04">
      <w:pPr>
        <w:pStyle w:val="ac"/>
        <w:numPr>
          <w:ilvl w:val="1"/>
          <w:numId w:val="10"/>
        </w:numPr>
        <w:spacing w:line="400" w:lineRule="exact"/>
        <w:ind w:firstLineChars="0"/>
        <w:outlineLvl w:val="2"/>
        <w:rPr>
          <w:rFonts w:eastAsia="黑体"/>
          <w:vanish/>
          <w:color w:val="000000" w:themeColor="text1"/>
          <w:sz w:val="28"/>
        </w:rPr>
      </w:pPr>
    </w:p>
    <w:p w:rsidR="006D0F42" w:rsidRPr="006D0F42" w:rsidRDefault="006D0F42" w:rsidP="00064F04">
      <w:pPr>
        <w:pStyle w:val="ac"/>
        <w:numPr>
          <w:ilvl w:val="1"/>
          <w:numId w:val="10"/>
        </w:numPr>
        <w:spacing w:line="400" w:lineRule="exact"/>
        <w:ind w:firstLineChars="0"/>
        <w:outlineLvl w:val="2"/>
        <w:rPr>
          <w:rFonts w:eastAsia="黑体"/>
          <w:vanish/>
          <w:color w:val="000000" w:themeColor="text1"/>
          <w:sz w:val="28"/>
        </w:rPr>
      </w:pPr>
    </w:p>
    <w:p w:rsidR="006E13EB" w:rsidRDefault="00A33C17" w:rsidP="00D423C6">
      <w:pPr>
        <w:pStyle w:val="3"/>
      </w:pPr>
      <w:r w:rsidRPr="00290C2F">
        <w:t>内核虚拟地址转换</w:t>
      </w:r>
    </w:p>
    <w:p w:rsidR="00747EAC" w:rsidRPr="00747EAC" w:rsidRDefault="00747EAC" w:rsidP="00747EAC">
      <w:pPr>
        <w:pStyle w:val="t"/>
        <w:ind w:firstLine="480"/>
      </w:pPr>
      <w:r w:rsidRPr="00290C2F">
        <w:t>进程地址空间由</w:t>
      </w:r>
      <w:r>
        <w:t>该</w:t>
      </w:r>
      <w:r w:rsidRPr="00290C2F">
        <w:t>进程可寻址的虚拟内存组成，进程虚拟内存空间包括内核态空间和用户态空间，其中内核态空间是所有进程共享页表页目录。</w:t>
      </w:r>
      <w:r w:rsidRPr="00290C2F">
        <w:rPr>
          <w:shd w:val="clear" w:color="auto" w:fill="FEFEFE"/>
        </w:rPr>
        <w:t xml:space="preserve">Linux </w:t>
      </w:r>
      <w:r w:rsidRPr="00290C2F">
        <w:rPr>
          <w:shd w:val="clear" w:color="auto" w:fill="FEFEFE"/>
        </w:rPr>
        <w:t>简化了分段机制，使得虚拟地址与线性地址总是一致，因此，</w:t>
      </w:r>
      <w:r w:rsidRPr="00290C2F">
        <w:rPr>
          <w:rStyle w:val="apple-converted-space"/>
          <w:color w:val="333333"/>
          <w:shd w:val="clear" w:color="auto" w:fill="FEFEFE"/>
        </w:rPr>
        <w:t> </w:t>
      </w:r>
      <w:r w:rsidRPr="00290C2F">
        <w:rPr>
          <w:shd w:val="clear" w:color="auto" w:fill="FEFEFE"/>
        </w:rPr>
        <w:t xml:space="preserve">Linux </w:t>
      </w:r>
      <w:r w:rsidRPr="00290C2F">
        <w:rPr>
          <w:shd w:val="clear" w:color="auto" w:fill="FEFEFE"/>
        </w:rPr>
        <w:t>的虚拟地址空间也为</w:t>
      </w:r>
      <w:r w:rsidRPr="00290C2F">
        <w:rPr>
          <w:shd w:val="clear" w:color="auto" w:fill="FEFEFE"/>
        </w:rPr>
        <w:t>0</w:t>
      </w:r>
      <w:r w:rsidRPr="00290C2F">
        <w:rPr>
          <w:shd w:val="clear" w:color="auto" w:fill="FEFEFE"/>
        </w:rPr>
        <w:t>～</w:t>
      </w:r>
      <w:r w:rsidRPr="00290C2F">
        <w:rPr>
          <w:shd w:val="clear" w:color="auto" w:fill="FEFEFE"/>
        </w:rPr>
        <w:t xml:space="preserve">4G </w:t>
      </w:r>
      <w:r w:rsidRPr="00290C2F">
        <w:rPr>
          <w:shd w:val="clear" w:color="auto" w:fill="FEFEFE"/>
        </w:rPr>
        <w:t>字节。</w:t>
      </w:r>
      <w:r w:rsidRPr="00290C2F">
        <w:rPr>
          <w:shd w:val="clear" w:color="auto" w:fill="FEFEFE"/>
        </w:rPr>
        <w:t xml:space="preserve">Linux </w:t>
      </w:r>
      <w:r w:rsidRPr="00290C2F">
        <w:rPr>
          <w:shd w:val="clear" w:color="auto" w:fill="FEFEFE"/>
        </w:rPr>
        <w:t>内核将这</w:t>
      </w:r>
      <w:r w:rsidRPr="00290C2F">
        <w:rPr>
          <w:shd w:val="clear" w:color="auto" w:fill="FEFEFE"/>
        </w:rPr>
        <w:t xml:space="preserve">4G </w:t>
      </w:r>
      <w:r w:rsidRPr="00290C2F">
        <w:rPr>
          <w:shd w:val="clear" w:color="auto" w:fill="FEFEFE"/>
        </w:rPr>
        <w:t>字节的空间分为两部分：将最高</w:t>
      </w:r>
      <w:r w:rsidRPr="00290C2F">
        <w:rPr>
          <w:rStyle w:val="apple-converted-space"/>
          <w:color w:val="333333"/>
          <w:shd w:val="clear" w:color="auto" w:fill="FEFEFE"/>
        </w:rPr>
        <w:t> </w:t>
      </w:r>
      <w:r w:rsidRPr="00290C2F">
        <w:rPr>
          <w:shd w:val="clear" w:color="auto" w:fill="FEFEFE"/>
        </w:rPr>
        <w:t>的</w:t>
      </w:r>
      <w:r w:rsidRPr="00290C2F">
        <w:rPr>
          <w:shd w:val="clear" w:color="auto" w:fill="FEFEFE"/>
        </w:rPr>
        <w:t xml:space="preserve">1G </w:t>
      </w:r>
      <w:r w:rsidRPr="00290C2F">
        <w:rPr>
          <w:shd w:val="clear" w:color="auto" w:fill="FEFEFE"/>
        </w:rPr>
        <w:t>字节，供内核使用，称为</w:t>
      </w:r>
      <w:r w:rsidRPr="00290C2F">
        <w:rPr>
          <w:shd w:val="clear" w:color="auto" w:fill="FEFEFE"/>
        </w:rPr>
        <w:t>“</w:t>
      </w:r>
      <w:r w:rsidRPr="00290C2F">
        <w:rPr>
          <w:shd w:val="clear" w:color="auto" w:fill="FEFEFE"/>
        </w:rPr>
        <w:t>内核空间</w:t>
      </w:r>
      <w:r w:rsidRPr="00290C2F">
        <w:rPr>
          <w:shd w:val="clear" w:color="auto" w:fill="FEFEFE"/>
        </w:rPr>
        <w:t>”</w:t>
      </w:r>
      <w:r>
        <w:rPr>
          <w:shd w:val="clear" w:color="auto" w:fill="FEFEFE"/>
        </w:rPr>
        <w:t>；将低位的</w:t>
      </w:r>
      <w:r>
        <w:rPr>
          <w:rFonts w:hint="eastAsia"/>
          <w:shd w:val="clear" w:color="auto" w:fill="FEFEFE"/>
        </w:rPr>
        <w:t>3G</w:t>
      </w:r>
      <w:r>
        <w:rPr>
          <w:rFonts w:hint="eastAsia"/>
          <w:shd w:val="clear" w:color="auto" w:fill="FEFEFE"/>
        </w:rPr>
        <w:t>空间</w:t>
      </w:r>
      <w:r>
        <w:rPr>
          <w:shd w:val="clear" w:color="auto" w:fill="FEFEFE"/>
        </w:rPr>
        <w:t>，提供给各个</w:t>
      </w:r>
      <w:r w:rsidRPr="00290C2F">
        <w:rPr>
          <w:shd w:val="clear" w:color="auto" w:fill="FEFEFE"/>
        </w:rPr>
        <w:t>进程使用，称为</w:t>
      </w:r>
      <w:r w:rsidRPr="00290C2F">
        <w:rPr>
          <w:shd w:val="clear" w:color="auto" w:fill="FEFEFE"/>
        </w:rPr>
        <w:t>“</w:t>
      </w:r>
      <w:r w:rsidRPr="00290C2F">
        <w:rPr>
          <w:shd w:val="clear" w:color="auto" w:fill="FEFEFE"/>
        </w:rPr>
        <w:t>用户空</w:t>
      </w:r>
      <w:r w:rsidRPr="00290C2F">
        <w:rPr>
          <w:rStyle w:val="apple-converted-space"/>
          <w:color w:val="333333"/>
          <w:shd w:val="clear" w:color="auto" w:fill="FEFEFE"/>
        </w:rPr>
        <w:t> </w:t>
      </w:r>
      <w:r w:rsidRPr="00290C2F">
        <w:rPr>
          <w:shd w:val="clear" w:color="auto" w:fill="FEFEFE"/>
        </w:rPr>
        <w:t>间</w:t>
      </w:r>
      <w:r w:rsidRPr="00290C2F">
        <w:rPr>
          <w:shd w:val="clear" w:color="auto" w:fill="FEFEFE"/>
        </w:rPr>
        <w:t>”</w:t>
      </w:r>
      <w:r>
        <w:rPr>
          <w:shd w:val="clear" w:color="auto" w:fill="FEFEFE"/>
        </w:rPr>
        <w:t>，如</w:t>
      </w:r>
      <w:r w:rsidR="008F2147">
        <w:rPr>
          <w:shd w:val="clear" w:color="auto" w:fill="FEFEFE"/>
        </w:rPr>
        <w:fldChar w:fldCharType="begin"/>
      </w:r>
      <w:r w:rsidR="008F2147">
        <w:rPr>
          <w:shd w:val="clear" w:color="auto" w:fill="FEFEFE"/>
        </w:rPr>
        <w:instrText xml:space="preserve"> REF _Ref447007021 \h </w:instrText>
      </w:r>
      <w:r w:rsidR="008F2147">
        <w:rPr>
          <w:shd w:val="clear" w:color="auto" w:fill="FEFEFE"/>
        </w:rPr>
      </w:r>
      <w:r w:rsidR="008F2147">
        <w:rPr>
          <w:shd w:val="clear" w:color="auto" w:fill="FEFEFE"/>
        </w:rPr>
        <w:fldChar w:fldCharType="separate"/>
      </w:r>
      <w:r w:rsidR="00F65B13" w:rsidRPr="00747EAC">
        <w:rPr>
          <w:rFonts w:hint="eastAsia"/>
        </w:rPr>
        <w:t>图</w:t>
      </w:r>
      <w:r w:rsidR="00F65B13">
        <w:rPr>
          <w:noProof/>
        </w:rPr>
        <w:t>3</w:t>
      </w:r>
      <w:r w:rsidR="00F65B13">
        <w:t>.</w:t>
      </w:r>
      <w:r w:rsidR="00F65B13">
        <w:rPr>
          <w:noProof/>
        </w:rPr>
        <w:t>2</w:t>
      </w:r>
      <w:r w:rsidR="008F2147">
        <w:rPr>
          <w:shd w:val="clear" w:color="auto" w:fill="FEFEFE"/>
        </w:rPr>
        <w:fldChar w:fldCharType="end"/>
      </w:r>
      <w:r>
        <w:rPr>
          <w:shd w:val="clear" w:color="auto" w:fill="FEFEFE"/>
        </w:rPr>
        <w:t>所示</w:t>
      </w:r>
      <w:r w:rsidRPr="00290C2F">
        <w:rPr>
          <w:shd w:val="clear" w:color="auto" w:fill="FEFEFE"/>
        </w:rPr>
        <w:t>。因为每个进程可以通过系统调用进入内核，因此，</w:t>
      </w:r>
      <w:r w:rsidRPr="00290C2F">
        <w:rPr>
          <w:shd w:val="clear" w:color="auto" w:fill="FEFEFE"/>
        </w:rPr>
        <w:t xml:space="preserve">Linux </w:t>
      </w:r>
      <w:r w:rsidRPr="00290C2F">
        <w:rPr>
          <w:shd w:val="clear" w:color="auto" w:fill="FEFEFE"/>
        </w:rPr>
        <w:t>内核由系统内的所有进程共享。</w:t>
      </w:r>
      <w:r w:rsidRPr="00290C2F">
        <w:t>内核符号表枚举的内核变量和函数的地址是虚拟地址，而内存镜像中的地址都是物理地址，在分析内存地址的时候需要把虚拟地址映射成物理地址。</w:t>
      </w:r>
    </w:p>
    <w:p w:rsidR="00101311" w:rsidRDefault="00101311" w:rsidP="00101311">
      <w:pPr>
        <w:keepNext/>
        <w:jc w:val="center"/>
      </w:pPr>
      <w:r>
        <w:rPr>
          <w:rFonts w:hint="eastAsia"/>
        </w:rPr>
        <w:br/>
      </w:r>
      <w:r w:rsidRPr="00101311">
        <w:object w:dxaOrig="6604" w:dyaOrig="3519">
          <v:shape id="_x0000_i1029" type="#_x0000_t75" style="width:330.05pt;height:176.25pt" o:ole="">
            <v:imagedata r:id="rId27" o:title=""/>
          </v:shape>
          <o:OLEObject Type="Embed" ProgID="Visio.Drawing.11" ShapeID="_x0000_i1029" DrawAspect="Content" ObjectID="_1520948389" r:id="rId28"/>
        </w:object>
      </w:r>
    </w:p>
    <w:p w:rsidR="00101311" w:rsidRPr="00747EAC" w:rsidRDefault="00101311" w:rsidP="00747EAC">
      <w:pPr>
        <w:pStyle w:val="ae"/>
      </w:pPr>
      <w:bookmarkStart w:id="19" w:name="_Ref447007021"/>
      <w:r w:rsidRPr="00747EAC">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3</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2</w:t>
      </w:r>
      <w:r w:rsidR="00F17558">
        <w:fldChar w:fldCharType="end"/>
      </w:r>
      <w:bookmarkEnd w:id="19"/>
      <w:r w:rsidR="006E3610" w:rsidRPr="00747EAC">
        <w:rPr>
          <w:rFonts w:hint="eastAsia"/>
        </w:rPr>
        <w:t xml:space="preserve"> </w:t>
      </w:r>
      <w:r w:rsidR="006E3610" w:rsidRPr="00747EAC">
        <w:rPr>
          <w:rFonts w:hint="eastAsia"/>
        </w:rPr>
        <w:t>虚拟地址空间分配示意</w:t>
      </w:r>
    </w:p>
    <w:p w:rsidR="00101311" w:rsidRPr="00747EAC" w:rsidRDefault="00101311" w:rsidP="00747EAC">
      <w:pPr>
        <w:pStyle w:val="ae"/>
      </w:pPr>
      <w:proofErr w:type="gramStart"/>
      <w:r w:rsidRPr="00747EAC">
        <w:t xml:space="preserve">Fig </w:t>
      </w:r>
      <w:r w:rsidR="006878FD">
        <w:fldChar w:fldCharType="begin"/>
      </w:r>
      <w:r w:rsidR="006878FD">
        <w:instrText xml:space="preserve"> STYLEREF 1 \s </w:instrText>
      </w:r>
      <w:r w:rsidR="006878FD">
        <w:fldChar w:fldCharType="separate"/>
      </w:r>
      <w:r w:rsidR="00F65B13">
        <w:rPr>
          <w:noProof/>
        </w:rPr>
        <w:t>3</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2</w:t>
      </w:r>
      <w:r w:rsidR="00F17558">
        <w:fldChar w:fldCharType="end"/>
      </w:r>
      <w:r w:rsidR="00747EAC" w:rsidRPr="00747EAC">
        <w:rPr>
          <w:rFonts w:hint="eastAsia"/>
        </w:rPr>
        <w:t xml:space="preserve"> </w:t>
      </w:r>
      <w:r w:rsidR="00747EAC" w:rsidRPr="00747EAC">
        <w:t>The virtual address space allocation</w:t>
      </w:r>
      <w:r w:rsidR="00747EAC">
        <w:rPr>
          <w:rFonts w:hint="eastAsia"/>
        </w:rPr>
        <w:br/>
      </w:r>
    </w:p>
    <w:p w:rsidR="006E13EB" w:rsidRPr="00290C2F" w:rsidRDefault="006E13EB" w:rsidP="006E13EB">
      <w:pPr>
        <w:pStyle w:val="t"/>
        <w:ind w:firstLine="480"/>
      </w:pPr>
      <w:r w:rsidRPr="00290C2F">
        <w:t>内核维持着一组自己使用的页表，驻留在内核全局也目录中。该目录存放在</w:t>
      </w:r>
      <w:r w:rsidR="008F2147">
        <w:t>全局变量</w:t>
      </w:r>
      <w:r w:rsidRPr="00290C2F">
        <w:t>swapper_pg_dir</w:t>
      </w:r>
      <w:r w:rsidRPr="00290C2F">
        <w:t>中，大小为</w:t>
      </w:r>
      <w:r w:rsidRPr="00290C2F">
        <w:t>PAGE_SIZE(</w:t>
      </w:r>
      <w:r w:rsidRPr="00290C2F">
        <w:t>在</w:t>
      </w:r>
      <w:r w:rsidRPr="00290C2F">
        <w:t>32</w:t>
      </w:r>
      <w:r w:rsidRPr="00290C2F">
        <w:t>位环境中为</w:t>
      </w:r>
      <w:r w:rsidRPr="00290C2F">
        <w:t>4K</w:t>
      </w:r>
      <w:r w:rsidRPr="00290C2F">
        <w:t>，</w:t>
      </w:r>
      <w:r w:rsidRPr="00290C2F">
        <w:t>64</w:t>
      </w:r>
      <w:r w:rsidRPr="00290C2F">
        <w:t>位环境中为</w:t>
      </w:r>
      <w:r w:rsidRPr="00290C2F">
        <w:t>8k,android</w:t>
      </w:r>
      <w:r w:rsidRPr="00290C2F">
        <w:t>大多数都是</w:t>
      </w:r>
      <w:r w:rsidRPr="00290C2F">
        <w:t>32</w:t>
      </w:r>
      <w:r w:rsidRPr="00290C2F">
        <w:t>位环境</w:t>
      </w:r>
      <w:r w:rsidRPr="00290C2F">
        <w:t>)</w:t>
      </w:r>
      <w:r w:rsidRPr="00290C2F">
        <w:t>。</w:t>
      </w:r>
    </w:p>
    <w:p w:rsidR="006E13EB" w:rsidRPr="00290C2F" w:rsidRDefault="006E13EB" w:rsidP="006E13EB">
      <w:pPr>
        <w:pStyle w:val="t"/>
        <w:ind w:firstLine="480"/>
      </w:pPr>
      <w:r w:rsidRPr="00290C2F">
        <w:t>在</w:t>
      </w:r>
      <w:r w:rsidRPr="00290C2F">
        <w:t>ARM Linux</w:t>
      </w:r>
      <w:r w:rsidRPr="00290C2F">
        <w:t>系统中有两种页表结构：一种是</w:t>
      </w:r>
      <w:r w:rsidRPr="00290C2F">
        <w:t>3G</w:t>
      </w:r>
      <w:r w:rsidRPr="00290C2F">
        <w:t>以上一级页表，用于内核态寻址，是静态的；一种是</w:t>
      </w:r>
      <w:r w:rsidRPr="00290C2F">
        <w:t>ARM MMU</w:t>
      </w:r>
      <w:r w:rsidRPr="00290C2F">
        <w:t>的两级页表结构，用与虚拟地址转换为物理地址，是动态的。</w:t>
      </w:r>
      <w:r w:rsidRPr="00290C2F">
        <w:t>Linux</w:t>
      </w:r>
      <w:r w:rsidRPr="00290C2F">
        <w:t>操作系统从</w:t>
      </w:r>
      <w:r w:rsidRPr="00290C2F">
        <w:t>3G</w:t>
      </w:r>
      <w:r w:rsidRPr="00290C2F">
        <w:t>开始，把虚拟地址沿着物理内存开始，一直映射到物理内存的边界，这部分页表只起到虚拟地址到物理地址的转换作用。</w:t>
      </w:r>
      <w:r w:rsidRPr="00290C2F">
        <w:t>3G</w:t>
      </w:r>
      <w:r w:rsidRPr="00290C2F">
        <w:t>以下的地址采用二级页表模型，不过为了使得</w:t>
      </w:r>
      <w:r w:rsidRPr="00290C2F">
        <w:t>ARM MMU</w:t>
      </w:r>
      <w:r w:rsidRPr="00290C2F">
        <w:t>能够在</w:t>
      </w:r>
      <w:r w:rsidRPr="00290C2F">
        <w:t>Linux</w:t>
      </w:r>
      <w:r w:rsidRPr="00290C2F">
        <w:t>的虚拟内存框架下工作，做了一些设计：在</w:t>
      </w:r>
      <w:r w:rsidRPr="00290C2F">
        <w:t>Linux</w:t>
      </w:r>
      <w:r w:rsidRPr="00290C2F">
        <w:t>虚拟内存模型下，需要记录页面的</w:t>
      </w:r>
      <w:r w:rsidRPr="00290C2F">
        <w:t>dirty</w:t>
      </w:r>
      <w:r w:rsidRPr="00290C2F">
        <w:t>、可读、可写等属性，但是</w:t>
      </w:r>
      <w:r w:rsidRPr="00290C2F">
        <w:t>ARM L2</w:t>
      </w:r>
      <w:r w:rsidRPr="00290C2F">
        <w:t>的页表项并不能跟</w:t>
      </w:r>
      <w:r w:rsidRPr="00290C2F">
        <w:t>Linux</w:t>
      </w:r>
      <w:r w:rsidRPr="00290C2F">
        <w:t>的要求一一对应，而且</w:t>
      </w:r>
      <w:r w:rsidRPr="00290C2F">
        <w:t>L2</w:t>
      </w:r>
      <w:r w:rsidRPr="00290C2F">
        <w:t>页表项又被硬件全部占满，所以对于每个</w:t>
      </w:r>
      <w:r w:rsidRPr="00290C2F">
        <w:t>L2</w:t>
      </w:r>
      <w:r w:rsidRPr="00290C2F">
        <w:t>页表</w:t>
      </w:r>
      <w:r w:rsidRPr="00290C2F">
        <w:t>Linux</w:t>
      </w:r>
      <w:r w:rsidRPr="00290C2F">
        <w:t>准备了两份，一份给硬件</w:t>
      </w:r>
      <w:r w:rsidRPr="00290C2F">
        <w:t>MMU</w:t>
      </w:r>
      <w:r w:rsidRPr="00290C2F">
        <w:t>使用一份给</w:t>
      </w:r>
      <w:r w:rsidRPr="00290C2F">
        <w:t>Linux</w:t>
      </w:r>
      <w:r w:rsidRPr="00290C2F">
        <w:t>本身使用。</w:t>
      </w:r>
    </w:p>
    <w:p w:rsidR="006E13EB" w:rsidRPr="00290C2F" w:rsidRDefault="006E13EB" w:rsidP="0064608E">
      <w:pPr>
        <w:pStyle w:val="t"/>
        <w:ind w:firstLine="480"/>
      </w:pPr>
      <w:r w:rsidRPr="00290C2F">
        <w:t>实际上在物理内存小于</w:t>
      </w:r>
      <w:r w:rsidRPr="00290C2F">
        <w:t>4G</w:t>
      </w:r>
      <w:r w:rsidRPr="00290C2F">
        <w:t>以及没有其他映射方式的时候，主内核全局页目录从</w:t>
      </w:r>
      <w:r w:rsidRPr="00290C2F">
        <w:t>768</w:t>
      </w:r>
      <w:r w:rsidRPr="00290C2F">
        <w:t>至</w:t>
      </w:r>
      <w:r w:rsidRPr="00290C2F">
        <w:t>991</w:t>
      </w:r>
      <w:r w:rsidRPr="00290C2F">
        <w:t>是从物理内存</w:t>
      </w:r>
      <w:r w:rsidRPr="00290C2F">
        <w:t>0</w:t>
      </w:r>
      <w:r w:rsidRPr="00290C2F">
        <w:t>处开始映射的。从页目录</w:t>
      </w:r>
      <w:r w:rsidRPr="00290C2F">
        <w:t>768</w:t>
      </w:r>
      <w:r w:rsidRPr="00290C2F">
        <w:t>到</w:t>
      </w:r>
      <w:r w:rsidRPr="00290C2F">
        <w:t>1023</w:t>
      </w:r>
      <w:r w:rsidR="001B7736">
        <w:t>都采取直接映射</w:t>
      </w:r>
      <w:r w:rsidRPr="00290C2F">
        <w:t>最多也只能同时覆盖</w:t>
      </w:r>
      <w:r w:rsidRPr="00290C2F">
        <w:t>1GB</w:t>
      </w:r>
      <w:r w:rsidRPr="00290C2F">
        <w:t>物理内存，</w:t>
      </w:r>
      <w:r w:rsidR="00804536">
        <w:t>因此</w:t>
      </w:r>
      <w:r w:rsidRPr="00290C2F">
        <w:t>内核将最后的</w:t>
      </w:r>
      <w:r w:rsidRPr="00290C2F">
        <w:t>32</w:t>
      </w:r>
      <w:r w:rsidRPr="00290C2F">
        <w:t>项不参与直接映射</w:t>
      </w:r>
      <w:r w:rsidR="00AD23CB">
        <w:t>而是</w:t>
      </w:r>
      <w:r w:rsidR="00AC7F22">
        <w:t>可以多次重复映射，每次映射都是暂时的。</w:t>
      </w:r>
      <w:r w:rsidRPr="00290C2F">
        <w:t>前面的</w:t>
      </w:r>
      <w:r w:rsidRPr="00290C2F">
        <w:t>224</w:t>
      </w:r>
      <w:r w:rsidRPr="00290C2F">
        <w:t>个页表直接映射</w:t>
      </w:r>
      <w:r w:rsidRPr="00290C2F">
        <w:t>(</w:t>
      </w:r>
      <w:r w:rsidRPr="00290C2F">
        <w:t>可以同时覆盖</w:t>
      </w:r>
      <w:r w:rsidRPr="00290C2F">
        <w:t>896M</w:t>
      </w:r>
      <w:r w:rsidRPr="00290C2F">
        <w:t>物理内存</w:t>
      </w:r>
      <w:r w:rsidRPr="00290C2F">
        <w:t>)</w:t>
      </w:r>
      <w:r w:rsidRPr="00290C2F">
        <w:t>，后面的</w:t>
      </w:r>
      <w:r w:rsidRPr="00290C2F">
        <w:t>32</w:t>
      </w:r>
      <w:r w:rsidRPr="00290C2F">
        <w:t>项页表通过重复映射，能覆盖的地址就不止</w:t>
      </w:r>
      <w:r w:rsidRPr="00290C2F">
        <w:t>128M</w:t>
      </w:r>
      <w:r w:rsidRPr="00290C2F">
        <w:t>。一个计算机系统的物理内存大小都是固定的，所以前面</w:t>
      </w:r>
      <w:r w:rsidRPr="00290C2F">
        <w:t>224</w:t>
      </w:r>
      <w:r w:rsidRPr="00290C2F">
        <w:t>个内核页表（对应页表目录项</w:t>
      </w:r>
      <w:r w:rsidRPr="00290C2F">
        <w:t>768-991</w:t>
      </w:r>
      <w:r w:rsidRPr="00290C2F">
        <w:t>）的内容可以确定。如果物理内存小于</w:t>
      </w:r>
      <w:r w:rsidRPr="00290C2F">
        <w:t>896M</w:t>
      </w:r>
      <w:r w:rsidRPr="00290C2F">
        <w:t>，则可以只使用</w:t>
      </w:r>
      <w:r w:rsidRPr="00290C2F">
        <w:t>768~991</w:t>
      </w:r>
      <w:r w:rsidRPr="00290C2F">
        <w:t>的页表就可以全部覆盖，页表项的内容在整个系统运行期间固定不管；如果物理内存为</w:t>
      </w:r>
      <w:r w:rsidRPr="00290C2F">
        <w:t>2G</w:t>
      </w:r>
      <w:r w:rsidRPr="00290C2F">
        <w:t>，那么</w:t>
      </w:r>
      <w:r w:rsidRPr="00290C2F">
        <w:t>Linux</w:t>
      </w:r>
      <w:r w:rsidRPr="00290C2F">
        <w:t>在启动的时候先为前面的</w:t>
      </w:r>
      <w:r w:rsidRPr="00290C2F">
        <w:t>896M</w:t>
      </w:r>
      <w:r w:rsidRPr="00290C2F">
        <w:t>物理内存建立内核页表，剩下的</w:t>
      </w:r>
      <w:r w:rsidRPr="00290C2F">
        <w:t>1G+128M</w:t>
      </w:r>
      <w:r w:rsidRPr="00290C2F">
        <w:t>的物理内存不得不在使用某个页框的</w:t>
      </w:r>
      <w:r w:rsidRPr="00290C2F">
        <w:lastRenderedPageBreak/>
        <w:t>时候用</w:t>
      </w:r>
      <w:r w:rsidRPr="00290C2F">
        <w:t>992</w:t>
      </w:r>
      <w:r w:rsidRPr="00290C2F">
        <w:t>到</w:t>
      </w:r>
      <w:r w:rsidRPr="00290C2F">
        <w:t>1023</w:t>
      </w:r>
      <w:r w:rsidRPr="00290C2F">
        <w:t>项页目录的临时映射。</w:t>
      </w:r>
    </w:p>
    <w:p w:rsidR="00843C2F" w:rsidRDefault="0064608E" w:rsidP="00843C2F">
      <w:pPr>
        <w:keepNext/>
        <w:jc w:val="center"/>
      </w:pPr>
      <w:r>
        <w:rPr>
          <w:rFonts w:hint="eastAsia"/>
        </w:rPr>
        <w:br/>
      </w:r>
      <w:r w:rsidR="00D508F1">
        <w:rPr>
          <w:noProof/>
        </w:rPr>
        <w:drawing>
          <wp:inline distT="0" distB="0" distL="0" distR="0" wp14:anchorId="16787E50" wp14:editId="2792927D">
            <wp:extent cx="5058430" cy="3120113"/>
            <wp:effectExtent l="0" t="0" r="8890" b="4445"/>
            <wp:docPr id="7" name="图片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60376" cy="3121313"/>
                    </a:xfrm>
                    <a:prstGeom prst="rect">
                      <a:avLst/>
                    </a:prstGeom>
                    <a:noFill/>
                    <a:ln>
                      <a:noFill/>
                    </a:ln>
                  </pic:spPr>
                </pic:pic>
              </a:graphicData>
            </a:graphic>
          </wp:inline>
        </w:drawing>
      </w:r>
    </w:p>
    <w:p w:rsidR="00843C2F" w:rsidRPr="001C6D96" w:rsidRDefault="00843C2F" w:rsidP="001C6D96">
      <w:pPr>
        <w:pStyle w:val="ae"/>
      </w:pPr>
      <w:r w:rsidRPr="001C6D96">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3</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3</w:t>
      </w:r>
      <w:r w:rsidR="00F17558">
        <w:fldChar w:fldCharType="end"/>
      </w:r>
      <w:r w:rsidRPr="001C6D96">
        <w:rPr>
          <w:rFonts w:hint="eastAsia"/>
        </w:rPr>
        <w:t xml:space="preserve"> </w:t>
      </w:r>
      <w:r w:rsidR="007534B6" w:rsidRPr="001C6D96">
        <w:rPr>
          <w:rFonts w:hint="eastAsia"/>
        </w:rPr>
        <w:t>内核高端地址</w:t>
      </w:r>
      <w:r w:rsidR="00D508F1" w:rsidRPr="001C6D96">
        <w:rPr>
          <w:rFonts w:hint="eastAsia"/>
        </w:rPr>
        <w:t>映射方式</w:t>
      </w:r>
    </w:p>
    <w:p w:rsidR="006E13EB" w:rsidRPr="001C6D96" w:rsidRDefault="00843C2F" w:rsidP="001C6D96">
      <w:pPr>
        <w:pStyle w:val="ae"/>
      </w:pPr>
      <w:proofErr w:type="gramStart"/>
      <w:r w:rsidRPr="001C6D96">
        <w:t xml:space="preserve">Fig </w:t>
      </w:r>
      <w:r w:rsidR="006878FD">
        <w:fldChar w:fldCharType="begin"/>
      </w:r>
      <w:r w:rsidR="006878FD">
        <w:instrText xml:space="preserve"> STYLEREF 1 \s </w:instrText>
      </w:r>
      <w:r w:rsidR="006878FD">
        <w:fldChar w:fldCharType="separate"/>
      </w:r>
      <w:r w:rsidR="00F65B13">
        <w:rPr>
          <w:noProof/>
        </w:rPr>
        <w:t>3</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3</w:t>
      </w:r>
      <w:r w:rsidR="00F17558">
        <w:fldChar w:fldCharType="end"/>
      </w:r>
      <w:r w:rsidR="006B5539" w:rsidRPr="001C6D96">
        <w:rPr>
          <w:rFonts w:hint="eastAsia"/>
        </w:rPr>
        <w:t xml:space="preserve"> </w:t>
      </w:r>
      <w:r w:rsidR="0006523E" w:rsidRPr="001C6D96">
        <w:t>The</w:t>
      </w:r>
      <w:r w:rsidR="0006523E" w:rsidRPr="001C6D96">
        <w:rPr>
          <w:rFonts w:hint="eastAsia"/>
        </w:rPr>
        <w:t xml:space="preserve"> </w:t>
      </w:r>
      <w:r w:rsidR="006B5539" w:rsidRPr="001C6D96">
        <w:t>Mapping</w:t>
      </w:r>
      <w:r w:rsidR="0006523E" w:rsidRPr="001C6D96">
        <w:rPr>
          <w:rFonts w:hint="eastAsia"/>
        </w:rPr>
        <w:t xml:space="preserve"> of </w:t>
      </w:r>
      <w:r w:rsidR="00715146" w:rsidRPr="001C6D96">
        <w:rPr>
          <w:rFonts w:hint="eastAsia"/>
        </w:rPr>
        <w:t>High Address</w:t>
      </w:r>
    </w:p>
    <w:p w:rsidR="0064608E" w:rsidRPr="006B5539" w:rsidRDefault="0064608E" w:rsidP="0064608E">
      <w:pPr>
        <w:pStyle w:val="t"/>
        <w:ind w:firstLine="480"/>
      </w:pPr>
    </w:p>
    <w:p w:rsidR="006E13EB" w:rsidRPr="002A6EAE" w:rsidRDefault="006E13EB" w:rsidP="002A6EAE">
      <w:pPr>
        <w:pStyle w:val="t"/>
        <w:ind w:firstLine="480"/>
      </w:pPr>
      <w:r w:rsidRPr="002A6EAE">
        <w:t>但是如果出现固定映射、永久内核映射以及非连续内存映射的时候，这种线性规则被打破。因此，尽管</w:t>
      </w:r>
      <w:r w:rsidRPr="002A6EAE">
        <w:t>Linux</w:t>
      </w:r>
      <w:r w:rsidRPr="002A6EAE">
        <w:t>提供宏操作</w:t>
      </w:r>
      <w:r w:rsidRPr="002A6EAE">
        <w:t>_pa()</w:t>
      </w:r>
      <w:r w:rsidRPr="002A6EAE">
        <w:t>来实现内核虚拟地址向物理地址转换的方法，在实际应用中</w:t>
      </w:r>
      <w:r w:rsidR="003C74BE">
        <w:t>还是要根据主内核也全局目录来检查转换的合理性，检查方式如</w:t>
      </w:r>
      <w:r w:rsidR="005F5A99">
        <w:rPr>
          <w:rFonts w:hint="eastAsia"/>
        </w:rPr>
        <w:t>(3.1)</w:t>
      </w:r>
      <w:r w:rsidR="003C74BE">
        <w:t>所示。</w:t>
      </w:r>
    </w:p>
    <w:p w:rsidR="006E13EB" w:rsidRPr="00DE76FE" w:rsidRDefault="006E13EB" w:rsidP="002D7B25">
      <w:pPr>
        <w:pStyle w:val="ad"/>
        <w:tabs>
          <w:tab w:val="right" w:pos="5954"/>
          <w:tab w:val="right" w:pos="8222"/>
        </w:tabs>
        <w:jc w:val="right"/>
        <w:rPr>
          <w:rFonts w:ascii="Times New Roman" w:eastAsiaTheme="minorEastAsia" w:hAnsi="Times New Roman" w:cs="Times New Roman"/>
          <w:sz w:val="24"/>
          <w:szCs w:val="24"/>
        </w:rPr>
      </w:pPr>
      <w:bookmarkStart w:id="20" w:name="_Ref447008484"/>
      <w:r w:rsidRPr="00DE76FE">
        <w:rPr>
          <w:rFonts w:ascii="Times New Roman" w:eastAsiaTheme="minorEastAsia" w:hAnsi="Times New Roman" w:cs="Times New Roman"/>
          <w:sz w:val="24"/>
          <w:szCs w:val="24"/>
        </w:rPr>
        <w:t>*(pgd + i) == (i – 768)*4M + 0x1e3</w:t>
      </w:r>
      <w:r w:rsidR="002D7B25" w:rsidRPr="00DE76FE">
        <w:rPr>
          <w:rFonts w:ascii="Times New Roman" w:eastAsiaTheme="minorEastAsia" w:hAnsi="Times New Roman" w:cs="Times New Roman"/>
          <w:sz w:val="24"/>
          <w:szCs w:val="24"/>
        </w:rPr>
        <w:tab/>
      </w:r>
      <w:r w:rsidR="00C77CDE" w:rsidRPr="00DE76FE">
        <w:rPr>
          <w:rFonts w:ascii="Times New Roman" w:eastAsiaTheme="minorEastAsia" w:hAnsi="Times New Roman" w:cs="Times New Roman"/>
          <w:sz w:val="24"/>
          <w:szCs w:val="24"/>
        </w:rPr>
        <w:t>(</w:t>
      </w:r>
      <w:r w:rsidR="00EF72C4">
        <w:rPr>
          <w:rFonts w:ascii="Times New Roman" w:eastAsiaTheme="minorEastAsia" w:hAnsi="Times New Roman" w:cs="Times New Roman"/>
          <w:sz w:val="24"/>
          <w:szCs w:val="24"/>
        </w:rPr>
        <w:fldChar w:fldCharType="begin"/>
      </w:r>
      <w:r w:rsidR="00EF72C4">
        <w:rPr>
          <w:rFonts w:ascii="Times New Roman" w:eastAsiaTheme="minorEastAsia" w:hAnsi="Times New Roman" w:cs="Times New Roman"/>
          <w:sz w:val="24"/>
          <w:szCs w:val="24"/>
        </w:rPr>
        <w:instrText xml:space="preserve"> STYLEREF 1 \s </w:instrText>
      </w:r>
      <w:r w:rsidR="00EF72C4">
        <w:rPr>
          <w:rFonts w:ascii="Times New Roman" w:eastAsiaTheme="minorEastAsia" w:hAnsi="Times New Roman" w:cs="Times New Roman"/>
          <w:sz w:val="24"/>
          <w:szCs w:val="24"/>
        </w:rPr>
        <w:fldChar w:fldCharType="separate"/>
      </w:r>
      <w:r w:rsidR="00F65B13">
        <w:rPr>
          <w:rFonts w:ascii="Times New Roman" w:eastAsiaTheme="minorEastAsia" w:hAnsi="Times New Roman" w:cs="Times New Roman"/>
          <w:noProof/>
          <w:sz w:val="24"/>
          <w:szCs w:val="24"/>
        </w:rPr>
        <w:t>3</w:t>
      </w:r>
      <w:r w:rsidR="00EF72C4">
        <w:rPr>
          <w:rFonts w:ascii="Times New Roman" w:eastAsiaTheme="minorEastAsia" w:hAnsi="Times New Roman" w:cs="Times New Roman"/>
          <w:sz w:val="24"/>
          <w:szCs w:val="24"/>
        </w:rPr>
        <w:fldChar w:fldCharType="end"/>
      </w:r>
      <w:r w:rsidR="00EF72C4">
        <w:rPr>
          <w:rFonts w:ascii="Times New Roman" w:eastAsiaTheme="minorEastAsia" w:hAnsi="Times New Roman" w:cs="Times New Roman"/>
          <w:sz w:val="24"/>
          <w:szCs w:val="24"/>
        </w:rPr>
        <w:t>.</w:t>
      </w:r>
      <w:r w:rsidR="00EF72C4">
        <w:rPr>
          <w:rFonts w:ascii="Times New Roman" w:eastAsiaTheme="minorEastAsia" w:hAnsi="Times New Roman" w:cs="Times New Roman"/>
          <w:sz w:val="24"/>
          <w:szCs w:val="24"/>
        </w:rPr>
        <w:fldChar w:fldCharType="begin"/>
      </w:r>
      <w:r w:rsidR="00EF72C4">
        <w:rPr>
          <w:rFonts w:ascii="Times New Roman" w:eastAsiaTheme="minorEastAsia" w:hAnsi="Times New Roman" w:cs="Times New Roman"/>
          <w:sz w:val="24"/>
          <w:szCs w:val="24"/>
        </w:rPr>
        <w:instrText xml:space="preserve"> SEQ </w:instrText>
      </w:r>
      <w:r w:rsidR="00EF72C4">
        <w:rPr>
          <w:rFonts w:ascii="Times New Roman" w:eastAsiaTheme="minorEastAsia" w:hAnsi="Times New Roman" w:cs="Times New Roman"/>
          <w:sz w:val="24"/>
          <w:szCs w:val="24"/>
        </w:rPr>
        <w:instrText>式</w:instrText>
      </w:r>
      <w:r w:rsidR="00EF72C4">
        <w:rPr>
          <w:rFonts w:ascii="Times New Roman" w:eastAsiaTheme="minorEastAsia" w:hAnsi="Times New Roman" w:cs="Times New Roman"/>
          <w:sz w:val="24"/>
          <w:szCs w:val="24"/>
        </w:rPr>
        <w:instrText xml:space="preserve"> \* ARABIC \s 1 </w:instrText>
      </w:r>
      <w:r w:rsidR="00EF72C4">
        <w:rPr>
          <w:rFonts w:ascii="Times New Roman" w:eastAsiaTheme="minorEastAsia" w:hAnsi="Times New Roman" w:cs="Times New Roman"/>
          <w:sz w:val="24"/>
          <w:szCs w:val="24"/>
        </w:rPr>
        <w:fldChar w:fldCharType="separate"/>
      </w:r>
      <w:r w:rsidR="00F65B13">
        <w:rPr>
          <w:rFonts w:ascii="Times New Roman" w:eastAsiaTheme="minorEastAsia" w:hAnsi="Times New Roman" w:cs="Times New Roman"/>
          <w:noProof/>
          <w:sz w:val="24"/>
          <w:szCs w:val="24"/>
        </w:rPr>
        <w:t>1</w:t>
      </w:r>
      <w:r w:rsidR="00EF72C4">
        <w:rPr>
          <w:rFonts w:ascii="Times New Roman" w:eastAsiaTheme="minorEastAsia" w:hAnsi="Times New Roman" w:cs="Times New Roman"/>
          <w:sz w:val="24"/>
          <w:szCs w:val="24"/>
        </w:rPr>
        <w:fldChar w:fldCharType="end"/>
      </w:r>
      <w:bookmarkStart w:id="21" w:name="_Ref447008491"/>
      <w:bookmarkEnd w:id="20"/>
      <w:r w:rsidR="00C77CDE" w:rsidRPr="00DE76FE">
        <w:rPr>
          <w:rFonts w:ascii="Times New Roman" w:eastAsiaTheme="minorEastAsia" w:hAnsi="Times New Roman" w:cs="Times New Roman"/>
          <w:sz w:val="24"/>
          <w:szCs w:val="24"/>
        </w:rPr>
        <w:t>)</w:t>
      </w:r>
      <w:bookmarkEnd w:id="21"/>
    </w:p>
    <w:p w:rsidR="006E13EB" w:rsidRPr="002A6EAE" w:rsidRDefault="006E13EB" w:rsidP="002A6EAE">
      <w:pPr>
        <w:pStyle w:val="t"/>
        <w:ind w:firstLine="480"/>
      </w:pPr>
      <w:r w:rsidRPr="002A6EAE">
        <w:t>如果第</w:t>
      </w:r>
      <w:r w:rsidRPr="002A6EAE">
        <w:t>i(991&gt;= i &gt;=768)</w:t>
      </w:r>
      <w:r w:rsidRPr="002A6EAE">
        <w:t>页目录</w:t>
      </w:r>
      <w:r w:rsidR="00FB17F9" w:rsidRPr="002A6EAE">
        <w:t>项</w:t>
      </w:r>
      <w:r w:rsidRPr="002A6EAE">
        <w:t>不满足该式，那么就不能通过</w:t>
      </w:r>
      <w:r w:rsidRPr="002A6EAE">
        <w:t>_pa()</w:t>
      </w:r>
      <w:r w:rsidRPr="002A6EAE">
        <w:t>进行地址地址转换，而要用模拟硬件的</w:t>
      </w:r>
      <w:r w:rsidRPr="002A6EAE">
        <w:t>MMU</w:t>
      </w:r>
      <w:r w:rsidR="001152E3">
        <w:t>进行地址转换，转换过程</w:t>
      </w:r>
      <w:r w:rsidR="001152E3">
        <w:rPr>
          <w:rFonts w:hint="eastAsia"/>
        </w:rPr>
        <w:t>在</w:t>
      </w:r>
      <w:r w:rsidR="00280139">
        <w:t>文献</w:t>
      </w:r>
      <w:r w:rsidR="00EF44B3">
        <w:fldChar w:fldCharType="begin"/>
      </w:r>
      <w:r w:rsidR="00EF44B3">
        <w:instrText xml:space="preserve"> REF _Ref447007408 \r \h </w:instrText>
      </w:r>
      <w:r w:rsidR="00EF44B3">
        <w:fldChar w:fldCharType="separate"/>
      </w:r>
      <w:r w:rsidR="00F65B13">
        <w:t>12</w:t>
      </w:r>
      <w:r w:rsidR="00EF44B3">
        <w:fldChar w:fldCharType="end"/>
      </w:r>
      <w:r w:rsidR="001152E3">
        <w:t>中有详细</w:t>
      </w:r>
      <w:r w:rsidR="00685FD0">
        <w:t>描述</w:t>
      </w:r>
      <w:r w:rsidR="00EF44B3">
        <w:t>。</w:t>
      </w:r>
    </w:p>
    <w:p w:rsidR="00815EFC" w:rsidRDefault="00873B4E" w:rsidP="00D423C6">
      <w:pPr>
        <w:pStyle w:val="3"/>
      </w:pPr>
      <w:bookmarkStart w:id="22" w:name="_Ref447010995"/>
      <w:r>
        <w:rPr>
          <w:rFonts w:hint="eastAsia"/>
        </w:rPr>
        <w:t>重要内核结构</w:t>
      </w:r>
      <w:bookmarkEnd w:id="22"/>
    </w:p>
    <w:p w:rsidR="00DB4647" w:rsidRDefault="007362B4" w:rsidP="00DB4647">
      <w:pPr>
        <w:pStyle w:val="t"/>
        <w:ind w:firstLine="480"/>
      </w:pPr>
      <w:r>
        <w:t>内存镜像的数据是直接从内存中复制出来的，</w:t>
      </w:r>
      <w:r w:rsidR="00535CFB">
        <w:t>只有</w:t>
      </w:r>
      <w:r>
        <w:t>熟悉相关的数据结构才可以从内存镜像获取有用的信息。</w:t>
      </w:r>
      <w:r w:rsidR="00535CFB">
        <w:t>下面</w:t>
      </w:r>
      <w:r w:rsidR="00535CFB">
        <w:rPr>
          <w:rFonts w:hint="eastAsia"/>
        </w:rPr>
        <w:t>对本文用到的</w:t>
      </w:r>
      <w:r w:rsidR="00535CFB">
        <w:rPr>
          <w:rFonts w:hint="eastAsia"/>
        </w:rPr>
        <w:t>Linux</w:t>
      </w:r>
      <w:r w:rsidR="00535CFB">
        <w:rPr>
          <w:rFonts w:hint="eastAsia"/>
        </w:rPr>
        <w:t>内核中的重要数据结构进行简单的介绍</w:t>
      </w:r>
      <w:r w:rsidR="007711E4">
        <w:rPr>
          <w:rFonts w:hint="eastAsia"/>
        </w:rPr>
        <w:t>，包括进程描述符、内存描述符、进程就绪队列以及多出地方用到的内核链表等。</w:t>
      </w:r>
    </w:p>
    <w:p w:rsidR="00F23AC6" w:rsidRPr="00290C2F" w:rsidRDefault="00497619" w:rsidP="00064F04">
      <w:pPr>
        <w:pStyle w:val="t"/>
        <w:numPr>
          <w:ilvl w:val="0"/>
          <w:numId w:val="9"/>
        </w:numPr>
        <w:ind w:firstLineChars="0"/>
      </w:pPr>
      <w:r>
        <w:t>进程描述符</w:t>
      </w:r>
      <w:r w:rsidR="00314DF9">
        <w:t>task</w:t>
      </w:r>
      <w:r>
        <w:rPr>
          <w:rFonts w:hint="eastAsia"/>
        </w:rPr>
        <w:t>_struct</w:t>
      </w:r>
      <w:r>
        <w:rPr>
          <w:rFonts w:hint="eastAsia"/>
        </w:rPr>
        <w:t>。</w:t>
      </w:r>
    </w:p>
    <w:p w:rsidR="00873B4E" w:rsidRPr="00DB4647" w:rsidRDefault="00873B4E" w:rsidP="00815EFC">
      <w:pPr>
        <w:pStyle w:val="t"/>
        <w:ind w:firstLine="480"/>
      </w:pPr>
    </w:p>
    <w:p w:rsidR="00815EFC" w:rsidRDefault="00E1195C" w:rsidP="00064F04">
      <w:pPr>
        <w:pStyle w:val="t"/>
        <w:numPr>
          <w:ilvl w:val="0"/>
          <w:numId w:val="9"/>
        </w:numPr>
        <w:ind w:firstLineChars="0"/>
      </w:pPr>
      <w:r>
        <w:t>内存描述符</w:t>
      </w:r>
      <w:r>
        <w:t>mm</w:t>
      </w:r>
      <w:r>
        <w:rPr>
          <w:rFonts w:hint="eastAsia"/>
        </w:rPr>
        <w:t>_struct</w:t>
      </w:r>
      <w:r>
        <w:rPr>
          <w:rFonts w:hint="eastAsia"/>
        </w:rPr>
        <w:t>。</w:t>
      </w:r>
    </w:p>
    <w:p w:rsidR="00E662B8" w:rsidRDefault="00E662B8" w:rsidP="00E662B8">
      <w:pPr>
        <w:pStyle w:val="ac"/>
      </w:pPr>
    </w:p>
    <w:p w:rsidR="00E662B8" w:rsidRDefault="00CF068F" w:rsidP="00064F04">
      <w:pPr>
        <w:pStyle w:val="t"/>
        <w:numPr>
          <w:ilvl w:val="0"/>
          <w:numId w:val="9"/>
        </w:numPr>
        <w:ind w:firstLineChars="0"/>
      </w:pPr>
      <w:r>
        <w:t>进程就绪队列</w:t>
      </w:r>
      <w:r>
        <w:t>runqueue</w:t>
      </w:r>
      <w:r>
        <w:t>。</w:t>
      </w:r>
    </w:p>
    <w:p w:rsidR="00E07A9F" w:rsidRDefault="00E07A9F" w:rsidP="00E07A9F">
      <w:pPr>
        <w:pStyle w:val="ac"/>
      </w:pPr>
    </w:p>
    <w:p w:rsidR="00E07A9F" w:rsidRDefault="00E07A9F" w:rsidP="00064F04">
      <w:pPr>
        <w:pStyle w:val="t"/>
        <w:numPr>
          <w:ilvl w:val="0"/>
          <w:numId w:val="9"/>
        </w:numPr>
        <w:ind w:firstLineChars="0"/>
      </w:pPr>
      <w:r>
        <w:t>内核链表结构</w:t>
      </w:r>
      <w:r w:rsidR="00BA2194">
        <w:t>。</w:t>
      </w:r>
    </w:p>
    <w:p w:rsidR="00BA2194" w:rsidRDefault="00BA2194" w:rsidP="00BA2194">
      <w:pPr>
        <w:pStyle w:val="t"/>
        <w:ind w:firstLine="480"/>
      </w:pPr>
    </w:p>
    <w:p w:rsidR="00BA2194" w:rsidRDefault="00BA2194" w:rsidP="00BA2194">
      <w:pPr>
        <w:pStyle w:val="t"/>
        <w:ind w:firstLine="480"/>
      </w:pPr>
    </w:p>
    <w:p w:rsidR="002445D4" w:rsidRPr="00290C2F" w:rsidRDefault="002445D4" w:rsidP="002445D4">
      <w:pPr>
        <w:pStyle w:val="2"/>
      </w:pPr>
      <w:r w:rsidRPr="00290C2F">
        <w:t>隐藏进程检测</w:t>
      </w:r>
    </w:p>
    <w:p w:rsidR="00BA2194" w:rsidRDefault="000A74EF" w:rsidP="00BA2194">
      <w:pPr>
        <w:pStyle w:val="t"/>
        <w:ind w:firstLine="480"/>
      </w:pPr>
      <w:r>
        <w:t>系统层面的</w:t>
      </w:r>
      <w:proofErr w:type="gramStart"/>
      <w:r w:rsidR="00B55930">
        <w:t>内核级</w:t>
      </w:r>
      <w:proofErr w:type="gramEnd"/>
      <w:r w:rsidR="00754C6A">
        <w:t>恶意</w:t>
      </w:r>
      <w:r>
        <w:t>软件</w:t>
      </w:r>
      <w:r w:rsidR="00754C6A">
        <w:t>为了防止被安全软件检测出来，可能会采用各种手段来隐藏自己</w:t>
      </w:r>
      <w:r w:rsidR="005F49E9">
        <w:t>，其中最常用的就是进程隐藏和文件隐藏。</w:t>
      </w:r>
      <w:r w:rsidR="00DC3F10">
        <w:t>与此对应的是，正常软件并不会有这些隐藏操作。</w:t>
      </w:r>
      <w:r w:rsidR="004A4E5D">
        <w:t>因此，通过检测内存镜像中的隐藏进程可以很好的发现系统中正在执行的</w:t>
      </w:r>
      <w:proofErr w:type="gramStart"/>
      <w:r w:rsidR="004A4E5D">
        <w:t>内核级</w:t>
      </w:r>
      <w:proofErr w:type="gramEnd"/>
      <w:r w:rsidR="004A4E5D">
        <w:t>恶意软件。</w:t>
      </w:r>
      <w:r w:rsidR="006A7FBD">
        <w:t>本节首先介绍了常用的进程隐藏方法，并基于这些方法的缺点和</w:t>
      </w:r>
      <w:r w:rsidR="006A7FBD">
        <w:t>Linux</w:t>
      </w:r>
      <w:r w:rsidR="006A7FBD">
        <w:t>本身的一些机制</w:t>
      </w:r>
      <w:r w:rsidR="00EA4133">
        <w:t>提出了基于</w:t>
      </w:r>
      <w:r w:rsidR="00EA4133">
        <w:rPr>
          <w:rFonts w:hint="eastAsia"/>
        </w:rPr>
        <w:t>进程列表对比的</w:t>
      </w:r>
      <w:r w:rsidR="006A7FBD">
        <w:t>内存镜像隐藏进程检测</w:t>
      </w:r>
      <w:r w:rsidR="00EA4133">
        <w:t>方法</w:t>
      </w:r>
      <w:r w:rsidR="006A7FBD">
        <w:t>。</w:t>
      </w:r>
    </w:p>
    <w:p w:rsidR="006D0F42" w:rsidRPr="006D0F42" w:rsidRDefault="006D0F42" w:rsidP="00064F04">
      <w:pPr>
        <w:pStyle w:val="ac"/>
        <w:numPr>
          <w:ilvl w:val="1"/>
          <w:numId w:val="11"/>
        </w:numPr>
        <w:spacing w:line="400" w:lineRule="exact"/>
        <w:ind w:firstLineChars="0"/>
        <w:outlineLvl w:val="2"/>
        <w:rPr>
          <w:rFonts w:eastAsia="黑体"/>
          <w:vanish/>
          <w:color w:val="000000" w:themeColor="text1"/>
          <w:sz w:val="28"/>
        </w:rPr>
      </w:pPr>
    </w:p>
    <w:p w:rsidR="006D0F42" w:rsidRPr="006D0F42" w:rsidRDefault="006D0F42" w:rsidP="00064F04">
      <w:pPr>
        <w:pStyle w:val="ac"/>
        <w:numPr>
          <w:ilvl w:val="1"/>
          <w:numId w:val="7"/>
        </w:numPr>
        <w:spacing w:line="400" w:lineRule="exact"/>
        <w:ind w:firstLineChars="0"/>
        <w:outlineLvl w:val="2"/>
        <w:rPr>
          <w:rFonts w:eastAsia="黑体"/>
          <w:vanish/>
          <w:color w:val="000000" w:themeColor="text1"/>
          <w:sz w:val="28"/>
        </w:rPr>
      </w:pPr>
    </w:p>
    <w:p w:rsidR="006D0F42" w:rsidRPr="006D0F42" w:rsidRDefault="006D0F42" w:rsidP="00064F04">
      <w:pPr>
        <w:pStyle w:val="ac"/>
        <w:numPr>
          <w:ilvl w:val="1"/>
          <w:numId w:val="7"/>
        </w:numPr>
        <w:spacing w:line="400" w:lineRule="exact"/>
        <w:ind w:firstLineChars="0"/>
        <w:outlineLvl w:val="2"/>
        <w:rPr>
          <w:rFonts w:eastAsia="黑体"/>
          <w:vanish/>
          <w:color w:val="000000" w:themeColor="text1"/>
          <w:sz w:val="28"/>
        </w:rPr>
      </w:pPr>
    </w:p>
    <w:p w:rsidR="00C12C9C" w:rsidRPr="00290C2F" w:rsidRDefault="00C12C9C" w:rsidP="00D423C6">
      <w:pPr>
        <w:pStyle w:val="3"/>
      </w:pPr>
      <w:r w:rsidRPr="00290C2F">
        <w:t>隐藏进程</w:t>
      </w:r>
      <w:r>
        <w:t>常用</w:t>
      </w:r>
      <w:r w:rsidRPr="00290C2F">
        <w:t>方法</w:t>
      </w:r>
    </w:p>
    <w:p w:rsidR="0097281D" w:rsidRDefault="0097281D" w:rsidP="0097281D">
      <w:pPr>
        <w:keepNext/>
        <w:jc w:val="center"/>
      </w:pPr>
      <w:r>
        <w:rPr>
          <w:rFonts w:hint="eastAsia"/>
        </w:rPr>
        <w:br/>
      </w:r>
      <w:r>
        <w:object w:dxaOrig="10005" w:dyaOrig="6207">
          <v:shape id="_x0000_i1030" type="#_x0000_t75" style="width:414.7pt;height:240.75pt" o:ole="">
            <v:imagedata r:id="rId30" o:title=""/>
          </v:shape>
          <o:OLEObject Type="Embed" ProgID="Visio.Drawing.11" ShapeID="_x0000_i1030" DrawAspect="Content" ObjectID="_1520948390" r:id="rId31"/>
        </w:object>
      </w:r>
    </w:p>
    <w:p w:rsidR="0097281D" w:rsidRPr="001C6D96" w:rsidRDefault="0097281D" w:rsidP="001C6D96">
      <w:pPr>
        <w:pStyle w:val="ae"/>
      </w:pPr>
      <w:bookmarkStart w:id="23" w:name="_Ref447013002"/>
      <w:r w:rsidRPr="001C6D96">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3</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4</w:t>
      </w:r>
      <w:r w:rsidR="00F17558">
        <w:fldChar w:fldCharType="end"/>
      </w:r>
      <w:bookmarkEnd w:id="23"/>
      <w:r w:rsidR="00235E8D" w:rsidRPr="001C6D96">
        <w:rPr>
          <w:rFonts w:hint="eastAsia"/>
        </w:rPr>
        <w:t xml:space="preserve"> </w:t>
      </w:r>
      <w:r w:rsidR="00235E8D" w:rsidRPr="001C6D96">
        <w:rPr>
          <w:rFonts w:hint="eastAsia"/>
        </w:rPr>
        <w:t>系统</w:t>
      </w:r>
      <w:r w:rsidR="00B1487F" w:rsidRPr="001C6D96">
        <w:rPr>
          <w:rFonts w:hint="eastAsia"/>
        </w:rPr>
        <w:t>调用</w:t>
      </w:r>
      <w:r w:rsidR="00235E8D" w:rsidRPr="001C6D96">
        <w:rPr>
          <w:rFonts w:hint="eastAsia"/>
        </w:rPr>
        <w:t>劫持进程隐藏示例</w:t>
      </w:r>
    </w:p>
    <w:p w:rsidR="0097281D" w:rsidRPr="001C6D96" w:rsidRDefault="0097281D" w:rsidP="001C6D96">
      <w:pPr>
        <w:pStyle w:val="ae"/>
      </w:pPr>
      <w:proofErr w:type="gramStart"/>
      <w:r w:rsidRPr="001C6D96">
        <w:t xml:space="preserve">Fig </w:t>
      </w:r>
      <w:r w:rsidR="006878FD">
        <w:fldChar w:fldCharType="begin"/>
      </w:r>
      <w:r w:rsidR="006878FD">
        <w:instrText xml:space="preserve"> STYLEREF 1 \s </w:instrText>
      </w:r>
      <w:r w:rsidR="006878FD">
        <w:fldChar w:fldCharType="separate"/>
      </w:r>
      <w:r w:rsidR="00F65B13">
        <w:rPr>
          <w:noProof/>
        </w:rPr>
        <w:t>3</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4</w:t>
      </w:r>
      <w:r w:rsidR="00F17558">
        <w:fldChar w:fldCharType="end"/>
      </w:r>
      <w:r w:rsidR="007F5C8B" w:rsidRPr="001C6D96">
        <w:rPr>
          <w:rFonts w:hint="eastAsia"/>
        </w:rPr>
        <w:t xml:space="preserve"> H</w:t>
      </w:r>
      <w:r w:rsidR="008F3BF5" w:rsidRPr="001C6D96">
        <w:rPr>
          <w:rFonts w:hint="eastAsia"/>
        </w:rPr>
        <w:t>id</w:t>
      </w:r>
      <w:r w:rsidR="00B51899" w:rsidRPr="001C6D96">
        <w:rPr>
          <w:rFonts w:hint="eastAsia"/>
        </w:rPr>
        <w:t>e</w:t>
      </w:r>
      <w:r w:rsidR="00284AAC" w:rsidRPr="001C6D96">
        <w:rPr>
          <w:rFonts w:hint="eastAsia"/>
        </w:rPr>
        <w:t xml:space="preserve"> Process by H</w:t>
      </w:r>
      <w:r w:rsidR="007F5C8B" w:rsidRPr="001C6D96">
        <w:rPr>
          <w:rFonts w:hint="eastAsia"/>
        </w:rPr>
        <w:t>ijacking System Call</w:t>
      </w:r>
    </w:p>
    <w:p w:rsidR="0097281D" w:rsidRDefault="0097281D" w:rsidP="0097281D">
      <w:pPr>
        <w:pStyle w:val="t"/>
        <w:ind w:firstLine="480"/>
      </w:pPr>
    </w:p>
    <w:p w:rsidR="00C165FE" w:rsidRDefault="00C165FE" w:rsidP="00C165FE">
      <w:pPr>
        <w:pStyle w:val="t"/>
        <w:ind w:firstLine="480"/>
      </w:pPr>
      <w:r w:rsidRPr="00290C2F">
        <w:t>所有的操作系统都会把内核中的运行状态</w:t>
      </w:r>
      <w:r w:rsidRPr="00290C2F">
        <w:t>(</w:t>
      </w:r>
      <w:r w:rsidRPr="00290C2F">
        <w:t>进程信息、系统内核状态等</w:t>
      </w:r>
      <w:r w:rsidRPr="00290C2F">
        <w:t>)</w:t>
      </w:r>
      <w:r w:rsidRPr="00290C2F">
        <w:t>以对象的形式保存在特定的数据结构中</w:t>
      </w:r>
      <w:r w:rsidRPr="00290C2F">
        <w:t>(</w:t>
      </w:r>
      <w:r w:rsidRPr="00290C2F">
        <w:t>结构体、数组、链表等</w:t>
      </w:r>
      <w:r w:rsidRPr="00290C2F">
        <w:t>)</w:t>
      </w:r>
      <w:r w:rsidRPr="00290C2F">
        <w:t>。这些结构体称为内核对象，</w:t>
      </w:r>
      <w:r w:rsidR="00C6554F">
        <w:fldChar w:fldCharType="begin"/>
      </w:r>
      <w:r w:rsidR="00C6554F">
        <w:instrText xml:space="preserve"> REF _Ref447010995 \r \h </w:instrText>
      </w:r>
      <w:r w:rsidR="00C6554F">
        <w:fldChar w:fldCharType="separate"/>
      </w:r>
      <w:r w:rsidR="00F65B13">
        <w:t>3.2.2</w:t>
      </w:r>
      <w:r w:rsidR="00C6554F">
        <w:fldChar w:fldCharType="end"/>
      </w:r>
      <w:r w:rsidRPr="00290C2F">
        <w:t>中介绍的内核结构都是内核对象。很多系统提供的</w:t>
      </w:r>
      <w:r w:rsidRPr="00290C2F">
        <w:t>API</w:t>
      </w:r>
      <w:r w:rsidRPr="00290C2F">
        <w:t>都是通过访问内核对象读取响应的信息，返回需要的结果。通过替换</w:t>
      </w:r>
      <w:r w:rsidRPr="00290C2F">
        <w:t>API</w:t>
      </w:r>
      <w:r w:rsidRPr="00290C2F">
        <w:t>函数的入口点，使其指向自定义函数，劫持对内核对象的访问，从而可以实现需要的操作，这就是</w:t>
      </w:r>
      <w:r w:rsidRPr="00290C2F">
        <w:t>KOH</w:t>
      </w:r>
      <w:r w:rsidRPr="00290C2F">
        <w:t>。在系统运行时，内核对象都是存储在内核中的，所以可以修改这些内</w:t>
      </w:r>
      <w:r w:rsidRPr="00290C2F">
        <w:lastRenderedPageBreak/>
        <w:t>核对象。直接修改</w:t>
      </w:r>
      <w:r w:rsidRPr="00290C2F">
        <w:t>API</w:t>
      </w:r>
      <w:r w:rsidRPr="00290C2F">
        <w:t>函数访问的内核对象，从而改变</w:t>
      </w:r>
      <w:r w:rsidRPr="00290C2F">
        <w:t>API</w:t>
      </w:r>
      <w:r w:rsidRPr="00290C2F">
        <w:t>的返回结果，实现某些隐藏功能，就是</w:t>
      </w:r>
      <w:r w:rsidRPr="00290C2F">
        <w:t>DKOM</w:t>
      </w:r>
      <w:r w:rsidRPr="00290C2F">
        <w:t>的实质。</w:t>
      </w:r>
      <w:r w:rsidR="00F92DB0">
        <w:rPr>
          <w:rFonts w:hint="eastAsia"/>
        </w:rPr>
        <w:t>通过修改</w:t>
      </w:r>
      <w:r w:rsidR="00F92DB0">
        <w:rPr>
          <w:rFonts w:hint="eastAsia"/>
        </w:rPr>
        <w:t>task_struct</w:t>
      </w:r>
      <w:r w:rsidR="00F92DB0">
        <w:rPr>
          <w:rFonts w:hint="eastAsia"/>
        </w:rPr>
        <w:t>中的</w:t>
      </w:r>
      <w:r w:rsidR="00F92DB0">
        <w:rPr>
          <w:rFonts w:hint="eastAsia"/>
        </w:rPr>
        <w:t>list_head</w:t>
      </w:r>
      <w:r w:rsidR="00F92DB0">
        <w:rPr>
          <w:rFonts w:hint="eastAsia"/>
        </w:rPr>
        <w:t>指针，将其从全局进程链表中移除，就可以实现进程的隐藏</w:t>
      </w:r>
      <w:r w:rsidR="002E3A07">
        <w:rPr>
          <w:rFonts w:hint="eastAsia"/>
        </w:rPr>
        <w:t>，详细过程如</w:t>
      </w:r>
      <w:r w:rsidR="00F8662D">
        <w:fldChar w:fldCharType="begin"/>
      </w:r>
      <w:r w:rsidR="00F8662D">
        <w:instrText xml:space="preserve"> </w:instrText>
      </w:r>
      <w:r w:rsidR="00F8662D">
        <w:rPr>
          <w:rFonts w:hint="eastAsia"/>
        </w:rPr>
        <w:instrText>REF _Ref447014425 \h</w:instrText>
      </w:r>
      <w:r w:rsidR="00F8662D">
        <w:instrText xml:space="preserve"> </w:instrText>
      </w:r>
      <w:r w:rsidR="00F8662D">
        <w:fldChar w:fldCharType="separate"/>
      </w:r>
      <w:r w:rsidR="00F65B13">
        <w:rPr>
          <w:rFonts w:hint="eastAsia"/>
        </w:rPr>
        <w:t>图</w:t>
      </w:r>
      <w:r w:rsidR="00F65B13">
        <w:rPr>
          <w:noProof/>
        </w:rPr>
        <w:t>3</w:t>
      </w:r>
      <w:r w:rsidR="00F65B13">
        <w:t>.</w:t>
      </w:r>
      <w:r w:rsidR="00F65B13">
        <w:rPr>
          <w:noProof/>
        </w:rPr>
        <w:t>5</w:t>
      </w:r>
      <w:r w:rsidR="00F8662D">
        <w:fldChar w:fldCharType="end"/>
      </w:r>
      <w:r w:rsidR="002E3A07">
        <w:rPr>
          <w:rFonts w:hint="eastAsia"/>
        </w:rPr>
        <w:t>所示。</w:t>
      </w:r>
    </w:p>
    <w:p w:rsidR="001C6D96" w:rsidRDefault="001C6D96" w:rsidP="001C6D96">
      <w:pPr>
        <w:keepNext/>
        <w:jc w:val="center"/>
      </w:pPr>
      <w:r>
        <w:rPr>
          <w:rFonts w:hint="eastAsia"/>
        </w:rPr>
        <w:br/>
      </w:r>
      <w:r w:rsidR="006C6799" w:rsidRPr="001C6D96">
        <w:object w:dxaOrig="5640" w:dyaOrig="3326">
          <v:shape id="_x0000_i1031" type="#_x0000_t75" style="width:305.3pt;height:178.55pt" o:ole="">
            <v:imagedata r:id="rId32" o:title=""/>
          </v:shape>
          <o:OLEObject Type="Embed" ProgID="Visio.Drawing.11" ShapeID="_x0000_i1031" DrawAspect="Content" ObjectID="_1520948391" r:id="rId33"/>
        </w:object>
      </w:r>
    </w:p>
    <w:p w:rsidR="001C6D96" w:rsidRDefault="001C6D96" w:rsidP="001C6D96">
      <w:pPr>
        <w:pStyle w:val="ae"/>
      </w:pPr>
      <w:bookmarkStart w:id="24" w:name="_Ref447014425"/>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3</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5</w:t>
      </w:r>
      <w:r w:rsidR="00F17558">
        <w:fldChar w:fldCharType="end"/>
      </w:r>
      <w:bookmarkEnd w:id="24"/>
      <w:r w:rsidR="00BD7026">
        <w:rPr>
          <w:rFonts w:hint="eastAsia"/>
        </w:rPr>
        <w:t>直接修改内核对象实现进程隐藏示例</w:t>
      </w:r>
    </w:p>
    <w:p w:rsidR="00212A80" w:rsidRDefault="001C6D96" w:rsidP="001C6D96">
      <w:pPr>
        <w:pStyle w:val="ae"/>
      </w:pPr>
      <w:proofErr w:type="gramStart"/>
      <w:r>
        <w:t xml:space="preserve">Fig </w:t>
      </w:r>
      <w:r w:rsidR="006878FD">
        <w:fldChar w:fldCharType="begin"/>
      </w:r>
      <w:r w:rsidR="006878FD">
        <w:instrText xml:space="preserve"> STYLEREF 1 \s </w:instrText>
      </w:r>
      <w:r w:rsidR="006878FD">
        <w:fldChar w:fldCharType="separate"/>
      </w:r>
      <w:r w:rsidR="00F65B13">
        <w:rPr>
          <w:noProof/>
        </w:rPr>
        <w:t>3</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5</w:t>
      </w:r>
      <w:r w:rsidR="00F17558">
        <w:fldChar w:fldCharType="end"/>
      </w:r>
      <w:r w:rsidR="00710E47">
        <w:rPr>
          <w:rFonts w:hint="eastAsia"/>
        </w:rPr>
        <w:t xml:space="preserve"> Hide Process by DKOM</w:t>
      </w:r>
    </w:p>
    <w:p w:rsidR="001C6D96" w:rsidRPr="001C6D96" w:rsidRDefault="001C6D96" w:rsidP="001C6D96">
      <w:pPr>
        <w:pStyle w:val="t"/>
        <w:ind w:firstLine="480"/>
      </w:pPr>
    </w:p>
    <w:p w:rsidR="00784C88" w:rsidRPr="00C165FE" w:rsidRDefault="00CC66DC" w:rsidP="00D423C6">
      <w:pPr>
        <w:pStyle w:val="3"/>
      </w:pPr>
      <w:bookmarkStart w:id="25" w:name="_Ref447122451"/>
      <w:r>
        <w:rPr>
          <w:rFonts w:hint="eastAsia"/>
        </w:rPr>
        <w:t>隐藏进程检测方法</w:t>
      </w:r>
      <w:bookmarkEnd w:id="25"/>
    </w:p>
    <w:p w:rsidR="00703A94" w:rsidRPr="00290C2F" w:rsidRDefault="00932D76" w:rsidP="00703A94">
      <w:pPr>
        <w:pStyle w:val="t"/>
        <w:ind w:firstLine="480"/>
      </w:pPr>
      <w:r>
        <w:rPr>
          <w:rFonts w:hint="eastAsia"/>
        </w:rPr>
        <w:t>在</w:t>
      </w:r>
      <w:r>
        <w:rPr>
          <w:rFonts w:hint="eastAsia"/>
        </w:rPr>
        <w:t>Linux</w:t>
      </w:r>
      <w:r>
        <w:rPr>
          <w:rFonts w:hint="eastAsia"/>
        </w:rPr>
        <w:t>系统中，通过</w:t>
      </w:r>
      <w:r>
        <w:rPr>
          <w:rFonts w:hint="eastAsia"/>
        </w:rPr>
        <w:t>ps</w:t>
      </w:r>
      <w:r>
        <w:rPr>
          <w:rFonts w:hint="eastAsia"/>
        </w:rPr>
        <w:t>或</w:t>
      </w:r>
      <w:r>
        <w:rPr>
          <w:rFonts w:hint="eastAsia"/>
        </w:rPr>
        <w:t>top</w:t>
      </w:r>
      <w:r>
        <w:rPr>
          <w:rFonts w:hint="eastAsia"/>
        </w:rPr>
        <w:t>命令可以查看系统中正在运行的进程</w:t>
      </w:r>
      <w:r w:rsidR="00852594">
        <w:rPr>
          <w:rFonts w:hint="eastAsia"/>
        </w:rPr>
        <w:t>，</w:t>
      </w:r>
      <w:r>
        <w:rPr>
          <w:rFonts w:hint="eastAsia"/>
        </w:rPr>
        <w:t>而</w:t>
      </w:r>
      <w:r>
        <w:rPr>
          <w:rFonts w:hint="eastAsia"/>
        </w:rPr>
        <w:t>ps</w:t>
      </w:r>
      <w:r>
        <w:rPr>
          <w:rFonts w:hint="eastAsia"/>
        </w:rPr>
        <w:t>命令的原理是通过</w:t>
      </w:r>
      <w:r>
        <w:rPr>
          <w:rFonts w:hint="eastAsia"/>
        </w:rPr>
        <w:t>/proc</w:t>
      </w:r>
      <w:r>
        <w:rPr>
          <w:rFonts w:hint="eastAsia"/>
        </w:rPr>
        <w:t>虚拟文件系统实现的</w:t>
      </w:r>
      <w:r w:rsidR="00852594">
        <w:rPr>
          <w:rFonts w:hint="eastAsia"/>
        </w:rPr>
        <w:t>，相关过程如</w:t>
      </w:r>
      <w:r w:rsidR="00D3203F">
        <w:fldChar w:fldCharType="begin"/>
      </w:r>
      <w:r w:rsidR="00D3203F">
        <w:instrText xml:space="preserve"> </w:instrText>
      </w:r>
      <w:r w:rsidR="00D3203F">
        <w:rPr>
          <w:rFonts w:hint="eastAsia"/>
        </w:rPr>
        <w:instrText>REF _Ref447020154 \h</w:instrText>
      </w:r>
      <w:r w:rsidR="00D3203F">
        <w:instrText xml:space="preserve"> </w:instrText>
      </w:r>
      <w:r w:rsidR="00D3203F">
        <w:fldChar w:fldCharType="separate"/>
      </w:r>
      <w:r w:rsidR="00F65B13" w:rsidRPr="009F6064">
        <w:rPr>
          <w:rFonts w:hint="eastAsia"/>
        </w:rPr>
        <w:t>图</w:t>
      </w:r>
      <w:r w:rsidR="00F65B13">
        <w:rPr>
          <w:noProof/>
        </w:rPr>
        <w:t>2</w:t>
      </w:r>
      <w:r w:rsidR="00F65B13">
        <w:t>.</w:t>
      </w:r>
      <w:r w:rsidR="00F65B13">
        <w:rPr>
          <w:noProof/>
        </w:rPr>
        <w:t>4</w:t>
      </w:r>
      <w:r w:rsidR="00D3203F">
        <w:fldChar w:fldCharType="end"/>
      </w:r>
      <w:r w:rsidR="00852594">
        <w:rPr>
          <w:rFonts w:hint="eastAsia"/>
        </w:rPr>
        <w:t>所示。</w:t>
      </w:r>
      <w:r w:rsidR="008B3144">
        <w:rPr>
          <w:rFonts w:hint="eastAsia"/>
        </w:rPr>
        <w:t>无论采用何种方法来隐藏进程，</w:t>
      </w:r>
      <w:r w:rsidR="008B3144">
        <w:t>都需遵循一个原则</w:t>
      </w:r>
      <w:r w:rsidR="00A72B3F">
        <w:t>：一个进程需要被执行，</w:t>
      </w:r>
      <w:r w:rsidR="00703A94" w:rsidRPr="00290C2F">
        <w:t>必须通过</w:t>
      </w:r>
      <w:r w:rsidR="00703A94" w:rsidRPr="00290C2F">
        <w:t>CPU</w:t>
      </w:r>
      <w:r w:rsidR="00E46B7D">
        <w:t>调度</w:t>
      </w:r>
      <w:r w:rsidR="00703A94" w:rsidRPr="00290C2F">
        <w:t>。</w:t>
      </w:r>
      <w:r w:rsidR="00E46B7D">
        <w:rPr>
          <w:rFonts w:hint="eastAsia"/>
        </w:rPr>
        <w:t>根据</w:t>
      </w:r>
      <w:r w:rsidR="002B65BF">
        <w:fldChar w:fldCharType="begin"/>
      </w:r>
      <w:r w:rsidR="002B65BF">
        <w:instrText xml:space="preserve"> </w:instrText>
      </w:r>
      <w:r w:rsidR="002B65BF">
        <w:rPr>
          <w:rFonts w:hint="eastAsia"/>
        </w:rPr>
        <w:instrText>REF _Ref447020257 \r \h</w:instrText>
      </w:r>
      <w:r w:rsidR="002B65BF">
        <w:instrText xml:space="preserve"> </w:instrText>
      </w:r>
      <w:r w:rsidR="002B65BF">
        <w:fldChar w:fldCharType="separate"/>
      </w:r>
      <w:r w:rsidR="00F65B13">
        <w:t>3.1.2</w:t>
      </w:r>
      <w:r w:rsidR="002B65BF">
        <w:fldChar w:fldCharType="end"/>
      </w:r>
      <w:r w:rsidR="002B65BF">
        <w:t>的介绍可知，</w:t>
      </w:r>
      <w:r w:rsidR="002B65BF">
        <w:t>Android</w:t>
      </w:r>
      <w:r w:rsidR="002B65BF">
        <w:t>系统都是基于</w:t>
      </w:r>
      <w:r w:rsidR="002B65BF">
        <w:t>CFS</w:t>
      </w:r>
      <w:proofErr w:type="gramStart"/>
      <w:r w:rsidR="002B65BF">
        <w:t>调度器</w:t>
      </w:r>
      <w:proofErr w:type="gramEnd"/>
      <w:r w:rsidR="00E71BB0">
        <w:rPr>
          <w:rFonts w:hint="eastAsia"/>
        </w:rPr>
        <w:t>的，该</w:t>
      </w:r>
      <w:proofErr w:type="gramStart"/>
      <w:r w:rsidR="00E71BB0">
        <w:rPr>
          <w:rFonts w:hint="eastAsia"/>
        </w:rPr>
        <w:t>调度器</w:t>
      </w:r>
      <w:proofErr w:type="gramEnd"/>
      <w:r w:rsidR="00E71BB0">
        <w:rPr>
          <w:rFonts w:hint="eastAsia"/>
        </w:rPr>
        <w:t>对所有进程公平对待，通过基于红黑树的就绪队列</w:t>
      </w:r>
      <w:r w:rsidR="00E71BB0">
        <w:rPr>
          <w:rFonts w:hint="eastAsia"/>
        </w:rPr>
        <w:t>runqueue</w:t>
      </w:r>
      <w:r w:rsidR="00E71BB0">
        <w:rPr>
          <w:rFonts w:hint="eastAsia"/>
        </w:rPr>
        <w:t>来完成进程的调度的。</w:t>
      </w:r>
      <w:r w:rsidR="00703A94" w:rsidRPr="00290C2F">
        <w:t>因此，本文基于内存镜像的隐藏进程检测方法如下：</w:t>
      </w:r>
    </w:p>
    <w:p w:rsidR="00703A94" w:rsidRPr="00FE5DB6" w:rsidRDefault="00865C18" w:rsidP="00064F04">
      <w:pPr>
        <w:pStyle w:val="t"/>
        <w:numPr>
          <w:ilvl w:val="0"/>
          <w:numId w:val="12"/>
        </w:numPr>
        <w:ind w:firstLineChars="0"/>
      </w:pPr>
      <w:r>
        <w:t>PID</w:t>
      </w:r>
      <w:r w:rsidR="00703A94" w:rsidRPr="00FE5DB6">
        <w:t>出现在展示队列</w:t>
      </w:r>
      <m:oMath>
        <m:sSub>
          <m:sSubPr>
            <m:ctrlPr>
              <w:rPr>
                <w:rFonts w:ascii="Cambria Math" w:hAnsi="Cambria Math"/>
              </w:rPr>
            </m:ctrlPr>
          </m:sSubPr>
          <m:e>
            <m:r>
              <m:rPr>
                <m:sty m:val="p"/>
              </m:rPr>
              <w:rPr>
                <w:rFonts w:ascii="Cambria Math" w:hAnsi="Cambria Math"/>
              </w:rPr>
              <m:t>list _tasks</m:t>
            </m:r>
          </m:e>
          <m:sub>
            <m:r>
              <m:rPr>
                <m:sty m:val="p"/>
              </m:rPr>
              <w:rPr>
                <w:rFonts w:ascii="Cambria Math" w:hAnsi="Cambria Math"/>
              </w:rPr>
              <m:t>1</m:t>
            </m:r>
          </m:sub>
        </m:sSub>
      </m:oMath>
      <w:r w:rsidR="00703A94" w:rsidRPr="00FE5DB6">
        <w:t>中，而没有出现在</w:t>
      </w:r>
      <w:r w:rsidR="00703A94" w:rsidRPr="00FE5DB6">
        <w:t>ps</w:t>
      </w:r>
      <w:r w:rsidR="00703A94" w:rsidRPr="00FE5DB6">
        <w:t>命令结果</w:t>
      </w:r>
      <w:r w:rsidR="00703A94" w:rsidRPr="00FE5DB6">
        <w:t>ps_tasks</w:t>
      </w:r>
      <w:r w:rsidR="00703A94" w:rsidRPr="00FE5DB6">
        <w:t>中，即</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list _tasks</m:t>
            </m:r>
          </m:e>
          <m:sub>
            <m:r>
              <m:rPr>
                <m:sty m:val="p"/>
              </m:rPr>
              <w:rPr>
                <w:rFonts w:ascii="Cambria Math" w:hAnsi="Cambria Math"/>
              </w:rPr>
              <m:t>1</m:t>
            </m:r>
          </m:sub>
        </m:sSub>
        <m:r>
          <m:rPr>
            <m:sty m:val="p"/>
          </m:rPr>
          <w:rPr>
            <w:rFonts w:ascii="Cambria Math" w:hAnsi="Cambria Math"/>
          </w:rPr>
          <m:t>∩P∉ps_tasks⟹P∈{hidden_process}</m:t>
        </m:r>
      </m:oMath>
    </w:p>
    <w:p w:rsidR="00703A94" w:rsidRPr="00FE5DB6" w:rsidRDefault="00865C18" w:rsidP="00064F04">
      <w:pPr>
        <w:pStyle w:val="t"/>
        <w:numPr>
          <w:ilvl w:val="0"/>
          <w:numId w:val="12"/>
        </w:numPr>
        <w:ind w:firstLineChars="0"/>
      </w:pPr>
      <w:r>
        <w:rPr>
          <w:rFonts w:hint="eastAsia"/>
        </w:rPr>
        <w:t>PID</w:t>
      </w:r>
      <w:r w:rsidR="00154D05">
        <w:t>出现在进程直接互联的全局进程</w:t>
      </w:r>
      <w:r w:rsidR="00703A94" w:rsidRPr="00FE5DB6">
        <w:t>链表</w:t>
      </w:r>
      <w:r w:rsidR="00703A94" w:rsidRPr="00FE5DB6">
        <w:t>all_tasks(</w:t>
      </w:r>
      <w:r w:rsidR="00703A94" w:rsidRPr="00FE5DB6">
        <w:t>以</w:t>
      </w:r>
      <w:r w:rsidR="00703A94" w:rsidRPr="00FE5DB6">
        <w:t>init_task</w:t>
      </w:r>
      <w:r w:rsidR="00703A94" w:rsidRPr="00FE5DB6">
        <w:t>为循环双链表的头部</w:t>
      </w:r>
      <w:r w:rsidR="00703A94" w:rsidRPr="00FE5DB6">
        <w:t>)</w:t>
      </w:r>
      <w:r w:rsidR="00703A94" w:rsidRPr="00FE5DB6">
        <w:t>中，但是并没有出现在展示进程队列</w:t>
      </w:r>
      <m:oMath>
        <m:sSub>
          <m:sSubPr>
            <m:ctrlPr>
              <w:rPr>
                <w:rFonts w:ascii="Cambria Math" w:hAnsi="Cambria Math"/>
              </w:rPr>
            </m:ctrlPr>
          </m:sSubPr>
          <m:e>
            <m:r>
              <m:rPr>
                <m:sty m:val="p"/>
              </m:rPr>
              <w:rPr>
                <w:rFonts w:ascii="Cambria Math" w:hAnsi="Cambria Math"/>
              </w:rPr>
              <m:t>list _tasks</m:t>
            </m:r>
          </m:e>
          <m:sub>
            <m:r>
              <m:rPr>
                <m:sty m:val="p"/>
              </m:rPr>
              <w:rPr>
                <w:rFonts w:ascii="Cambria Math" w:hAnsi="Cambria Math"/>
              </w:rPr>
              <m:t>2</m:t>
            </m:r>
          </m:sub>
        </m:sSub>
      </m:oMath>
      <w:r w:rsidR="00703A94" w:rsidRPr="00FE5DB6">
        <w:t>中</w:t>
      </w:r>
      <w:r w:rsidR="00703A94" w:rsidRPr="00FE5DB6">
        <w:t>,</w:t>
      </w:r>
      <w:r w:rsidR="00703A94" w:rsidRPr="00FE5DB6">
        <w:t>即</w:t>
      </w:r>
      <m:oMath>
        <m:r>
          <m:rPr>
            <m:sty m:val="p"/>
          </m:rPr>
          <w:rPr>
            <w:rFonts w:ascii="Cambria Math" w:hAnsi="Cambria Math"/>
          </w:rPr>
          <m:t>∃P∈all_tasks∩P∉list_tasks⟹P∈{hidden_process}</m:t>
        </m:r>
      </m:oMath>
      <w:r w:rsidR="00703A94" w:rsidRPr="00FE5DB6">
        <w:t>；</w:t>
      </w:r>
    </w:p>
    <w:p w:rsidR="004C58B1" w:rsidRPr="004C58B1" w:rsidRDefault="00865C18" w:rsidP="00064F04">
      <w:pPr>
        <w:pStyle w:val="t"/>
        <w:numPr>
          <w:ilvl w:val="0"/>
          <w:numId w:val="12"/>
        </w:numPr>
        <w:ind w:firstLineChars="0"/>
      </w:pPr>
      <w:r>
        <w:rPr>
          <w:rFonts w:hint="eastAsia"/>
        </w:rPr>
        <w:t>PID</w:t>
      </w:r>
      <w:r w:rsidR="00703A94" w:rsidRPr="00FE5DB6">
        <w:t>出现在</w:t>
      </w:r>
      <w:r w:rsidR="00703A94" w:rsidRPr="00FE5DB6">
        <w:t>runqueue_tasks</w:t>
      </w:r>
      <w:r w:rsidR="000E6062">
        <w:t>链表中，而没有出现在全局</w:t>
      </w:r>
      <w:r w:rsidR="00703A94" w:rsidRPr="00FE5DB6">
        <w:t>链表</w:t>
      </w:r>
      <w:r w:rsidR="00703A94" w:rsidRPr="00FE5DB6">
        <w:t>all_tasks</w:t>
      </w:r>
      <w:r w:rsidR="00703A94" w:rsidRPr="00FE5DB6">
        <w:t>中，即</w:t>
      </w:r>
      <m:oMath>
        <m:r>
          <m:rPr>
            <m:sty m:val="p"/>
          </m:rPr>
          <w:rPr>
            <w:rFonts w:ascii="Cambria Math" w:hAnsi="Cambria Math"/>
          </w:rPr>
          <m:t>∃P∈runqueue_tasks∩P∉all_tasks⟹P∈{hidden_process}</m:t>
        </m:r>
      </m:oMath>
      <w:r w:rsidR="00703A94" w:rsidRPr="00FE5DB6">
        <w:t>。</w:t>
      </w:r>
    </w:p>
    <w:p w:rsidR="00384B9F" w:rsidRDefault="00703A94" w:rsidP="00FE5DB6">
      <w:pPr>
        <w:pStyle w:val="t"/>
        <w:ind w:firstLine="480"/>
      </w:pPr>
      <w:r w:rsidRPr="00FE5DB6">
        <w:t>其中</w:t>
      </w:r>
      <w:r w:rsidRPr="00FE5DB6">
        <w:t>ps_tasks</w:t>
      </w:r>
      <w:r w:rsidRPr="00FE5DB6">
        <w:t>是使用</w:t>
      </w:r>
      <w:r w:rsidRPr="00FE5DB6">
        <w:t>ps</w:t>
      </w:r>
      <w:r w:rsidRPr="00FE5DB6">
        <w:t>命令获取的所有进程列表，</w:t>
      </w:r>
      <w:r w:rsidRPr="00FE5DB6">
        <w:t>list_tasks</w:t>
      </w:r>
      <w:r w:rsidRPr="00FE5DB6">
        <w:t>是通过</w:t>
      </w:r>
      <w:r w:rsidRPr="00FE5DB6">
        <w:t>ls /proc</w:t>
      </w:r>
      <w:r w:rsidRPr="00FE5DB6">
        <w:t>目录然后抓取数字目录而获取的进程列表，</w:t>
      </w:r>
      <w:r w:rsidRPr="00FE5DB6">
        <w:t>all_tasks</w:t>
      </w:r>
      <w:r w:rsidRPr="00FE5DB6">
        <w:t>是</w:t>
      </w:r>
      <w:r w:rsidR="00BC79B0">
        <w:fldChar w:fldCharType="begin"/>
      </w:r>
      <w:r w:rsidR="00BC79B0">
        <w:instrText xml:space="preserve"> REF _Ref447010995 \r \h </w:instrText>
      </w:r>
      <w:r w:rsidR="00BC79B0">
        <w:fldChar w:fldCharType="separate"/>
      </w:r>
      <w:r w:rsidR="00F65B13">
        <w:t>3.2.2</w:t>
      </w:r>
      <w:r w:rsidR="00BC79B0">
        <w:fldChar w:fldCharType="end"/>
      </w:r>
      <w:r w:rsidRPr="00FE5DB6">
        <w:t>中讨论的</w:t>
      </w:r>
      <w:r w:rsidRPr="00FE5DB6">
        <w:t>struct list_head tasks</w:t>
      </w:r>
      <w:r w:rsidRPr="00FE5DB6">
        <w:t>的循环双链表，</w:t>
      </w:r>
      <w:r w:rsidRPr="00FE5DB6">
        <w:t>runqueue_tasks</w:t>
      </w:r>
      <w:r w:rsidRPr="00FE5DB6">
        <w:t>是所有</w:t>
      </w:r>
      <w:r w:rsidRPr="00FE5DB6">
        <w:t>CPU</w:t>
      </w:r>
      <w:r w:rsidRPr="00FE5DB6">
        <w:t>调度时的</w:t>
      </w:r>
      <w:r w:rsidR="00BC79B0">
        <w:t>就绪队列</w:t>
      </w:r>
      <w:r w:rsidRPr="00FE5DB6">
        <w:t>总和。通过对比以上几种</w:t>
      </w:r>
      <w:r w:rsidRPr="00FE5DB6">
        <w:t>tasks</w:t>
      </w:r>
      <w:r w:rsidRPr="00FE5DB6">
        <w:t>中的进程链表，如果满足</w:t>
      </w:r>
      <w:r w:rsidR="003C76DD">
        <w:t>三条中</w:t>
      </w:r>
      <w:r w:rsidRPr="00FE5DB6">
        <w:t>任意一条则认为是该进</w:t>
      </w:r>
      <w:r w:rsidRPr="00FE5DB6">
        <w:lastRenderedPageBreak/>
        <w:t>程有很大可能是隐藏进程，可以认为该进程所对应的软件或模块为恶意软件。</w:t>
      </w:r>
    </w:p>
    <w:p w:rsidR="00A00EEA" w:rsidRDefault="00A00EEA" w:rsidP="00FE5DB6">
      <w:pPr>
        <w:pStyle w:val="t"/>
        <w:ind w:firstLine="480"/>
      </w:pPr>
    </w:p>
    <w:p w:rsidR="00A00EEA" w:rsidRDefault="00D56F95" w:rsidP="00A00EEA">
      <w:pPr>
        <w:jc w:val="center"/>
      </w:pPr>
      <w:r w:rsidRPr="0097229C">
        <w:object w:dxaOrig="11393" w:dyaOrig="8871">
          <v:shape id="_x0000_i1032" type="#_x0000_t75" style="width:382.45pt;height:231pt" o:ole="">
            <v:imagedata r:id="rId34" o:title=""/>
          </v:shape>
          <o:OLEObject Type="Embed" ProgID="Visio.Drawing.11" ShapeID="_x0000_i1032" DrawAspect="Content" ObjectID="_1520948392" r:id="rId35"/>
        </w:object>
      </w:r>
    </w:p>
    <w:p w:rsidR="00A00EEA" w:rsidRPr="00D56F95" w:rsidRDefault="00A00EEA" w:rsidP="00D56F95">
      <w:pPr>
        <w:pStyle w:val="ae"/>
      </w:pPr>
      <w:bookmarkStart w:id="26" w:name="_Ref447021471"/>
      <w:r w:rsidRPr="00D56F95">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3</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6</w:t>
      </w:r>
      <w:r w:rsidR="00F17558">
        <w:fldChar w:fldCharType="end"/>
      </w:r>
      <w:bookmarkEnd w:id="26"/>
      <w:r w:rsidRPr="00D56F95">
        <w:rPr>
          <w:rFonts w:hint="eastAsia"/>
        </w:rPr>
        <w:t xml:space="preserve"> </w:t>
      </w:r>
      <w:r w:rsidRPr="00D56F95">
        <w:rPr>
          <w:rFonts w:hint="eastAsia"/>
        </w:rPr>
        <w:t>基于进程号对比的隐藏进程检测方法</w:t>
      </w:r>
    </w:p>
    <w:p w:rsidR="00A00EEA" w:rsidRPr="00D56F95" w:rsidRDefault="00A00EEA" w:rsidP="00D56F95">
      <w:pPr>
        <w:pStyle w:val="ae"/>
      </w:pPr>
      <w:proofErr w:type="gramStart"/>
      <w:r w:rsidRPr="00D56F95">
        <w:t xml:space="preserve">Fig </w:t>
      </w:r>
      <w:r w:rsidR="006878FD">
        <w:fldChar w:fldCharType="begin"/>
      </w:r>
      <w:r w:rsidR="006878FD">
        <w:instrText xml:space="preserve"> STYLEREF 1 \s </w:instrText>
      </w:r>
      <w:r w:rsidR="006878FD">
        <w:fldChar w:fldCharType="separate"/>
      </w:r>
      <w:r w:rsidR="00F65B13">
        <w:rPr>
          <w:noProof/>
        </w:rPr>
        <w:t>3</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6</w:t>
      </w:r>
      <w:r w:rsidR="00F17558">
        <w:fldChar w:fldCharType="end"/>
      </w:r>
      <w:r w:rsidRPr="00D56F95">
        <w:rPr>
          <w:rFonts w:hint="eastAsia"/>
        </w:rPr>
        <w:t xml:space="preserve"> The way of Hidden Process Dected base on Contrasting PID</w:t>
      </w:r>
    </w:p>
    <w:p w:rsidR="00D56F95" w:rsidRDefault="00D56F95" w:rsidP="00D56F95">
      <w:pPr>
        <w:pStyle w:val="t"/>
        <w:ind w:firstLineChars="83" w:firstLine="199"/>
      </w:pPr>
    </w:p>
    <w:p w:rsidR="00703A94" w:rsidRDefault="00703A94" w:rsidP="00FE5DB6">
      <w:pPr>
        <w:pStyle w:val="t"/>
        <w:ind w:firstLine="480"/>
      </w:pPr>
      <w:r w:rsidRPr="00FE5DB6">
        <w:t>由</w:t>
      </w:r>
      <w:r w:rsidR="00BC76F6">
        <w:fldChar w:fldCharType="begin"/>
      </w:r>
      <w:r w:rsidR="00BC76F6">
        <w:instrText xml:space="preserve"> REF _Ref447021501 \r \h </w:instrText>
      </w:r>
      <w:r w:rsidR="00BC76F6">
        <w:fldChar w:fldCharType="separate"/>
      </w:r>
      <w:r w:rsidR="00F65B13">
        <w:t>3.1.1</w:t>
      </w:r>
      <w:r w:rsidR="00BC76F6">
        <w:fldChar w:fldCharType="end"/>
      </w:r>
      <w:r w:rsidRPr="00FE5DB6">
        <w:t>的讨论可知，</w:t>
      </w:r>
      <w:r w:rsidRPr="00FE5DB6">
        <w:t>Linux</w:t>
      </w:r>
      <w:proofErr w:type="gramStart"/>
      <w:r w:rsidRPr="00FE5DB6">
        <w:t>中进程</w:t>
      </w:r>
      <w:proofErr w:type="gramEnd"/>
      <w:r w:rsidRPr="00FE5DB6">
        <w:t>和线程都是使用</w:t>
      </w:r>
      <w:r w:rsidRPr="00FE5DB6">
        <w:t>task_struct</w:t>
      </w:r>
      <w:r w:rsidRPr="00FE5DB6">
        <w:t>的结构体来表示，区别只是是否共享父进程的资源，而</w:t>
      </w:r>
      <w:r w:rsidRPr="00FE5DB6">
        <w:t>ps_tasks</w:t>
      </w:r>
      <w:r w:rsidRPr="00FE5DB6">
        <w:t>只会包含进程、</w:t>
      </w:r>
      <w:r w:rsidRPr="00FE5DB6">
        <w:t>all_tasks</w:t>
      </w:r>
      <w:r w:rsidRPr="00FE5DB6">
        <w:t>会包含进程和线程，所以</w:t>
      </w:r>
      <w:r w:rsidRPr="00FE5DB6">
        <w:t>list_task</w:t>
      </w:r>
      <w:r w:rsidR="009F6064">
        <w:t>s</w:t>
      </w:r>
      <w:r w:rsidRPr="00FE5DB6">
        <w:t>会有两个不同的展示，一个是只包含进程的</w:t>
      </w:r>
      <m:oMath>
        <m:sSub>
          <m:sSubPr>
            <m:ctrlPr>
              <w:rPr>
                <w:rFonts w:ascii="Cambria Math" w:hAnsi="Cambria Math"/>
              </w:rPr>
            </m:ctrlPr>
          </m:sSubPr>
          <m:e>
            <m:r>
              <m:rPr>
                <m:sty m:val="p"/>
              </m:rPr>
              <w:rPr>
                <w:rFonts w:ascii="Cambria Math" w:hAnsi="Cambria Math"/>
              </w:rPr>
              <m:t>list _tasks</m:t>
            </m:r>
          </m:e>
          <m:sub>
            <m:r>
              <m:rPr>
                <m:sty m:val="p"/>
              </m:rPr>
              <w:rPr>
                <w:rFonts w:ascii="Cambria Math" w:hAnsi="Cambria Math"/>
              </w:rPr>
              <m:t>1</m:t>
            </m:r>
          </m:sub>
        </m:sSub>
      </m:oMath>
      <w:r w:rsidRPr="00FE5DB6">
        <w:t>，一个是包含了线程的</w:t>
      </w:r>
      <m:oMath>
        <m:sSub>
          <m:sSubPr>
            <m:ctrlPr>
              <w:rPr>
                <w:rFonts w:ascii="Cambria Math" w:hAnsi="Cambria Math"/>
              </w:rPr>
            </m:ctrlPr>
          </m:sSubPr>
          <m:e>
            <m:r>
              <m:rPr>
                <m:sty m:val="p"/>
              </m:rPr>
              <w:rPr>
                <w:rFonts w:ascii="Cambria Math" w:hAnsi="Cambria Math"/>
              </w:rPr>
              <m:t>list _tasks</m:t>
            </m:r>
          </m:e>
          <m:sub>
            <m:r>
              <m:rPr>
                <m:sty m:val="p"/>
              </m:rPr>
              <w:rPr>
                <w:rFonts w:ascii="Cambria Math" w:hAnsi="Cambria Math"/>
              </w:rPr>
              <m:t>2</m:t>
            </m:r>
          </m:sub>
        </m:sSub>
      </m:oMath>
      <w:r w:rsidRPr="00FE5DB6">
        <w:t>，</w:t>
      </w:r>
      <m:oMath>
        <m:sSub>
          <m:sSubPr>
            <m:ctrlPr>
              <w:rPr>
                <w:rFonts w:ascii="Cambria Math" w:hAnsi="Cambria Math"/>
              </w:rPr>
            </m:ctrlPr>
          </m:sSubPr>
          <m:e>
            <m:r>
              <m:rPr>
                <m:sty m:val="p"/>
              </m:rPr>
              <w:rPr>
                <w:rFonts w:ascii="Cambria Math" w:hAnsi="Cambria Math"/>
              </w:rPr>
              <m:t>list _tasks</m:t>
            </m:r>
          </m:e>
          <m:sub>
            <m:r>
              <m:rPr>
                <m:sty m:val="p"/>
              </m:rPr>
              <w:rPr>
                <w:rFonts w:ascii="Cambria Math" w:hAnsi="Cambria Math"/>
              </w:rPr>
              <m:t>2</m:t>
            </m:r>
          </m:sub>
        </m:sSub>
      </m:oMath>
      <w:r w:rsidRPr="00FE5DB6">
        <w:t>的获取方式是</w:t>
      </w:r>
      <w:r w:rsidRPr="00FE5DB6">
        <w:t>/proc/${pid}/task</w:t>
      </w:r>
      <w:r w:rsidRPr="00FE5DB6">
        <w:t>目录下的所有数字目录。</w:t>
      </w:r>
      <w:r w:rsidR="00BC76F6">
        <w:t>隐藏进程检测的详细过程如</w:t>
      </w:r>
      <w:r w:rsidR="00BC76F6">
        <w:fldChar w:fldCharType="begin"/>
      </w:r>
      <w:r w:rsidR="00BC76F6">
        <w:instrText xml:space="preserve"> REF _Ref447021471 \h </w:instrText>
      </w:r>
      <w:r w:rsidR="00BC76F6">
        <w:fldChar w:fldCharType="separate"/>
      </w:r>
      <w:r w:rsidR="00F65B13" w:rsidRPr="00D56F95">
        <w:rPr>
          <w:rFonts w:hint="eastAsia"/>
        </w:rPr>
        <w:t>图</w:t>
      </w:r>
      <w:r w:rsidR="00F65B13">
        <w:rPr>
          <w:noProof/>
        </w:rPr>
        <w:t>3</w:t>
      </w:r>
      <w:r w:rsidR="00F65B13">
        <w:t>.</w:t>
      </w:r>
      <w:r w:rsidR="00F65B13">
        <w:rPr>
          <w:noProof/>
        </w:rPr>
        <w:t>6</w:t>
      </w:r>
      <w:r w:rsidR="00BC76F6">
        <w:fldChar w:fldCharType="end"/>
      </w:r>
      <w:r w:rsidR="00BC76F6">
        <w:t>所示。</w:t>
      </w:r>
    </w:p>
    <w:p w:rsidR="00CC7C43" w:rsidRPr="00FE5DB6" w:rsidRDefault="00CC7C43" w:rsidP="00FE5DB6">
      <w:pPr>
        <w:pStyle w:val="t"/>
        <w:ind w:firstLine="480"/>
      </w:pPr>
    </w:p>
    <w:p w:rsidR="00CC7C43" w:rsidRPr="00290C2F" w:rsidRDefault="00CC7C43" w:rsidP="00CC7C43">
      <w:pPr>
        <w:pStyle w:val="2"/>
      </w:pPr>
      <w:bookmarkStart w:id="27" w:name="_Ref447054248"/>
      <w:r w:rsidRPr="00290C2F">
        <w:t>可疑进程检测</w:t>
      </w:r>
      <w:bookmarkEnd w:id="27"/>
    </w:p>
    <w:p w:rsidR="008A3284" w:rsidRDefault="00D8462C" w:rsidP="008A3284">
      <w:pPr>
        <w:pStyle w:val="t"/>
        <w:ind w:firstLine="480"/>
      </w:pPr>
      <w:r>
        <w:t>由</w:t>
      </w:r>
      <w:r>
        <w:fldChar w:fldCharType="begin"/>
      </w:r>
      <w:r>
        <w:instrText xml:space="preserve"> REF _Ref447024771 \r \h </w:instrText>
      </w:r>
      <w:r>
        <w:fldChar w:fldCharType="separate"/>
      </w:r>
      <w:r w:rsidR="00F65B13">
        <w:t>2.1</w:t>
      </w:r>
      <w:r>
        <w:fldChar w:fldCharType="end"/>
      </w:r>
      <w:r>
        <w:t>讨论可知，</w:t>
      </w:r>
      <w:r>
        <w:t>Android</w:t>
      </w:r>
      <w:r>
        <w:t>系统是一个上层操作系统，</w:t>
      </w:r>
      <w:r w:rsidR="008A3284">
        <w:rPr>
          <w:rFonts w:hint="eastAsia"/>
        </w:rPr>
        <w:t>其对外接口是通过</w:t>
      </w:r>
      <w:r w:rsidR="008A3284">
        <w:rPr>
          <w:rFonts w:hint="eastAsia"/>
        </w:rPr>
        <w:t>Android</w:t>
      </w:r>
      <w:r w:rsidR="00FC6430">
        <w:rPr>
          <w:rFonts w:hint="eastAsia"/>
        </w:rPr>
        <w:t>应用</w:t>
      </w:r>
      <w:r w:rsidR="008A3284">
        <w:rPr>
          <w:rFonts w:hint="eastAsia"/>
        </w:rPr>
        <w:t>APK</w:t>
      </w:r>
      <w:r w:rsidR="008A3284">
        <w:rPr>
          <w:rFonts w:hint="eastAsia"/>
        </w:rPr>
        <w:t>来完成</w:t>
      </w:r>
      <w:r w:rsidR="003B5E63">
        <w:rPr>
          <w:rFonts w:hint="eastAsia"/>
        </w:rPr>
        <w:t>，</w:t>
      </w:r>
      <w:r w:rsidR="004D67D6">
        <w:rPr>
          <w:rFonts w:hint="eastAsia"/>
        </w:rPr>
        <w:t>因而</w:t>
      </w:r>
      <w:r w:rsidR="003B5E63">
        <w:rPr>
          <w:rFonts w:hint="eastAsia"/>
        </w:rPr>
        <w:t>恶意应用比</w:t>
      </w:r>
      <w:proofErr w:type="gramStart"/>
      <w:r w:rsidR="003B5E63">
        <w:rPr>
          <w:rFonts w:hint="eastAsia"/>
        </w:rPr>
        <w:t>内核级</w:t>
      </w:r>
      <w:proofErr w:type="gramEnd"/>
      <w:r w:rsidR="003B5E63">
        <w:rPr>
          <w:rFonts w:hint="eastAsia"/>
        </w:rPr>
        <w:t>的恶意软件更多。</w:t>
      </w:r>
      <w:proofErr w:type="gramStart"/>
      <w:r w:rsidR="00B94708">
        <w:rPr>
          <w:rFonts w:hint="eastAsia"/>
        </w:rPr>
        <w:t>内核级</w:t>
      </w:r>
      <w:proofErr w:type="gramEnd"/>
      <w:r w:rsidR="00B94708">
        <w:rPr>
          <w:rFonts w:hint="eastAsia"/>
        </w:rPr>
        <w:t>恶意软件需要通过感染</w:t>
      </w:r>
      <w:r w:rsidR="00B94708">
        <w:rPr>
          <w:rFonts w:hint="eastAsia"/>
        </w:rPr>
        <w:t>Rom</w:t>
      </w:r>
      <w:r w:rsidR="00B94708">
        <w:rPr>
          <w:rFonts w:hint="eastAsia"/>
        </w:rPr>
        <w:t>然后让用户刷机才能感染，而应用层的恶意应用只需要诱导用户安装就可以实现。</w:t>
      </w:r>
      <w:r w:rsidR="00024793">
        <w:rPr>
          <w:rFonts w:hint="eastAsia"/>
        </w:rPr>
        <w:t>本节首先介绍恶意应用</w:t>
      </w:r>
      <w:r w:rsidR="00F848FF">
        <w:rPr>
          <w:rFonts w:hint="eastAsia"/>
        </w:rPr>
        <w:t>的</w:t>
      </w:r>
      <w:r w:rsidR="00024793">
        <w:rPr>
          <w:rFonts w:hint="eastAsia"/>
        </w:rPr>
        <w:t>典型行为，</w:t>
      </w:r>
      <w:r w:rsidR="00695BAA">
        <w:rPr>
          <w:rFonts w:hint="eastAsia"/>
        </w:rPr>
        <w:t>然后</w:t>
      </w:r>
      <w:r w:rsidR="00024793">
        <w:rPr>
          <w:rFonts w:hint="eastAsia"/>
        </w:rPr>
        <w:t>根据</w:t>
      </w:r>
      <w:r w:rsidR="00E660D6">
        <w:rPr>
          <w:rFonts w:hint="eastAsia"/>
        </w:rPr>
        <w:t>恶意应用的</w:t>
      </w:r>
      <w:r w:rsidR="00024793">
        <w:rPr>
          <w:rFonts w:hint="eastAsia"/>
        </w:rPr>
        <w:t>典型行为提出了可疑进程的检测方法。</w:t>
      </w:r>
    </w:p>
    <w:p w:rsidR="0000695C" w:rsidRPr="0000695C" w:rsidRDefault="0000695C" w:rsidP="00064F04">
      <w:pPr>
        <w:pStyle w:val="ac"/>
        <w:numPr>
          <w:ilvl w:val="1"/>
          <w:numId w:val="7"/>
        </w:numPr>
        <w:spacing w:line="400" w:lineRule="exact"/>
        <w:ind w:firstLineChars="0"/>
        <w:outlineLvl w:val="2"/>
        <w:rPr>
          <w:rFonts w:eastAsia="黑体"/>
          <w:vanish/>
          <w:color w:val="000000" w:themeColor="text1"/>
          <w:sz w:val="28"/>
        </w:rPr>
      </w:pPr>
    </w:p>
    <w:p w:rsidR="00185639" w:rsidRDefault="005804CE" w:rsidP="00D423C6">
      <w:pPr>
        <w:pStyle w:val="3"/>
      </w:pPr>
      <w:bookmarkStart w:id="28" w:name="_Ref447034803"/>
      <w:r w:rsidRPr="00290C2F">
        <w:t>恶意应用的典型行为</w:t>
      </w:r>
      <w:bookmarkEnd w:id="28"/>
    </w:p>
    <w:p w:rsidR="005804CE" w:rsidRDefault="00593F42" w:rsidP="00E351F3">
      <w:pPr>
        <w:pStyle w:val="t"/>
        <w:ind w:firstLine="480"/>
      </w:pPr>
      <w:r>
        <w:rPr>
          <w:rFonts w:hint="eastAsia"/>
        </w:rPr>
        <w:t>根据安全厂商</w:t>
      </w:r>
      <w:r>
        <w:rPr>
          <w:rFonts w:hint="eastAsia"/>
        </w:rPr>
        <w:t>Symantec</w:t>
      </w:r>
      <w:r>
        <w:rPr>
          <w:rFonts w:hint="eastAsia"/>
        </w:rPr>
        <w:t>在</w:t>
      </w:r>
      <w:r>
        <w:rPr>
          <w:rFonts w:hint="eastAsia"/>
        </w:rPr>
        <w:t>2013</w:t>
      </w:r>
      <w:r>
        <w:rPr>
          <w:rFonts w:hint="eastAsia"/>
        </w:rPr>
        <w:t>年发布的一份安全报告显示，</w:t>
      </w:r>
      <w:r>
        <w:rPr>
          <w:rFonts w:hint="eastAsia"/>
        </w:rPr>
        <w:t>Android</w:t>
      </w:r>
      <w:r>
        <w:rPr>
          <w:rFonts w:hint="eastAsia"/>
        </w:rPr>
        <w:t>恶意应用带给用户的危害主要包括以下四个方面</w:t>
      </w:r>
      <w:r w:rsidR="002B43C0">
        <w:rPr>
          <w:rFonts w:hint="eastAsia"/>
        </w:rPr>
        <w:t>：</w:t>
      </w:r>
      <w:r w:rsidR="00F2769E">
        <w:rPr>
          <w:rFonts w:hint="eastAsia"/>
        </w:rPr>
        <w:t>1)</w:t>
      </w:r>
      <w:r w:rsidR="00F2769E">
        <w:rPr>
          <w:rFonts w:hint="eastAsia"/>
        </w:rPr>
        <w:t>恶意扣费，在用户不知情的情况下订购付费业务，并屏蔽设置自动回复确认短信；</w:t>
      </w:r>
      <w:r w:rsidR="00F2769E">
        <w:rPr>
          <w:rFonts w:hint="eastAsia"/>
        </w:rPr>
        <w:t>2)</w:t>
      </w:r>
      <w:r w:rsidR="00E351F3">
        <w:rPr>
          <w:rFonts w:hint="eastAsia"/>
        </w:rPr>
        <w:t>隐私窃取，窃取用户的短信、通话、联网、位置等信息并上传到指定的服务器。</w:t>
      </w:r>
      <w:r w:rsidR="00DB584D">
        <w:rPr>
          <w:rFonts w:hint="eastAsia"/>
        </w:rPr>
        <w:t>3)</w:t>
      </w:r>
      <w:r w:rsidR="00F25649">
        <w:rPr>
          <w:rFonts w:hint="eastAsia"/>
        </w:rPr>
        <w:t>消耗资费，在后台自动联网，不断下载插件、视频等垃圾信息，恶意消耗用户流浪，对用户造成损失。</w:t>
      </w:r>
    </w:p>
    <w:p w:rsidR="00BC1768" w:rsidRDefault="008A3C08" w:rsidP="00E351F3">
      <w:pPr>
        <w:pStyle w:val="t"/>
        <w:ind w:firstLine="480"/>
      </w:pPr>
      <w:r>
        <w:rPr>
          <w:rFonts w:hint="eastAsia"/>
        </w:rPr>
        <w:lastRenderedPageBreak/>
        <w:t>通过分析已知恶意</w:t>
      </w:r>
      <w:r w:rsidR="00EB744D">
        <w:rPr>
          <w:rFonts w:hint="eastAsia"/>
        </w:rPr>
        <w:t>应用</w:t>
      </w:r>
      <w:r>
        <w:rPr>
          <w:rFonts w:hint="eastAsia"/>
        </w:rPr>
        <w:t>的代码，可以发现恶意</w:t>
      </w:r>
      <w:r w:rsidR="00EB744D">
        <w:rPr>
          <w:rFonts w:hint="eastAsia"/>
        </w:rPr>
        <w:t>应用</w:t>
      </w:r>
      <w:r>
        <w:rPr>
          <w:rFonts w:hint="eastAsia"/>
        </w:rPr>
        <w:t>主要是通过</w:t>
      </w:r>
      <w:r w:rsidR="00EB744D">
        <w:rPr>
          <w:rFonts w:hint="eastAsia"/>
        </w:rPr>
        <w:t>申请敏感权限</w:t>
      </w:r>
      <w:r w:rsidR="00653234">
        <w:rPr>
          <w:rFonts w:hint="eastAsia"/>
        </w:rPr>
        <w:t>甚至</w:t>
      </w:r>
      <w:r w:rsidR="00EB744D">
        <w:rPr>
          <w:rFonts w:hint="eastAsia"/>
        </w:rPr>
        <w:t>利用漏洞获取到</w:t>
      </w:r>
      <w:r w:rsidR="00EB744D">
        <w:rPr>
          <w:rFonts w:hint="eastAsia"/>
        </w:rPr>
        <w:t>root</w:t>
      </w:r>
      <w:r w:rsidR="00EB744D">
        <w:rPr>
          <w:rFonts w:hint="eastAsia"/>
        </w:rPr>
        <w:t>权限，然后利用短信、电话、网络、推广其他垃圾应用、读取系统敏感信息等方式来达到非法目的</w:t>
      </w:r>
      <w:r w:rsidR="000D07EE">
        <w:rPr>
          <w:rFonts w:hint="eastAsia"/>
        </w:rPr>
        <w:t>。</w:t>
      </w:r>
      <w:r w:rsidR="0031001A">
        <w:rPr>
          <w:rFonts w:hint="eastAsia"/>
        </w:rPr>
        <w:t>恶意软件在获取短信发送权限后，在用户不知情的情况下，后台发送付费业务的短信，拦截并自动回复订购业务的确认短信</w:t>
      </w:r>
      <w:r w:rsidR="00343F40">
        <w:rPr>
          <w:rFonts w:hint="eastAsia"/>
        </w:rPr>
        <w:t>。拦截原理是通过</w:t>
      </w:r>
      <w:r w:rsidR="00343F40">
        <w:rPr>
          <w:rFonts w:hint="eastAsia"/>
        </w:rPr>
        <w:t>Android</w:t>
      </w:r>
      <w:r w:rsidR="00FC6430">
        <w:rPr>
          <w:rFonts w:hint="eastAsia"/>
        </w:rPr>
        <w:t>应用</w:t>
      </w:r>
      <w:r w:rsidR="00343F40">
        <w:rPr>
          <w:rFonts w:hint="eastAsia"/>
        </w:rPr>
        <w:t>的广播机制的漏洞，设定高优先级的广播接收器</w:t>
      </w:r>
      <w:r w:rsidR="00343F40">
        <w:rPr>
          <w:rFonts w:hint="eastAsia"/>
        </w:rPr>
        <w:t>(</w:t>
      </w:r>
      <w:r w:rsidR="00B45265">
        <w:t>Broadcast Receiver</w:t>
      </w:r>
      <w:r w:rsidR="00343F40">
        <w:rPr>
          <w:rFonts w:hint="eastAsia"/>
        </w:rPr>
        <w:t>)</w:t>
      </w:r>
      <w:r w:rsidR="00C114DB">
        <w:rPr>
          <w:rFonts w:hint="eastAsia"/>
        </w:rPr>
        <w:t>，</w:t>
      </w:r>
      <w:r w:rsidR="00B45265">
        <w:rPr>
          <w:rFonts w:hint="eastAsia"/>
        </w:rPr>
        <w:t>当接收到短信回执的时候判断是否需要中断广播即可</w:t>
      </w:r>
      <w:r w:rsidR="006634D7">
        <w:rPr>
          <w:rFonts w:hint="eastAsia"/>
          <w:vertAlign w:val="superscript"/>
        </w:rPr>
        <w:t>[</w:t>
      </w:r>
      <w:r w:rsidR="001D7C93">
        <w:rPr>
          <w:vertAlign w:val="superscript"/>
        </w:rPr>
        <w:fldChar w:fldCharType="begin"/>
      </w:r>
      <w:r w:rsidR="001D7C93">
        <w:rPr>
          <w:vertAlign w:val="superscript"/>
        </w:rPr>
        <w:instrText xml:space="preserve"> </w:instrText>
      </w:r>
      <w:r w:rsidR="001D7C93">
        <w:rPr>
          <w:rFonts w:hint="eastAsia"/>
          <w:vertAlign w:val="superscript"/>
        </w:rPr>
        <w:instrText>REF _Ref447034429 \r \h</w:instrText>
      </w:r>
      <w:r w:rsidR="001D7C93">
        <w:rPr>
          <w:vertAlign w:val="superscript"/>
        </w:rPr>
        <w:instrText xml:space="preserve"> </w:instrText>
      </w:r>
      <w:r w:rsidR="001D7C93">
        <w:rPr>
          <w:vertAlign w:val="superscript"/>
        </w:rPr>
      </w:r>
      <w:r w:rsidR="001D7C93">
        <w:rPr>
          <w:vertAlign w:val="superscript"/>
        </w:rPr>
        <w:fldChar w:fldCharType="separate"/>
      </w:r>
      <w:r w:rsidR="00F65B13">
        <w:rPr>
          <w:vertAlign w:val="superscript"/>
        </w:rPr>
        <w:t>14</w:t>
      </w:r>
      <w:r w:rsidR="001D7C93">
        <w:rPr>
          <w:vertAlign w:val="superscript"/>
        </w:rPr>
        <w:fldChar w:fldCharType="end"/>
      </w:r>
      <w:r w:rsidR="006634D7">
        <w:rPr>
          <w:rFonts w:hint="eastAsia"/>
          <w:vertAlign w:val="superscript"/>
        </w:rPr>
        <w:t>]</w:t>
      </w:r>
      <w:r w:rsidR="00B45265">
        <w:rPr>
          <w:rFonts w:hint="eastAsia"/>
        </w:rPr>
        <w:t>。</w:t>
      </w:r>
      <w:r w:rsidR="004F24F7">
        <w:rPr>
          <w:rFonts w:hint="eastAsia"/>
        </w:rPr>
        <w:t>恶意程序一般通过两种方式来使用网络：一种是和隐私信息泄漏结合，在后台自动联网并自动上</w:t>
      </w:r>
      <w:proofErr w:type="gramStart"/>
      <w:r w:rsidR="004F24F7">
        <w:rPr>
          <w:rFonts w:hint="eastAsia"/>
        </w:rPr>
        <w:t>传用户</w:t>
      </w:r>
      <w:proofErr w:type="gramEnd"/>
      <w:r w:rsidR="004F24F7">
        <w:rPr>
          <w:rFonts w:hint="eastAsia"/>
        </w:rPr>
        <w:t>隐私信息；一种是不断下载垃圾软件消耗用户流量同时可以推广其他应用，依靠广告费来获利。</w:t>
      </w:r>
    </w:p>
    <w:p w:rsidR="00BC1768" w:rsidRDefault="00655465" w:rsidP="00D423C6">
      <w:pPr>
        <w:pStyle w:val="3"/>
      </w:pPr>
      <w:bookmarkStart w:id="29" w:name="_Ref447128563"/>
      <w:r>
        <w:rPr>
          <w:rFonts w:hint="eastAsia"/>
        </w:rPr>
        <w:t>可疑进程检测方法</w:t>
      </w:r>
      <w:bookmarkEnd w:id="29"/>
    </w:p>
    <w:p w:rsidR="00BC1768" w:rsidRDefault="00EF06B9" w:rsidP="00E351F3">
      <w:pPr>
        <w:pStyle w:val="t"/>
        <w:ind w:firstLine="480"/>
      </w:pPr>
      <w:r>
        <w:rPr>
          <w:rFonts w:hint="eastAsia"/>
        </w:rPr>
        <w:t>从</w:t>
      </w:r>
      <w:r>
        <w:fldChar w:fldCharType="begin"/>
      </w:r>
      <w:r>
        <w:instrText xml:space="preserve"> </w:instrText>
      </w:r>
      <w:r>
        <w:rPr>
          <w:rFonts w:hint="eastAsia"/>
        </w:rPr>
        <w:instrText>REF _Ref447034803 \r \h</w:instrText>
      </w:r>
      <w:r>
        <w:instrText xml:space="preserve"> </w:instrText>
      </w:r>
      <w:r>
        <w:fldChar w:fldCharType="separate"/>
      </w:r>
      <w:r w:rsidR="00F65B13">
        <w:t>3.4.1</w:t>
      </w:r>
      <w:r>
        <w:fldChar w:fldCharType="end"/>
      </w:r>
      <w:r>
        <w:t>的介绍可知，恶意应用的一般会使用网络来上传或下载信息，需要网络通信的支持。</w:t>
      </w:r>
      <w:r w:rsidR="00B54360">
        <w:t>使用加密、</w:t>
      </w:r>
      <w:proofErr w:type="gramStart"/>
      <w:r w:rsidR="00B54360">
        <w:t>加壳等</w:t>
      </w:r>
      <w:proofErr w:type="gramEnd"/>
      <w:r w:rsidR="00B54360">
        <w:t>方法进行恶意代码隐藏的时候需要通过</w:t>
      </w:r>
      <w:r w:rsidR="00B54360">
        <w:t>JNI</w:t>
      </w:r>
      <w:r w:rsidR="00B54360">
        <w:rPr>
          <w:rFonts w:hint="eastAsia"/>
        </w:rPr>
        <w:t>机制来调用动态链接库</w:t>
      </w:r>
      <w:r w:rsidR="00B54360">
        <w:rPr>
          <w:rFonts w:hint="eastAsia"/>
        </w:rPr>
        <w:t>.so</w:t>
      </w:r>
      <w:r w:rsidR="00B54360">
        <w:rPr>
          <w:rFonts w:hint="eastAsia"/>
        </w:rPr>
        <w:t>文件</w:t>
      </w:r>
      <w:r w:rsidR="00A00439">
        <w:rPr>
          <w:rFonts w:hint="eastAsia"/>
        </w:rPr>
        <w:t>。当访问短信、网络、电话的时候需要特殊的权限，需要在</w:t>
      </w:r>
      <w:r w:rsidR="00A00439">
        <w:rPr>
          <w:rFonts w:hint="eastAsia"/>
        </w:rPr>
        <w:t>Android</w:t>
      </w:r>
      <w:r w:rsidR="00E72906">
        <w:rPr>
          <w:rFonts w:hint="eastAsia"/>
        </w:rPr>
        <w:t>Mainfest.xml</w:t>
      </w:r>
      <w:r w:rsidR="00D56CC8">
        <w:rPr>
          <w:rFonts w:hint="eastAsia"/>
        </w:rPr>
        <w:t>文件中申明。</w:t>
      </w:r>
      <w:r w:rsidR="00B96CFE">
        <w:rPr>
          <w:rFonts w:hint="eastAsia"/>
        </w:rPr>
        <w:t>因此可以从</w:t>
      </w:r>
      <w:r w:rsidR="00800B70">
        <w:rPr>
          <w:rFonts w:hint="eastAsia"/>
        </w:rPr>
        <w:t>网络端口、私有动态链接库以及</w:t>
      </w:r>
      <w:r w:rsidR="00800B70">
        <w:rPr>
          <w:rFonts w:hint="eastAsia"/>
        </w:rPr>
        <w:t>APK</w:t>
      </w:r>
      <w:r w:rsidR="00800B70">
        <w:rPr>
          <w:rFonts w:hint="eastAsia"/>
        </w:rPr>
        <w:t>申请的权限来检测进程或应用是否可疑。</w:t>
      </w:r>
    </w:p>
    <w:p w:rsidR="00EE2693" w:rsidRDefault="00EE2693" w:rsidP="00064F04">
      <w:pPr>
        <w:pStyle w:val="t"/>
        <w:numPr>
          <w:ilvl w:val="0"/>
          <w:numId w:val="16"/>
        </w:numPr>
        <w:ind w:left="0" w:firstLineChars="0" w:firstLine="426"/>
      </w:pPr>
      <w:r>
        <w:rPr>
          <w:rFonts w:hint="eastAsia"/>
        </w:rPr>
        <w:t>网络链接检测</w:t>
      </w:r>
    </w:p>
    <w:p w:rsidR="006F7C1E" w:rsidRDefault="006F7C1E" w:rsidP="006F7C1E">
      <w:pPr>
        <w:pStyle w:val="t"/>
        <w:ind w:firstLine="480"/>
      </w:pPr>
    </w:p>
    <w:p w:rsidR="00A10EA9" w:rsidRPr="006F7C1E" w:rsidRDefault="00A10EA9" w:rsidP="006F7C1E">
      <w:pPr>
        <w:pStyle w:val="t"/>
        <w:ind w:firstLine="480"/>
      </w:pPr>
    </w:p>
    <w:p w:rsidR="00321D39" w:rsidRDefault="00F72883" w:rsidP="00064F04">
      <w:pPr>
        <w:pStyle w:val="t"/>
        <w:numPr>
          <w:ilvl w:val="0"/>
          <w:numId w:val="16"/>
        </w:numPr>
        <w:ind w:left="0" w:firstLineChars="0" w:firstLine="426"/>
      </w:pPr>
      <w:r>
        <w:rPr>
          <w:rFonts w:hint="eastAsia"/>
        </w:rPr>
        <w:t>动态链接库检测</w:t>
      </w:r>
    </w:p>
    <w:p w:rsidR="006F7C1E" w:rsidRDefault="007241ED" w:rsidP="00A10EA9">
      <w:pPr>
        <w:pStyle w:val="t"/>
        <w:ind w:firstLine="480"/>
      </w:pPr>
      <w:r>
        <w:rPr>
          <w:rFonts w:hint="eastAsia"/>
        </w:rPr>
        <w:t>Android</w:t>
      </w:r>
      <w:r>
        <w:rPr>
          <w:rFonts w:hint="eastAsia"/>
        </w:rPr>
        <w:t>应用可以使用</w:t>
      </w:r>
      <w:r>
        <w:rPr>
          <w:rFonts w:hint="eastAsia"/>
        </w:rPr>
        <w:t>JNI</w:t>
      </w:r>
      <w:r>
        <w:rPr>
          <w:rFonts w:hint="eastAsia"/>
        </w:rPr>
        <w:t>机制来调用动态链接库，可以用来完成一些需要效率或和硬件相关的功能。恶意应用通常会使用动态链接库来完成一些加密或其他的恶意</w:t>
      </w:r>
      <w:r w:rsidR="00806974">
        <w:rPr>
          <w:rFonts w:hint="eastAsia"/>
        </w:rPr>
        <w:t>行文</w:t>
      </w:r>
      <w:r>
        <w:rPr>
          <w:rFonts w:hint="eastAsia"/>
        </w:rPr>
        <w:t>。</w:t>
      </w:r>
      <w:r w:rsidR="001A6526">
        <w:rPr>
          <w:rFonts w:hint="eastAsia"/>
        </w:rPr>
        <w:t>动态链接</w:t>
      </w:r>
      <w:proofErr w:type="gramStart"/>
      <w:r w:rsidR="001A6526">
        <w:rPr>
          <w:rFonts w:hint="eastAsia"/>
        </w:rPr>
        <w:t>库需要</w:t>
      </w:r>
      <w:proofErr w:type="gramEnd"/>
      <w:r w:rsidR="001A6526">
        <w:rPr>
          <w:rFonts w:hint="eastAsia"/>
        </w:rPr>
        <w:t>加载到内存中才能被调用，在</w:t>
      </w:r>
      <w:r w:rsidR="001A6526">
        <w:rPr>
          <w:rFonts w:hint="eastAsia"/>
        </w:rPr>
        <w:t>/proc/${pid}/maps</w:t>
      </w:r>
      <w:r w:rsidR="001A6526">
        <w:rPr>
          <w:rFonts w:hint="eastAsia"/>
        </w:rPr>
        <w:t>目录下可以看到进程已经加载的所有动态链接库。</w:t>
      </w:r>
      <w:r w:rsidR="00463BE9">
        <w:rPr>
          <w:rFonts w:hint="eastAsia"/>
        </w:rPr>
        <w:t>从</w:t>
      </w:r>
      <w:r w:rsidR="00463BE9">
        <w:fldChar w:fldCharType="begin"/>
      </w:r>
      <w:r w:rsidR="00463BE9">
        <w:instrText xml:space="preserve"> </w:instrText>
      </w:r>
      <w:r w:rsidR="00463BE9">
        <w:rPr>
          <w:rFonts w:hint="eastAsia"/>
        </w:rPr>
        <w:instrText>REF _Ref447025296 \r \h</w:instrText>
      </w:r>
      <w:r w:rsidR="00463BE9">
        <w:instrText xml:space="preserve"> </w:instrText>
      </w:r>
      <w:r w:rsidR="00463BE9">
        <w:fldChar w:fldCharType="separate"/>
      </w:r>
      <w:r w:rsidR="00F65B13">
        <w:t>2.2</w:t>
      </w:r>
      <w:r w:rsidR="00463BE9">
        <w:fldChar w:fldCharType="end"/>
      </w:r>
      <w:r w:rsidR="00463BE9">
        <w:t>的介绍可知，</w:t>
      </w:r>
      <w:r w:rsidR="00463BE9">
        <w:t>Linux</w:t>
      </w:r>
      <w:r w:rsidR="00463BE9">
        <w:t>中使用</w:t>
      </w:r>
      <w:r w:rsidR="00463BE9">
        <w:t>RWX</w:t>
      </w:r>
      <w:r w:rsidR="00463BE9">
        <w:rPr>
          <w:rFonts w:hint="eastAsia"/>
        </w:rPr>
        <w:t>3</w:t>
      </w:r>
      <w:r w:rsidR="00463BE9">
        <w:rPr>
          <w:rFonts w:hint="eastAsia"/>
        </w:rPr>
        <w:t>中权限来限制资源的读写属性，而动态链接库以函数的形式存在，则必须具有执行权限才可以。</w:t>
      </w:r>
    </w:p>
    <w:p w:rsidR="00927885" w:rsidRDefault="00927885" w:rsidP="00927885">
      <w:pPr>
        <w:pStyle w:val="t"/>
        <w:ind w:firstLine="480"/>
      </w:pPr>
      <w:r>
        <w:rPr>
          <w:rFonts w:hint="eastAsia"/>
        </w:rPr>
        <w:t>在内存镜像中，</w:t>
      </w:r>
      <w:r>
        <w:rPr>
          <w:rFonts w:hint="eastAsia"/>
        </w:rPr>
        <w:t>task_struct</w:t>
      </w:r>
      <w:r>
        <w:rPr>
          <w:rFonts w:hint="eastAsia"/>
        </w:rPr>
        <w:t>存储了进程的所有信息，也包括加载的动态链接库信息。</w:t>
      </w:r>
      <w:r w:rsidR="00C87C3D">
        <w:rPr>
          <w:rFonts w:hint="eastAsia"/>
        </w:rPr>
        <w:t>从</w:t>
      </w:r>
      <w:r w:rsidR="00C87C3D">
        <w:fldChar w:fldCharType="begin"/>
      </w:r>
      <w:r w:rsidR="00C87C3D">
        <w:instrText xml:space="preserve"> </w:instrText>
      </w:r>
      <w:r w:rsidR="00C87C3D">
        <w:rPr>
          <w:rFonts w:hint="eastAsia"/>
        </w:rPr>
        <w:instrText>REF _Ref447010995 \r \h</w:instrText>
      </w:r>
      <w:r w:rsidR="00C87C3D">
        <w:instrText xml:space="preserve"> </w:instrText>
      </w:r>
      <w:r w:rsidR="00C87C3D">
        <w:fldChar w:fldCharType="separate"/>
      </w:r>
      <w:r w:rsidR="00F65B13">
        <w:t>3.2.2</w:t>
      </w:r>
      <w:r w:rsidR="00C87C3D">
        <w:fldChar w:fldCharType="end"/>
      </w:r>
      <w:r w:rsidR="00C87C3D">
        <w:t>的介绍中可知，进程描述符</w:t>
      </w:r>
      <w:r w:rsidR="00C87C3D">
        <w:t>task</w:t>
      </w:r>
      <w:r w:rsidR="00C87C3D">
        <w:rPr>
          <w:rFonts w:hint="eastAsia"/>
        </w:rPr>
        <w:t>_struct</w:t>
      </w:r>
      <w:r w:rsidR="00C87C3D">
        <w:rPr>
          <w:rFonts w:hint="eastAsia"/>
        </w:rPr>
        <w:t>包含了该进程对应的内存描述符</w:t>
      </w:r>
      <w:r w:rsidR="00C87C3D">
        <w:rPr>
          <w:rFonts w:hint="eastAsia"/>
        </w:rPr>
        <w:t>mm_struct</w:t>
      </w:r>
      <w:r w:rsidR="00C87C3D">
        <w:rPr>
          <w:rFonts w:hint="eastAsia"/>
        </w:rPr>
        <w:t>信息，而</w:t>
      </w:r>
      <w:r w:rsidR="00C87C3D">
        <w:rPr>
          <w:rFonts w:hint="eastAsia"/>
        </w:rPr>
        <w:t>mm_struct</w:t>
      </w:r>
      <w:r w:rsidR="00C87C3D">
        <w:rPr>
          <w:rFonts w:hint="eastAsia"/>
        </w:rPr>
        <w:t>中包含了内存</w:t>
      </w:r>
      <w:r w:rsidR="000A0247">
        <w:rPr>
          <w:rFonts w:hint="eastAsia"/>
        </w:rPr>
        <w:t>区域描述符</w:t>
      </w:r>
      <w:r w:rsidR="0047158B">
        <w:rPr>
          <w:rFonts w:hint="eastAsia"/>
        </w:rPr>
        <w:t>(vm_area_struct)</w:t>
      </w:r>
      <w:r w:rsidR="00DB2E6F">
        <w:rPr>
          <w:rFonts w:hint="eastAsia"/>
        </w:rPr>
        <w:t>，该结构体</w:t>
      </w:r>
      <w:r w:rsidR="003E0ABD">
        <w:rPr>
          <w:rFonts w:hint="eastAsia"/>
        </w:rPr>
        <w:t>描述了指定内存地址空间内连续区间上的一个独立内存范围</w:t>
      </w:r>
      <w:r w:rsidR="00DB2E6F">
        <w:rPr>
          <w:rFonts w:hint="eastAsia"/>
        </w:rPr>
        <w:t>。</w:t>
      </w:r>
      <w:r w:rsidR="003E0ABD">
        <w:rPr>
          <w:rFonts w:hint="eastAsia"/>
        </w:rPr>
        <w:t>Linux</w:t>
      </w:r>
      <w:r w:rsidR="003E0ABD">
        <w:rPr>
          <w:rFonts w:hint="eastAsia"/>
        </w:rPr>
        <w:t>内核将每个内存区域当作一个单独的内存对象管理，每个内存区域都拥有一致的属性</w:t>
      </w:r>
      <w:r w:rsidR="00DB2E6F">
        <w:rPr>
          <w:rFonts w:hint="eastAsia"/>
        </w:rPr>
        <w:t>，每个内存</w:t>
      </w:r>
      <w:r w:rsidR="00987102">
        <w:rPr>
          <w:rFonts w:hint="eastAsia"/>
        </w:rPr>
        <w:t>描述符都对应</w:t>
      </w:r>
      <w:proofErr w:type="gramStart"/>
      <w:r w:rsidR="00987102">
        <w:rPr>
          <w:rFonts w:hint="eastAsia"/>
        </w:rPr>
        <w:t>于进程</w:t>
      </w:r>
      <w:proofErr w:type="gramEnd"/>
      <w:r w:rsidR="00987102">
        <w:rPr>
          <w:rFonts w:hint="eastAsia"/>
        </w:rPr>
        <w:t>地址空间中的唯一地址。</w:t>
      </w:r>
      <w:r w:rsidR="0022409B">
        <w:rPr>
          <w:rFonts w:hint="eastAsia"/>
        </w:rPr>
        <w:t>vm_area_struct</w:t>
      </w:r>
      <w:r w:rsidR="0022409B">
        <w:rPr>
          <w:rFonts w:hint="eastAsia"/>
        </w:rPr>
        <w:t>的主要字段如下所示：</w:t>
      </w:r>
    </w:p>
    <w:p w:rsidR="003117A3" w:rsidRPr="00C269B9" w:rsidRDefault="0022409B" w:rsidP="006B606A">
      <w:pPr>
        <w:pStyle w:val="t"/>
        <w:ind w:left="142" w:firstLineChars="0" w:firstLine="278"/>
        <w:rPr>
          <w:rFonts w:eastAsiaTheme="minorEastAsia"/>
          <w:sz w:val="21"/>
          <w:szCs w:val="21"/>
        </w:rPr>
      </w:pPr>
      <w:proofErr w:type="gramStart"/>
      <w:r w:rsidRPr="00C269B9">
        <w:rPr>
          <w:rFonts w:eastAsiaTheme="minorEastAsia"/>
          <w:sz w:val="21"/>
          <w:szCs w:val="21"/>
        </w:rPr>
        <w:t>struct</w:t>
      </w:r>
      <w:proofErr w:type="gramEnd"/>
      <w:r w:rsidRPr="00C269B9">
        <w:rPr>
          <w:rFonts w:eastAsiaTheme="minorEastAsia"/>
          <w:sz w:val="21"/>
          <w:szCs w:val="21"/>
        </w:rPr>
        <w:t xml:space="preserve"> vm_area_struct {</w:t>
      </w:r>
    </w:p>
    <w:p w:rsidR="0022409B" w:rsidRPr="00C269B9" w:rsidRDefault="0022409B" w:rsidP="003117A3">
      <w:pPr>
        <w:pStyle w:val="t"/>
        <w:ind w:left="698" w:firstLineChars="0" w:firstLine="0"/>
        <w:rPr>
          <w:rFonts w:eastAsiaTheme="minorEastAsia"/>
          <w:sz w:val="21"/>
          <w:szCs w:val="21"/>
        </w:rPr>
      </w:pPr>
      <w:r w:rsidRPr="00C269B9">
        <w:rPr>
          <w:rFonts w:eastAsiaTheme="minorEastAsia"/>
          <w:sz w:val="21"/>
          <w:szCs w:val="21"/>
        </w:rPr>
        <w:t>struct mm_struct * vm_mm;</w:t>
      </w:r>
      <w:r w:rsidRPr="00C269B9">
        <w:rPr>
          <w:rFonts w:eastAsiaTheme="minorEastAsia"/>
          <w:sz w:val="21"/>
          <w:szCs w:val="21"/>
        </w:rPr>
        <w:tab/>
        <w:t xml:space="preserve"> //</w:t>
      </w:r>
      <w:r w:rsidRPr="00C269B9">
        <w:rPr>
          <w:rFonts w:eastAsiaTheme="minorEastAsia"/>
          <w:sz w:val="21"/>
          <w:szCs w:val="21"/>
        </w:rPr>
        <w:t>相关的</w:t>
      </w:r>
      <w:r w:rsidRPr="00C269B9">
        <w:rPr>
          <w:rFonts w:eastAsiaTheme="minorEastAsia"/>
          <w:sz w:val="21"/>
          <w:szCs w:val="21"/>
        </w:rPr>
        <w:t>mm_struct</w:t>
      </w:r>
      <w:r w:rsidRPr="00C269B9">
        <w:rPr>
          <w:rFonts w:eastAsiaTheme="minorEastAsia"/>
          <w:sz w:val="21"/>
          <w:szCs w:val="21"/>
        </w:rPr>
        <w:t>对象</w:t>
      </w:r>
      <w:r w:rsidR="003117A3" w:rsidRPr="00C269B9">
        <w:rPr>
          <w:rFonts w:eastAsiaTheme="minorEastAsia"/>
          <w:sz w:val="21"/>
          <w:szCs w:val="21"/>
        </w:rPr>
        <w:br/>
      </w:r>
      <w:r w:rsidRPr="00C269B9">
        <w:rPr>
          <w:rFonts w:eastAsiaTheme="minorEastAsia"/>
          <w:sz w:val="21"/>
          <w:szCs w:val="21"/>
        </w:rPr>
        <w:lastRenderedPageBreak/>
        <w:t>struct vm_area_struct *vm_next, *vm_prev; //</w:t>
      </w:r>
      <w:r w:rsidRPr="00C269B9">
        <w:rPr>
          <w:rFonts w:eastAsiaTheme="minorEastAsia"/>
          <w:sz w:val="21"/>
          <w:szCs w:val="21"/>
        </w:rPr>
        <w:t>所有的</w:t>
      </w:r>
      <w:r w:rsidRPr="00C269B9">
        <w:rPr>
          <w:rFonts w:eastAsiaTheme="minorEastAsia"/>
          <w:sz w:val="21"/>
          <w:szCs w:val="21"/>
        </w:rPr>
        <w:t>VMA</w:t>
      </w:r>
      <w:r w:rsidRPr="00C269B9">
        <w:rPr>
          <w:rFonts w:eastAsiaTheme="minorEastAsia"/>
          <w:sz w:val="21"/>
          <w:szCs w:val="21"/>
        </w:rPr>
        <w:t>组成链表的链表指针</w:t>
      </w:r>
    </w:p>
    <w:p w:rsidR="0022409B" w:rsidRPr="00C269B9" w:rsidRDefault="00D572E4" w:rsidP="003117A3">
      <w:pPr>
        <w:pStyle w:val="t"/>
        <w:ind w:left="278" w:firstLine="420"/>
        <w:rPr>
          <w:rFonts w:eastAsiaTheme="minorEastAsia"/>
          <w:sz w:val="21"/>
          <w:szCs w:val="21"/>
        </w:rPr>
      </w:pPr>
      <w:r>
        <w:rPr>
          <w:rFonts w:eastAsiaTheme="minorEastAsia"/>
          <w:sz w:val="21"/>
          <w:szCs w:val="21"/>
        </w:rPr>
        <w:t>un</w:t>
      </w:r>
      <w:r>
        <w:rPr>
          <w:rFonts w:eastAsiaTheme="minorEastAsia" w:hint="eastAsia"/>
          <w:sz w:val="21"/>
          <w:szCs w:val="21"/>
        </w:rPr>
        <w:t xml:space="preserve">signed long vm_flags </w:t>
      </w:r>
      <w:r>
        <w:rPr>
          <w:rFonts w:eastAsiaTheme="minorEastAsia" w:hint="eastAsia"/>
          <w:sz w:val="21"/>
          <w:szCs w:val="21"/>
        </w:rPr>
        <w:tab/>
      </w:r>
      <w:r>
        <w:rPr>
          <w:rFonts w:eastAsiaTheme="minorEastAsia" w:hint="eastAsia"/>
          <w:sz w:val="21"/>
          <w:szCs w:val="21"/>
        </w:rPr>
        <w:tab/>
        <w:t>/</w:t>
      </w:r>
      <w:r w:rsidR="00B748F6">
        <w:rPr>
          <w:rFonts w:eastAsiaTheme="minorEastAsia" w:hint="eastAsia"/>
          <w:sz w:val="21"/>
          <w:szCs w:val="21"/>
        </w:rPr>
        <w:t>VMA</w:t>
      </w:r>
      <w:r>
        <w:rPr>
          <w:rFonts w:eastAsiaTheme="minorEastAsia" w:hint="eastAsia"/>
          <w:sz w:val="21"/>
          <w:szCs w:val="21"/>
        </w:rPr>
        <w:t>/</w:t>
      </w:r>
      <w:r w:rsidR="00EA1ACD">
        <w:rPr>
          <w:rFonts w:eastAsiaTheme="minorEastAsia" w:hint="eastAsia"/>
          <w:sz w:val="21"/>
          <w:szCs w:val="21"/>
        </w:rPr>
        <w:t>标志</w:t>
      </w:r>
    </w:p>
    <w:p w:rsidR="0022409B" w:rsidRPr="00C269B9" w:rsidRDefault="0022409B" w:rsidP="003117A3">
      <w:pPr>
        <w:pStyle w:val="t"/>
        <w:ind w:firstLine="420"/>
        <w:rPr>
          <w:rFonts w:eastAsiaTheme="minorEastAsia"/>
          <w:sz w:val="21"/>
          <w:szCs w:val="21"/>
        </w:rPr>
      </w:pPr>
      <w:r w:rsidRPr="00C269B9">
        <w:rPr>
          <w:rFonts w:eastAsiaTheme="minorEastAsia"/>
          <w:sz w:val="21"/>
          <w:szCs w:val="21"/>
        </w:rPr>
        <w:t>}</w:t>
      </w:r>
      <w:r w:rsidRPr="00C269B9">
        <w:rPr>
          <w:rFonts w:eastAsiaTheme="minorEastAsia"/>
          <w:sz w:val="21"/>
          <w:szCs w:val="21"/>
        </w:rPr>
        <w:t>；</w:t>
      </w:r>
    </w:p>
    <w:p w:rsidR="0022409B" w:rsidRDefault="00835F2B" w:rsidP="00835F2B">
      <w:pPr>
        <w:pStyle w:val="t"/>
        <w:ind w:firstLine="480"/>
      </w:pPr>
      <w:r>
        <w:rPr>
          <w:rFonts w:hint="eastAsia"/>
        </w:rPr>
        <w:t>其中</w:t>
      </w:r>
      <w:r w:rsidR="00180C42">
        <w:rPr>
          <w:rFonts w:eastAsiaTheme="minorEastAsia" w:hint="eastAsia"/>
          <w:sz w:val="21"/>
          <w:szCs w:val="21"/>
        </w:rPr>
        <w:t>vm_flags</w:t>
      </w:r>
      <w:r>
        <w:rPr>
          <w:rFonts w:hint="eastAsia"/>
        </w:rPr>
        <w:t>标了该内存区域的访问属性</w:t>
      </w:r>
      <w:r w:rsidR="00180C42">
        <w:rPr>
          <w:rFonts w:hint="eastAsia"/>
        </w:rPr>
        <w:t>,1</w:t>
      </w:r>
      <w:r w:rsidR="00180C42">
        <w:rPr>
          <w:rFonts w:hint="eastAsia"/>
        </w:rPr>
        <w:t>表示可读、</w:t>
      </w:r>
      <w:r w:rsidR="00180C42">
        <w:rPr>
          <w:rFonts w:hint="eastAsia"/>
        </w:rPr>
        <w:t>2</w:t>
      </w:r>
      <w:r w:rsidR="00180C42">
        <w:rPr>
          <w:rFonts w:hint="eastAsia"/>
        </w:rPr>
        <w:t>表示可写、</w:t>
      </w:r>
      <w:r w:rsidR="00180C42">
        <w:rPr>
          <w:rFonts w:hint="eastAsia"/>
        </w:rPr>
        <w:t>4</w:t>
      </w:r>
      <w:r w:rsidR="00180C42">
        <w:rPr>
          <w:rFonts w:hint="eastAsia"/>
        </w:rPr>
        <w:t>表示可执行</w:t>
      </w:r>
      <w:r>
        <w:rPr>
          <w:rFonts w:hint="eastAsia"/>
        </w:rPr>
        <w:t>。通过链表指针可以找到指定进程所有的内存区域描述符，</w:t>
      </w:r>
      <w:r w:rsidR="00947588">
        <w:rPr>
          <w:rFonts w:hint="eastAsia"/>
        </w:rPr>
        <w:t>查找具有执行权限的内存区域，就可以找到该进程加载的所有的动态链接库。</w:t>
      </w:r>
    </w:p>
    <w:p w:rsidR="00EE2F24" w:rsidRPr="00847E27" w:rsidRDefault="00C06017" w:rsidP="00A10EA9">
      <w:pPr>
        <w:pStyle w:val="t"/>
        <w:ind w:firstLine="480"/>
      </w:pPr>
      <w:r>
        <w:rPr>
          <w:rFonts w:hint="eastAsia"/>
        </w:rPr>
        <w:t>从</w:t>
      </w:r>
      <w:r>
        <w:fldChar w:fldCharType="begin"/>
      </w:r>
      <w:r>
        <w:instrText xml:space="preserve"> </w:instrText>
      </w:r>
      <w:r>
        <w:rPr>
          <w:rFonts w:hint="eastAsia"/>
        </w:rPr>
        <w:instrText>REF _Ref447045651 \r \h</w:instrText>
      </w:r>
      <w:r>
        <w:instrText xml:space="preserve"> </w:instrText>
      </w:r>
      <w:r>
        <w:fldChar w:fldCharType="separate"/>
      </w:r>
      <w:r w:rsidR="00F65B13">
        <w:t>2.1.3</w:t>
      </w:r>
      <w:r>
        <w:fldChar w:fldCharType="end"/>
      </w:r>
      <w:r>
        <w:t>的介绍中可知，</w:t>
      </w:r>
      <w:r>
        <w:t>Android</w:t>
      </w:r>
      <w:r>
        <w:t>应用进程都是以</w:t>
      </w:r>
      <w:r>
        <w:t>Dalvik</w:t>
      </w:r>
      <w:r>
        <w:t>虚拟机进程表示的，而</w:t>
      </w:r>
      <w:r>
        <w:t>Dalvik</w:t>
      </w:r>
      <w:r>
        <w:t>虚拟机进程是从</w:t>
      </w:r>
      <w:r>
        <w:t>Zygote</w:t>
      </w:r>
      <w:r>
        <w:t>进程孵化出来的。对一些可以共享的动态链接库，所有的</w:t>
      </w:r>
      <w:r>
        <w:t>Dalvik</w:t>
      </w:r>
      <w:r>
        <w:t>进程都是共享</w:t>
      </w:r>
      <w:r>
        <w:t>Zygote</w:t>
      </w:r>
      <w:r>
        <w:t>进程的链接库地址。通过对比指定进程的动态链接库和</w:t>
      </w:r>
      <w:r>
        <w:t>Zygote</w:t>
      </w:r>
      <w:r>
        <w:t>进程的动态链接库，可以找到所有进程私有的动态链接库。</w:t>
      </w:r>
      <w:r w:rsidR="00D618B3">
        <w:t>从前面的介绍可知，具有私有的动态链接库则可以认为该进程为可疑进程。</w:t>
      </w:r>
    </w:p>
    <w:p w:rsidR="00F72883" w:rsidRDefault="00F72883" w:rsidP="00064F04">
      <w:pPr>
        <w:pStyle w:val="t"/>
        <w:numPr>
          <w:ilvl w:val="0"/>
          <w:numId w:val="16"/>
        </w:numPr>
        <w:ind w:left="0" w:firstLineChars="0" w:firstLine="426"/>
      </w:pPr>
      <w:r>
        <w:rPr>
          <w:rFonts w:hint="eastAsia"/>
        </w:rPr>
        <w:t>APK</w:t>
      </w:r>
      <w:r w:rsidR="00D875C9">
        <w:rPr>
          <w:rFonts w:hint="eastAsia"/>
        </w:rPr>
        <w:t>权限检测</w:t>
      </w:r>
    </w:p>
    <w:p w:rsidR="00BC1768" w:rsidRDefault="00CD04AC" w:rsidP="00E351F3">
      <w:pPr>
        <w:pStyle w:val="t"/>
        <w:ind w:firstLine="480"/>
      </w:pPr>
      <w:r>
        <w:t>权限机制是</w:t>
      </w:r>
      <w:r>
        <w:t>Android</w:t>
      </w:r>
      <w:r>
        <w:t>系统安全机制中很重要的一个组成部分</w:t>
      </w:r>
      <w:r w:rsidR="00F020D6">
        <w:t>。权限机制要求开发者在发布的</w:t>
      </w:r>
      <w:r w:rsidR="00FC6430">
        <w:t>应用</w:t>
      </w:r>
      <w:r w:rsidR="00F020D6">
        <w:t>中申请其需要用到的权限，</w:t>
      </w:r>
      <w:proofErr w:type="gramStart"/>
      <w:r w:rsidR="00F020D6">
        <w:t>当</w:t>
      </w:r>
      <w:r w:rsidR="00FC6430">
        <w:t>应用</w:t>
      </w:r>
      <w:proofErr w:type="gramEnd"/>
      <w:r w:rsidR="00F020D6">
        <w:t>安装的时候需要用户决定该应用是否应该具有这些权限，如果用户拒绝则停止安装该应用</w:t>
      </w:r>
      <w:r w:rsidR="00E5251F">
        <w:t>。</w:t>
      </w:r>
      <w:r w:rsidR="000D41C3">
        <w:t>Android</w:t>
      </w:r>
      <w:r w:rsidR="000D41C3">
        <w:rPr>
          <w:rFonts w:hint="eastAsia"/>
        </w:rPr>
        <w:t>系统总共定义了</w:t>
      </w:r>
      <w:r w:rsidR="000D41C3">
        <w:rPr>
          <w:rFonts w:hint="eastAsia"/>
        </w:rPr>
        <w:t>134</w:t>
      </w:r>
      <w:r w:rsidR="000D41C3">
        <w:rPr>
          <w:rFonts w:hint="eastAsia"/>
        </w:rPr>
        <w:t>个权限信息</w:t>
      </w:r>
      <w:r w:rsidR="001C03BE">
        <w:rPr>
          <w:rFonts w:hint="eastAsia"/>
          <w:vertAlign w:val="superscript"/>
        </w:rPr>
        <w:t>[</w:t>
      </w:r>
      <w:r w:rsidR="0028402F">
        <w:rPr>
          <w:vertAlign w:val="superscript"/>
        </w:rPr>
        <w:fldChar w:fldCharType="begin"/>
      </w:r>
      <w:r w:rsidR="0028402F">
        <w:rPr>
          <w:vertAlign w:val="superscript"/>
        </w:rPr>
        <w:instrText xml:space="preserve"> </w:instrText>
      </w:r>
      <w:r w:rsidR="0028402F">
        <w:rPr>
          <w:rFonts w:hint="eastAsia"/>
          <w:vertAlign w:val="superscript"/>
        </w:rPr>
        <w:instrText>REF _Ref447048285 \r \h</w:instrText>
      </w:r>
      <w:r w:rsidR="0028402F">
        <w:rPr>
          <w:vertAlign w:val="superscript"/>
        </w:rPr>
        <w:instrText xml:space="preserve"> </w:instrText>
      </w:r>
      <w:r w:rsidR="0028402F">
        <w:rPr>
          <w:vertAlign w:val="superscript"/>
        </w:rPr>
      </w:r>
      <w:r w:rsidR="0028402F">
        <w:rPr>
          <w:vertAlign w:val="superscript"/>
        </w:rPr>
        <w:fldChar w:fldCharType="separate"/>
      </w:r>
      <w:r w:rsidR="00F65B13">
        <w:rPr>
          <w:vertAlign w:val="superscript"/>
        </w:rPr>
        <w:t>15</w:t>
      </w:r>
      <w:r w:rsidR="0028402F">
        <w:rPr>
          <w:vertAlign w:val="superscript"/>
        </w:rPr>
        <w:fldChar w:fldCharType="end"/>
      </w:r>
      <w:r w:rsidR="001C03BE">
        <w:rPr>
          <w:rFonts w:hint="eastAsia"/>
          <w:vertAlign w:val="superscript"/>
        </w:rPr>
        <w:t>]</w:t>
      </w:r>
      <w:r w:rsidR="000D41C3">
        <w:rPr>
          <w:rFonts w:hint="eastAsia"/>
        </w:rPr>
        <w:t>，并对每种权限的含义做了说明，根据权限的危险级别又分为</w:t>
      </w:r>
      <w:r w:rsidR="000D41C3">
        <w:rPr>
          <w:rFonts w:hint="eastAsia"/>
        </w:rPr>
        <w:t>4</w:t>
      </w:r>
      <w:r w:rsidR="000D41C3">
        <w:rPr>
          <w:rFonts w:hint="eastAsia"/>
        </w:rPr>
        <w:t>个大类：</w:t>
      </w:r>
      <w:r w:rsidR="00E64256">
        <w:rPr>
          <w:rFonts w:hint="eastAsia"/>
        </w:rPr>
        <w:t>normal,</w:t>
      </w:r>
      <w:r w:rsidR="00E64256">
        <w:rPr>
          <w:rFonts w:hint="eastAsia"/>
        </w:rPr>
        <w:t>默认值，可以自动授予而不需要用户同意；</w:t>
      </w:r>
      <w:r w:rsidR="00E64256">
        <w:rPr>
          <w:rFonts w:hint="eastAsia"/>
        </w:rPr>
        <w:t>dangerous</w:t>
      </w:r>
      <w:r w:rsidR="00E64256">
        <w:rPr>
          <w:rFonts w:hint="eastAsia"/>
        </w:rPr>
        <w:t>，较高风险的权限，必须经过用户的授权；</w:t>
      </w:r>
      <w:r w:rsidR="00E64256">
        <w:rPr>
          <w:rFonts w:hint="eastAsia"/>
        </w:rPr>
        <w:t>signature</w:t>
      </w:r>
      <w:r w:rsidR="00E64256">
        <w:rPr>
          <w:rFonts w:hint="eastAsia"/>
        </w:rPr>
        <w:t>，签名权限；</w:t>
      </w:r>
      <w:r w:rsidR="00E64256">
        <w:rPr>
          <w:rFonts w:hint="eastAsia"/>
        </w:rPr>
        <w:t>s</w:t>
      </w:r>
      <w:r w:rsidR="00E64256">
        <w:t>inatureOrSystem</w:t>
      </w:r>
      <w:r w:rsidR="00E64256">
        <w:rPr>
          <w:rFonts w:hint="eastAsia"/>
        </w:rPr>
        <w:t>,</w:t>
      </w:r>
      <w:r w:rsidR="009A140A">
        <w:rPr>
          <w:rFonts w:hint="eastAsia"/>
        </w:rPr>
        <w:t>系统只会把该权限授予</w:t>
      </w:r>
      <w:r w:rsidR="009A140A">
        <w:rPr>
          <w:rFonts w:hint="eastAsia"/>
        </w:rPr>
        <w:t>Android</w:t>
      </w:r>
      <w:r w:rsidR="009A140A">
        <w:rPr>
          <w:rFonts w:hint="eastAsia"/>
        </w:rPr>
        <w:t>系统固件中的应用或具有相同数字签名的应用。</w:t>
      </w:r>
    </w:p>
    <w:p w:rsidR="000D41C3" w:rsidRDefault="000D41C3" w:rsidP="00E351F3">
      <w:pPr>
        <w:pStyle w:val="t"/>
        <w:ind w:firstLine="480"/>
      </w:pPr>
      <w:r>
        <w:rPr>
          <w:rFonts w:hint="eastAsia"/>
        </w:rPr>
        <w:t>如果仅因为</w:t>
      </w:r>
      <w:r>
        <w:rPr>
          <w:rFonts w:hint="eastAsia"/>
        </w:rPr>
        <w:t>Android</w:t>
      </w:r>
      <w:r>
        <w:rPr>
          <w:rFonts w:hint="eastAsia"/>
        </w:rPr>
        <w:t>软件申请了某个单独的权限而被判定为恶意软件，势必会导致极高的误报率。然后</w:t>
      </w:r>
      <w:r>
        <w:rPr>
          <w:rFonts w:hint="eastAsia"/>
        </w:rPr>
        <w:t>Android</w:t>
      </w:r>
      <w:r>
        <w:rPr>
          <w:rFonts w:hint="eastAsia"/>
        </w:rPr>
        <w:t>应用都会申请多种权限，</w:t>
      </w:r>
      <w:r w:rsidR="00C44D0F">
        <w:rPr>
          <w:rFonts w:hint="eastAsia"/>
        </w:rPr>
        <w:t>不同权限的组合蕴含了该应用固有的特性，正常软件和恶意软件之间的权限组合也是存在差异的。虽然具有实施恶意行为能力的软件并不一定会表现出恶意行为，但并不妨碍当作可疑应用进行深入的检测。</w:t>
      </w:r>
    </w:p>
    <w:p w:rsidR="00C41292" w:rsidRDefault="00AE4DDC" w:rsidP="009A3949">
      <w:pPr>
        <w:pStyle w:val="t"/>
        <w:ind w:firstLine="480"/>
      </w:pPr>
      <w:r w:rsidRPr="009A3949">
        <w:rPr>
          <w:rFonts w:hint="eastAsia"/>
        </w:rPr>
        <w:t>在检测过程中，由于是直接对待检测智能手机进行操作，有可能得不到全部处于运行状态的</w:t>
      </w:r>
      <w:r w:rsidR="00FC6430">
        <w:rPr>
          <w:rFonts w:hint="eastAsia"/>
        </w:rPr>
        <w:t>应用</w:t>
      </w:r>
      <w:r w:rsidRPr="009A3949">
        <w:rPr>
          <w:rFonts w:hint="eastAsia"/>
        </w:rPr>
        <w:t>安装包</w:t>
      </w:r>
      <w:r w:rsidRPr="009A3949">
        <w:rPr>
          <w:rFonts w:hint="eastAsia"/>
        </w:rPr>
        <w:t>APK</w:t>
      </w:r>
      <w:r w:rsidR="00F20AA7" w:rsidRPr="009A3949">
        <w:rPr>
          <w:rFonts w:hint="eastAsia"/>
        </w:rPr>
        <w:t>，造成得不到</w:t>
      </w:r>
      <w:r w:rsidR="00F20AA7" w:rsidRPr="009A3949">
        <w:rPr>
          <w:rFonts w:hint="eastAsia"/>
        </w:rPr>
        <w:t>AndroidMainfest.xml</w:t>
      </w:r>
      <w:r w:rsidR="00F20AA7" w:rsidRPr="009A3949">
        <w:rPr>
          <w:rFonts w:hint="eastAsia"/>
        </w:rPr>
        <w:t>文件从而没有办法提取到对应的权限信息。</w:t>
      </w:r>
      <w:r w:rsidR="009A3949" w:rsidRPr="009A3949">
        <w:rPr>
          <w:rFonts w:hint="eastAsia"/>
        </w:rPr>
        <w:t>分析</w:t>
      </w:r>
      <w:r w:rsidR="009A3949" w:rsidRPr="009A3949">
        <w:rPr>
          <w:rFonts w:hint="eastAsia"/>
        </w:rPr>
        <w:t>Android</w:t>
      </w:r>
      <w:r w:rsidR="009A3949" w:rsidRPr="009A3949">
        <w:rPr>
          <w:rFonts w:hint="eastAsia"/>
        </w:rPr>
        <w:t>系统源码可知，在</w:t>
      </w:r>
      <w:r w:rsidR="00FC6430">
        <w:rPr>
          <w:rFonts w:hint="eastAsia"/>
        </w:rPr>
        <w:t>应用</w:t>
      </w:r>
      <w:r w:rsidR="009A3949" w:rsidRPr="009A3949">
        <w:rPr>
          <w:rFonts w:hint="eastAsia"/>
        </w:rPr>
        <w:t>安装过程中，安装程序会调用</w:t>
      </w:r>
      <w:r w:rsidR="009A3949" w:rsidRPr="009A3949">
        <w:t>PackageManagerService.java</w:t>
      </w:r>
      <w:r w:rsidR="009A3949" w:rsidRPr="009A3949">
        <w:t>类中</w:t>
      </w:r>
      <w:r w:rsidR="009A3949" w:rsidRPr="009A3949">
        <w:t>parsePackage ()</w:t>
      </w:r>
      <w:r w:rsidR="009A3949" w:rsidRPr="009A3949">
        <w:t>方法来解析</w:t>
      </w:r>
      <w:r w:rsidR="009A3949" w:rsidRPr="009A3949">
        <w:t>APK</w:t>
      </w:r>
      <w:r w:rsidR="009A3949" w:rsidRPr="009A3949">
        <w:t>中包含的</w:t>
      </w:r>
      <w:r w:rsidR="009A3949" w:rsidRPr="009A3949">
        <w:t>AndroidMainfest.xml</w:t>
      </w:r>
      <w:r w:rsidR="004865EE">
        <w:t>文件，</w:t>
      </w:r>
      <w:r w:rsidR="009A3949" w:rsidRPr="009A3949">
        <w:t>获取到其对应的权限、属性、</w:t>
      </w:r>
      <w:r w:rsidR="0074774A">
        <w:t>L</w:t>
      </w:r>
      <w:r w:rsidR="009A3949" w:rsidRPr="009A3949">
        <w:t>inux</w:t>
      </w:r>
      <w:r w:rsidR="009A3949" w:rsidRPr="009A3949">
        <w:t>用户</w:t>
      </w:r>
      <w:r w:rsidR="009A3949" w:rsidRPr="009A3949">
        <w:t>ID</w:t>
      </w:r>
      <w:r w:rsidR="009A3949" w:rsidRPr="009A3949">
        <w:t>名称等信息，</w:t>
      </w:r>
      <w:r w:rsidR="004865EE">
        <w:rPr>
          <w:rFonts w:hint="eastAsia"/>
        </w:rPr>
        <w:t>并</w:t>
      </w:r>
      <w:r w:rsidR="009A3949" w:rsidRPr="009A3949">
        <w:t>写入到文件</w:t>
      </w:r>
      <w:r w:rsidR="009A3949" w:rsidRPr="009A3949">
        <w:t>/data/system/packages.xml</w:t>
      </w:r>
      <w:r w:rsidR="009A3949" w:rsidRPr="009A3949">
        <w:t>中</w:t>
      </w:r>
      <w:r w:rsidR="008D4EFA">
        <w:t>。</w:t>
      </w:r>
      <w:r w:rsidR="00A36F70">
        <w:t>package</w:t>
      </w:r>
      <w:r w:rsidR="00A36F70">
        <w:rPr>
          <w:rFonts w:hint="eastAsia"/>
        </w:rPr>
        <w:t>s.xml</w:t>
      </w:r>
      <w:r w:rsidR="00A36F70">
        <w:rPr>
          <w:rFonts w:hint="eastAsia"/>
        </w:rPr>
        <w:t>文件</w:t>
      </w:r>
      <w:r w:rsidR="0090346E">
        <w:rPr>
          <w:rFonts w:hint="eastAsia"/>
        </w:rPr>
        <w:t>结构</w:t>
      </w:r>
      <w:r w:rsidR="00A36F70">
        <w:rPr>
          <w:rFonts w:hint="eastAsia"/>
        </w:rPr>
        <w:t>如</w:t>
      </w:r>
      <w:r w:rsidR="0063594F">
        <w:fldChar w:fldCharType="begin"/>
      </w:r>
      <w:r w:rsidR="0063594F">
        <w:instrText xml:space="preserve"> </w:instrText>
      </w:r>
      <w:r w:rsidR="0063594F">
        <w:rPr>
          <w:rFonts w:hint="eastAsia"/>
        </w:rPr>
        <w:instrText>REF _Ref447113142 \h</w:instrText>
      </w:r>
      <w:r w:rsidR="0063594F">
        <w:instrText xml:space="preserve"> </w:instrText>
      </w:r>
      <w:r w:rsidR="0063594F">
        <w:fldChar w:fldCharType="separate"/>
      </w:r>
      <w:r w:rsidR="00F65B13" w:rsidRPr="00053CCD">
        <w:rPr>
          <w:rFonts w:hint="eastAsia"/>
        </w:rPr>
        <w:t>表</w:t>
      </w:r>
      <w:r w:rsidR="00F65B13">
        <w:rPr>
          <w:noProof/>
        </w:rPr>
        <w:t>3</w:t>
      </w:r>
      <w:r w:rsidR="00F65B13">
        <w:t>.</w:t>
      </w:r>
      <w:r w:rsidR="00F65B13">
        <w:rPr>
          <w:noProof/>
        </w:rPr>
        <w:t>1</w:t>
      </w:r>
      <w:r w:rsidR="0063594F">
        <w:fldChar w:fldCharType="end"/>
      </w:r>
      <w:r w:rsidR="00A36F70">
        <w:rPr>
          <w:rFonts w:hint="eastAsia"/>
        </w:rPr>
        <w:t>所示</w:t>
      </w:r>
      <w:r w:rsidR="009968AC" w:rsidRPr="00290C2F">
        <w:t>。通过对</w:t>
      </w:r>
      <w:r w:rsidR="009968AC" w:rsidRPr="00290C2F">
        <w:t>packages.xml</w:t>
      </w:r>
      <w:r w:rsidR="009968AC" w:rsidRPr="00290C2F">
        <w:t>文件的分析，</w:t>
      </w:r>
      <w:r w:rsidR="009968AC">
        <w:t>并</w:t>
      </w:r>
      <w:r w:rsidR="00895B76">
        <w:t>对比前面获取到的进程列表</w:t>
      </w:r>
      <w:r w:rsidR="009968AC" w:rsidRPr="00290C2F">
        <w:t>，获取到所有运行进程对应的应用权限信息，</w:t>
      </w:r>
      <w:r w:rsidR="00895B76">
        <w:t>通过权限对权限组合的分析，就可以判断该应用是否是可疑应用。</w:t>
      </w:r>
    </w:p>
    <w:p w:rsidR="00D84C79" w:rsidRDefault="00D84C79" w:rsidP="009A3949">
      <w:pPr>
        <w:pStyle w:val="t"/>
        <w:ind w:firstLine="480"/>
      </w:pPr>
    </w:p>
    <w:p w:rsidR="00094E47" w:rsidRPr="00053CCD" w:rsidRDefault="00094E47" w:rsidP="00053CCD">
      <w:pPr>
        <w:pStyle w:val="ae"/>
      </w:pPr>
      <w:bookmarkStart w:id="30" w:name="_Ref447113142"/>
      <w:r w:rsidRPr="00053CCD">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3</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1</w:t>
      </w:r>
      <w:r w:rsidR="0040508B">
        <w:fldChar w:fldCharType="end"/>
      </w:r>
      <w:bookmarkEnd w:id="30"/>
      <w:r w:rsidRPr="00053CCD">
        <w:rPr>
          <w:rFonts w:hint="eastAsia"/>
        </w:rPr>
        <w:t xml:space="preserve"> </w:t>
      </w:r>
      <w:r w:rsidR="002D5403" w:rsidRPr="00053CCD">
        <w:rPr>
          <w:rFonts w:hint="eastAsia"/>
        </w:rPr>
        <w:t>packages.xml</w:t>
      </w:r>
      <w:r w:rsidR="002D5403" w:rsidRPr="00053CCD">
        <w:rPr>
          <w:rFonts w:hint="eastAsia"/>
        </w:rPr>
        <w:t>文件标签描述</w:t>
      </w:r>
    </w:p>
    <w:p w:rsidR="00094E47" w:rsidRPr="00053CCD" w:rsidRDefault="00094E47" w:rsidP="00053CCD">
      <w:pPr>
        <w:pStyle w:val="ae"/>
      </w:pPr>
      <w:proofErr w:type="gramStart"/>
      <w:r w:rsidRPr="00053CCD">
        <w:t xml:space="preserve">Table </w:t>
      </w:r>
      <w:r w:rsidR="006878FD">
        <w:fldChar w:fldCharType="begin"/>
      </w:r>
      <w:r w:rsidR="006878FD">
        <w:instrText xml:space="preserve"> STYLEREF 1 \s </w:instrText>
      </w:r>
      <w:r w:rsidR="006878FD">
        <w:fldChar w:fldCharType="separate"/>
      </w:r>
      <w:r w:rsidR="00F65B13">
        <w:rPr>
          <w:noProof/>
        </w:rPr>
        <w:t>3</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1</w:t>
      </w:r>
      <w:r w:rsidR="0040508B">
        <w:fldChar w:fldCharType="end"/>
      </w:r>
      <w:r w:rsidR="002D5403" w:rsidRPr="00053CCD">
        <w:rPr>
          <w:rFonts w:hint="eastAsia"/>
        </w:rPr>
        <w:t xml:space="preserve"> </w:t>
      </w:r>
      <w:r w:rsidR="006C295C" w:rsidRPr="00053CCD">
        <w:rPr>
          <w:rFonts w:hint="eastAsia"/>
        </w:rPr>
        <w:t>The Tags of packages.xml</w:t>
      </w:r>
    </w:p>
    <w:tbl>
      <w:tblPr>
        <w:tblStyle w:val="af0"/>
        <w:tblW w:w="0" w:type="auto"/>
        <w:tblInd w:w="250" w:type="dxa"/>
        <w:tblLook w:val="04A0" w:firstRow="1" w:lastRow="0" w:firstColumn="1" w:lastColumn="0" w:noHBand="0" w:noVBand="1"/>
      </w:tblPr>
      <w:tblGrid>
        <w:gridCol w:w="1096"/>
        <w:gridCol w:w="1456"/>
        <w:gridCol w:w="1028"/>
        <w:gridCol w:w="4631"/>
      </w:tblGrid>
      <w:tr w:rsidR="00B405E1" w:rsidTr="00C708DF">
        <w:tc>
          <w:tcPr>
            <w:tcW w:w="1096" w:type="dxa"/>
            <w:vMerge w:val="restart"/>
          </w:tcPr>
          <w:p w:rsidR="00B405E1" w:rsidRPr="00053CCD" w:rsidRDefault="00B405E1" w:rsidP="00053CCD">
            <w:pPr>
              <w:pStyle w:val="af2"/>
            </w:pPr>
          </w:p>
          <w:p w:rsidR="00B405E1" w:rsidRPr="00053CCD" w:rsidRDefault="00B405E1" w:rsidP="00053CCD">
            <w:pPr>
              <w:pStyle w:val="af2"/>
            </w:pPr>
          </w:p>
          <w:p w:rsidR="00B405E1" w:rsidRPr="00053CCD" w:rsidRDefault="00B405E1" w:rsidP="00053CCD">
            <w:pPr>
              <w:pStyle w:val="af2"/>
            </w:pPr>
          </w:p>
          <w:p w:rsidR="00B405E1" w:rsidRPr="00053CCD" w:rsidRDefault="00B405E1" w:rsidP="00053CCD">
            <w:pPr>
              <w:pStyle w:val="af2"/>
            </w:pPr>
          </w:p>
          <w:p w:rsidR="00B405E1" w:rsidRPr="00053CCD" w:rsidRDefault="00B405E1" w:rsidP="00053CCD">
            <w:pPr>
              <w:pStyle w:val="af2"/>
            </w:pPr>
            <w:r w:rsidRPr="00053CCD">
              <w:t>packages</w:t>
            </w:r>
          </w:p>
          <w:p w:rsidR="00B405E1" w:rsidRPr="00053CCD" w:rsidRDefault="00B405E1" w:rsidP="00053CCD">
            <w:pPr>
              <w:pStyle w:val="af2"/>
            </w:pPr>
            <w:r w:rsidRPr="00053CCD">
              <w:rPr>
                <w:rFonts w:hint="eastAsia"/>
              </w:rPr>
              <w:t>根节点</w:t>
            </w:r>
          </w:p>
        </w:tc>
        <w:tc>
          <w:tcPr>
            <w:tcW w:w="1456" w:type="dxa"/>
            <w:vMerge w:val="restart"/>
          </w:tcPr>
          <w:p w:rsidR="00B405E1" w:rsidRPr="00053CCD" w:rsidRDefault="00B405E1" w:rsidP="00053CCD">
            <w:pPr>
              <w:pStyle w:val="af2"/>
            </w:pPr>
            <w:r w:rsidRPr="00053CCD">
              <w:rPr>
                <w:rFonts w:hint="eastAsia"/>
              </w:rPr>
              <w:t>permission</w:t>
            </w:r>
          </w:p>
          <w:p w:rsidR="00B405E1" w:rsidRPr="00053CCD" w:rsidRDefault="00B405E1" w:rsidP="00053CCD">
            <w:pPr>
              <w:pStyle w:val="af2"/>
            </w:pPr>
            <w:r w:rsidRPr="00053CCD">
              <w:rPr>
                <w:rFonts w:hint="eastAsia"/>
              </w:rPr>
              <w:t>定义了系统中所有定义的权限</w:t>
            </w:r>
          </w:p>
        </w:tc>
        <w:tc>
          <w:tcPr>
            <w:tcW w:w="1028" w:type="dxa"/>
          </w:tcPr>
          <w:p w:rsidR="00B405E1" w:rsidRPr="00053CCD" w:rsidRDefault="00B405E1" w:rsidP="00053CCD">
            <w:pPr>
              <w:pStyle w:val="af2"/>
            </w:pPr>
            <w:r w:rsidRPr="00053CCD">
              <w:rPr>
                <w:rFonts w:hint="eastAsia"/>
              </w:rPr>
              <w:t>name</w:t>
            </w:r>
          </w:p>
        </w:tc>
        <w:tc>
          <w:tcPr>
            <w:tcW w:w="4631" w:type="dxa"/>
          </w:tcPr>
          <w:p w:rsidR="00B405E1" w:rsidRPr="00053CCD" w:rsidRDefault="00B405E1" w:rsidP="00053CCD">
            <w:pPr>
              <w:pStyle w:val="af2"/>
            </w:pPr>
            <w:r w:rsidRPr="00053CCD">
              <w:rPr>
                <w:rFonts w:hint="eastAsia"/>
              </w:rPr>
              <w:t>定义的权限名</w:t>
            </w:r>
          </w:p>
        </w:tc>
      </w:tr>
      <w:tr w:rsidR="00B405E1" w:rsidTr="00C708DF">
        <w:tc>
          <w:tcPr>
            <w:tcW w:w="1096" w:type="dxa"/>
            <w:vMerge/>
          </w:tcPr>
          <w:p w:rsidR="00B405E1" w:rsidRPr="00053CCD" w:rsidRDefault="00B405E1" w:rsidP="00053CCD">
            <w:pPr>
              <w:pStyle w:val="af2"/>
            </w:pPr>
          </w:p>
        </w:tc>
        <w:tc>
          <w:tcPr>
            <w:tcW w:w="1456" w:type="dxa"/>
            <w:vMerge/>
          </w:tcPr>
          <w:p w:rsidR="00B405E1" w:rsidRPr="00053CCD" w:rsidRDefault="00B405E1" w:rsidP="00053CCD">
            <w:pPr>
              <w:pStyle w:val="af2"/>
            </w:pPr>
          </w:p>
        </w:tc>
        <w:tc>
          <w:tcPr>
            <w:tcW w:w="1028" w:type="dxa"/>
          </w:tcPr>
          <w:p w:rsidR="00B405E1" w:rsidRPr="00053CCD" w:rsidRDefault="00B405E1" w:rsidP="00053CCD">
            <w:pPr>
              <w:pStyle w:val="af2"/>
            </w:pPr>
            <w:r w:rsidRPr="00053CCD">
              <w:rPr>
                <w:rFonts w:hint="eastAsia"/>
              </w:rPr>
              <w:t>package</w:t>
            </w:r>
          </w:p>
        </w:tc>
        <w:tc>
          <w:tcPr>
            <w:tcW w:w="4631" w:type="dxa"/>
          </w:tcPr>
          <w:p w:rsidR="00B405E1" w:rsidRPr="00053CCD" w:rsidRDefault="00B405E1" w:rsidP="00053CCD">
            <w:pPr>
              <w:pStyle w:val="af2"/>
            </w:pPr>
            <w:r w:rsidRPr="00053CCD">
              <w:rPr>
                <w:rFonts w:hint="eastAsia"/>
              </w:rPr>
              <w:t>所属的包名，主要分类两类：系统定义的，</w:t>
            </w:r>
            <w:r w:rsidRPr="00053CCD">
              <w:rPr>
                <w:rFonts w:hint="eastAsia"/>
              </w:rPr>
              <w:t>package</w:t>
            </w:r>
            <w:r w:rsidRPr="00053CCD">
              <w:rPr>
                <w:rFonts w:hint="eastAsia"/>
              </w:rPr>
              <w:t>为</w:t>
            </w:r>
            <w:r w:rsidRPr="00053CCD">
              <w:rPr>
                <w:rFonts w:hint="eastAsia"/>
              </w:rPr>
              <w:t>android</w:t>
            </w:r>
            <w:r w:rsidRPr="00053CCD">
              <w:rPr>
                <w:rFonts w:hint="eastAsia"/>
              </w:rPr>
              <w:t>；</w:t>
            </w:r>
            <w:r w:rsidRPr="00053CCD">
              <w:rPr>
                <w:rFonts w:hint="eastAsia"/>
              </w:rPr>
              <w:t>APK</w:t>
            </w:r>
            <w:r w:rsidRPr="00053CCD">
              <w:rPr>
                <w:rFonts w:hint="eastAsia"/>
              </w:rPr>
              <w:t>自定义的，</w:t>
            </w:r>
            <w:r w:rsidRPr="00053CCD">
              <w:rPr>
                <w:rFonts w:hint="eastAsia"/>
              </w:rPr>
              <w:t>package</w:t>
            </w:r>
            <w:r w:rsidRPr="00053CCD">
              <w:rPr>
                <w:rFonts w:hint="eastAsia"/>
              </w:rPr>
              <w:t>为</w:t>
            </w:r>
            <w:r w:rsidRPr="00053CCD">
              <w:rPr>
                <w:rFonts w:hint="eastAsia"/>
              </w:rPr>
              <w:t>APK</w:t>
            </w:r>
            <w:r w:rsidRPr="00053CCD">
              <w:rPr>
                <w:rFonts w:hint="eastAsia"/>
              </w:rPr>
              <w:t>的包名</w:t>
            </w:r>
            <w:r w:rsidRPr="00053CCD">
              <w:rPr>
                <w:rFonts w:hint="eastAsia"/>
              </w:rPr>
              <w:t xml:space="preserve"> </w:t>
            </w:r>
          </w:p>
        </w:tc>
      </w:tr>
      <w:tr w:rsidR="000946E6" w:rsidTr="00C708DF">
        <w:tc>
          <w:tcPr>
            <w:tcW w:w="1096" w:type="dxa"/>
            <w:vMerge/>
          </w:tcPr>
          <w:p w:rsidR="000946E6" w:rsidRPr="00053CCD" w:rsidRDefault="000946E6" w:rsidP="00053CCD">
            <w:pPr>
              <w:pStyle w:val="af2"/>
            </w:pPr>
          </w:p>
        </w:tc>
        <w:tc>
          <w:tcPr>
            <w:tcW w:w="1456" w:type="dxa"/>
            <w:vMerge w:val="restart"/>
          </w:tcPr>
          <w:p w:rsidR="000946E6" w:rsidRPr="00053CCD" w:rsidRDefault="000946E6" w:rsidP="00053CCD">
            <w:pPr>
              <w:pStyle w:val="af2"/>
            </w:pPr>
            <w:r w:rsidRPr="00053CCD">
              <w:rPr>
                <w:rFonts w:hint="eastAsia"/>
              </w:rPr>
              <w:t>package</w:t>
            </w:r>
            <w:r w:rsidRPr="00053CCD">
              <w:br/>
            </w:r>
            <w:r w:rsidRPr="00053CCD">
              <w:t>代表一个安装的</w:t>
            </w:r>
            <w:r w:rsidRPr="00053CCD">
              <w:t>APK</w:t>
            </w:r>
          </w:p>
        </w:tc>
        <w:tc>
          <w:tcPr>
            <w:tcW w:w="1028" w:type="dxa"/>
          </w:tcPr>
          <w:p w:rsidR="000946E6" w:rsidRPr="00053CCD" w:rsidRDefault="000946E6" w:rsidP="00053CCD">
            <w:pPr>
              <w:pStyle w:val="af2"/>
            </w:pPr>
            <w:r w:rsidRPr="00053CCD">
              <w:rPr>
                <w:rFonts w:hint="eastAsia"/>
              </w:rPr>
              <w:t>name</w:t>
            </w:r>
          </w:p>
        </w:tc>
        <w:tc>
          <w:tcPr>
            <w:tcW w:w="4631" w:type="dxa"/>
          </w:tcPr>
          <w:p w:rsidR="000946E6" w:rsidRPr="00053CCD" w:rsidRDefault="000946E6" w:rsidP="00053CCD">
            <w:pPr>
              <w:pStyle w:val="af2"/>
            </w:pPr>
            <w:r w:rsidRPr="00053CCD">
              <w:rPr>
                <w:rFonts w:hint="eastAsia"/>
              </w:rPr>
              <w:t>对应</w:t>
            </w:r>
            <w:r w:rsidRPr="00053CCD">
              <w:rPr>
                <w:rFonts w:hint="eastAsia"/>
              </w:rPr>
              <w:t>APK</w:t>
            </w:r>
            <w:r w:rsidRPr="00053CCD">
              <w:rPr>
                <w:rFonts w:hint="eastAsia"/>
              </w:rPr>
              <w:t>的包名</w:t>
            </w:r>
          </w:p>
        </w:tc>
      </w:tr>
      <w:tr w:rsidR="000946E6" w:rsidTr="00C708DF">
        <w:tc>
          <w:tcPr>
            <w:tcW w:w="1096" w:type="dxa"/>
            <w:vMerge/>
          </w:tcPr>
          <w:p w:rsidR="000946E6" w:rsidRPr="00053CCD" w:rsidRDefault="000946E6" w:rsidP="00053CCD">
            <w:pPr>
              <w:pStyle w:val="af2"/>
            </w:pPr>
          </w:p>
        </w:tc>
        <w:tc>
          <w:tcPr>
            <w:tcW w:w="1456" w:type="dxa"/>
            <w:vMerge/>
          </w:tcPr>
          <w:p w:rsidR="000946E6" w:rsidRPr="00053CCD" w:rsidRDefault="000946E6" w:rsidP="00053CCD">
            <w:pPr>
              <w:pStyle w:val="af2"/>
            </w:pPr>
          </w:p>
        </w:tc>
        <w:tc>
          <w:tcPr>
            <w:tcW w:w="1028" w:type="dxa"/>
          </w:tcPr>
          <w:p w:rsidR="000946E6" w:rsidRPr="00053CCD" w:rsidRDefault="000946E6" w:rsidP="00053CCD">
            <w:pPr>
              <w:pStyle w:val="af2"/>
            </w:pPr>
            <w:r w:rsidRPr="00053CCD">
              <w:rPr>
                <w:rFonts w:hint="eastAsia"/>
              </w:rPr>
              <w:t>codePath</w:t>
            </w:r>
          </w:p>
        </w:tc>
        <w:tc>
          <w:tcPr>
            <w:tcW w:w="4631" w:type="dxa"/>
          </w:tcPr>
          <w:p w:rsidR="000946E6" w:rsidRPr="00053CCD" w:rsidRDefault="000946E6" w:rsidP="00053CCD">
            <w:pPr>
              <w:pStyle w:val="af2"/>
            </w:pPr>
            <w:r w:rsidRPr="00053CCD">
              <w:rPr>
                <w:rFonts w:hint="eastAsia"/>
              </w:rPr>
              <w:t>APK</w:t>
            </w:r>
            <w:r w:rsidRPr="00053CCD">
              <w:rPr>
                <w:rFonts w:hint="eastAsia"/>
              </w:rPr>
              <w:t>安装路径</w:t>
            </w:r>
          </w:p>
        </w:tc>
      </w:tr>
      <w:tr w:rsidR="000946E6" w:rsidTr="00C708DF">
        <w:tc>
          <w:tcPr>
            <w:tcW w:w="1096" w:type="dxa"/>
            <w:vMerge/>
          </w:tcPr>
          <w:p w:rsidR="000946E6" w:rsidRPr="00053CCD" w:rsidRDefault="000946E6" w:rsidP="00053CCD">
            <w:pPr>
              <w:pStyle w:val="af2"/>
            </w:pPr>
          </w:p>
        </w:tc>
        <w:tc>
          <w:tcPr>
            <w:tcW w:w="1456" w:type="dxa"/>
            <w:vMerge/>
          </w:tcPr>
          <w:p w:rsidR="000946E6" w:rsidRPr="00053CCD" w:rsidRDefault="000946E6" w:rsidP="00053CCD">
            <w:pPr>
              <w:pStyle w:val="af2"/>
            </w:pPr>
          </w:p>
        </w:tc>
        <w:tc>
          <w:tcPr>
            <w:tcW w:w="1028" w:type="dxa"/>
          </w:tcPr>
          <w:p w:rsidR="000946E6" w:rsidRPr="00053CCD" w:rsidRDefault="000946E6" w:rsidP="00053CCD">
            <w:pPr>
              <w:pStyle w:val="af2"/>
            </w:pPr>
            <w:r w:rsidRPr="00053CCD">
              <w:rPr>
                <w:rFonts w:hint="eastAsia"/>
              </w:rPr>
              <w:t>system</w:t>
            </w:r>
          </w:p>
        </w:tc>
        <w:tc>
          <w:tcPr>
            <w:tcW w:w="4631" w:type="dxa"/>
          </w:tcPr>
          <w:p w:rsidR="000946E6" w:rsidRPr="00053CCD" w:rsidRDefault="000946E6" w:rsidP="00053CCD">
            <w:pPr>
              <w:pStyle w:val="af2"/>
            </w:pPr>
            <w:r w:rsidRPr="00053CCD">
              <w:rPr>
                <w:rFonts w:hint="eastAsia"/>
              </w:rPr>
              <w:t>如果安装在</w:t>
            </w:r>
            <w:r w:rsidRPr="00053CCD">
              <w:rPr>
                <w:rFonts w:hint="eastAsia"/>
              </w:rPr>
              <w:t>/system/app</w:t>
            </w:r>
            <w:r w:rsidRPr="00053CCD">
              <w:rPr>
                <w:rFonts w:hint="eastAsia"/>
              </w:rPr>
              <w:t>下则为</w:t>
            </w:r>
            <w:r w:rsidRPr="00053CCD">
              <w:rPr>
                <w:rFonts w:hint="eastAsia"/>
              </w:rPr>
              <w:t>true</w:t>
            </w:r>
            <w:r w:rsidRPr="00053CCD">
              <w:rPr>
                <w:rFonts w:hint="eastAsia"/>
              </w:rPr>
              <w:t>，否则</w:t>
            </w:r>
            <w:r w:rsidRPr="00053CCD">
              <w:rPr>
                <w:rFonts w:hint="eastAsia"/>
              </w:rPr>
              <w:t>false</w:t>
            </w:r>
          </w:p>
        </w:tc>
      </w:tr>
      <w:tr w:rsidR="000946E6" w:rsidTr="00C708DF">
        <w:tc>
          <w:tcPr>
            <w:tcW w:w="1096" w:type="dxa"/>
            <w:vMerge/>
          </w:tcPr>
          <w:p w:rsidR="000946E6" w:rsidRPr="00053CCD" w:rsidRDefault="000946E6" w:rsidP="00053CCD">
            <w:pPr>
              <w:pStyle w:val="af2"/>
            </w:pPr>
          </w:p>
        </w:tc>
        <w:tc>
          <w:tcPr>
            <w:tcW w:w="1456" w:type="dxa"/>
            <w:vMerge/>
          </w:tcPr>
          <w:p w:rsidR="000946E6" w:rsidRPr="00053CCD" w:rsidRDefault="000946E6" w:rsidP="00053CCD">
            <w:pPr>
              <w:pStyle w:val="af2"/>
            </w:pPr>
          </w:p>
        </w:tc>
        <w:tc>
          <w:tcPr>
            <w:tcW w:w="1028" w:type="dxa"/>
          </w:tcPr>
          <w:p w:rsidR="000946E6" w:rsidRPr="00053CCD" w:rsidRDefault="000946E6" w:rsidP="00053CCD">
            <w:pPr>
              <w:pStyle w:val="af2"/>
            </w:pPr>
            <w:r w:rsidRPr="00053CCD">
              <w:t>user</w:t>
            </w:r>
            <w:r w:rsidRPr="00053CCD">
              <w:rPr>
                <w:rFonts w:hint="eastAsia"/>
              </w:rPr>
              <w:t>ID</w:t>
            </w:r>
          </w:p>
        </w:tc>
        <w:tc>
          <w:tcPr>
            <w:tcW w:w="4631" w:type="dxa"/>
          </w:tcPr>
          <w:p w:rsidR="000946E6" w:rsidRPr="00053CCD" w:rsidRDefault="00E66DDE" w:rsidP="00053CCD">
            <w:pPr>
              <w:pStyle w:val="af2"/>
            </w:pPr>
            <w:r w:rsidRPr="00053CCD">
              <w:rPr>
                <w:rFonts w:hint="eastAsia"/>
              </w:rPr>
              <w:t>分配的</w:t>
            </w:r>
            <w:r w:rsidRPr="00053CCD">
              <w:rPr>
                <w:rFonts w:hint="eastAsia"/>
              </w:rPr>
              <w:t>UID,</w:t>
            </w:r>
            <w:r w:rsidRPr="00053CCD">
              <w:rPr>
                <w:rFonts w:hint="eastAsia"/>
              </w:rPr>
              <w:t>如果为共享的，则为</w:t>
            </w:r>
            <w:r w:rsidRPr="00053CCD">
              <w:rPr>
                <w:rFonts w:hint="eastAsia"/>
              </w:rPr>
              <w:t>shared-user ID</w:t>
            </w:r>
          </w:p>
        </w:tc>
      </w:tr>
      <w:tr w:rsidR="000946E6" w:rsidTr="00C708DF">
        <w:tc>
          <w:tcPr>
            <w:tcW w:w="1096" w:type="dxa"/>
            <w:vMerge/>
          </w:tcPr>
          <w:p w:rsidR="000946E6" w:rsidRPr="00053CCD" w:rsidRDefault="000946E6" w:rsidP="00053CCD">
            <w:pPr>
              <w:pStyle w:val="af2"/>
            </w:pPr>
          </w:p>
        </w:tc>
        <w:tc>
          <w:tcPr>
            <w:tcW w:w="1456" w:type="dxa"/>
            <w:vMerge/>
          </w:tcPr>
          <w:p w:rsidR="000946E6" w:rsidRPr="00053CCD" w:rsidRDefault="000946E6" w:rsidP="00053CCD">
            <w:pPr>
              <w:pStyle w:val="af2"/>
            </w:pPr>
          </w:p>
        </w:tc>
        <w:tc>
          <w:tcPr>
            <w:tcW w:w="1028" w:type="dxa"/>
          </w:tcPr>
          <w:p w:rsidR="000946E6" w:rsidRPr="00053CCD" w:rsidRDefault="00AC2ABB" w:rsidP="00053CCD">
            <w:pPr>
              <w:pStyle w:val="af2"/>
            </w:pPr>
            <w:r w:rsidRPr="00053CCD">
              <w:rPr>
                <w:rFonts w:hint="eastAsia"/>
              </w:rPr>
              <w:t>perms</w:t>
            </w:r>
          </w:p>
        </w:tc>
        <w:tc>
          <w:tcPr>
            <w:tcW w:w="4631" w:type="dxa"/>
          </w:tcPr>
          <w:p w:rsidR="000946E6" w:rsidRPr="00053CCD" w:rsidRDefault="00B24515" w:rsidP="00053CCD">
            <w:pPr>
              <w:pStyle w:val="af2"/>
            </w:pPr>
            <w:r w:rsidRPr="00053CCD">
              <w:rPr>
                <w:rFonts w:hint="eastAsia"/>
              </w:rPr>
              <w:t>该</w:t>
            </w:r>
            <w:r w:rsidRPr="00053CCD">
              <w:rPr>
                <w:rFonts w:hint="eastAsia"/>
              </w:rPr>
              <w:t>APK</w:t>
            </w:r>
            <w:r w:rsidRPr="00053CCD">
              <w:rPr>
                <w:rFonts w:hint="eastAsia"/>
              </w:rPr>
              <w:t>申请的权限，每有一项则增加一项</w:t>
            </w:r>
            <w:r w:rsidRPr="00053CCD">
              <w:rPr>
                <w:rFonts w:hint="eastAsia"/>
              </w:rPr>
              <w:t>&lt;item&gt;</w:t>
            </w:r>
          </w:p>
        </w:tc>
      </w:tr>
      <w:tr w:rsidR="00B405E1" w:rsidTr="00C708DF">
        <w:tc>
          <w:tcPr>
            <w:tcW w:w="1096" w:type="dxa"/>
            <w:vMerge/>
          </w:tcPr>
          <w:p w:rsidR="00B405E1" w:rsidRPr="00053CCD" w:rsidRDefault="00B405E1" w:rsidP="00053CCD">
            <w:pPr>
              <w:pStyle w:val="af2"/>
            </w:pPr>
          </w:p>
        </w:tc>
        <w:tc>
          <w:tcPr>
            <w:tcW w:w="1456" w:type="dxa"/>
            <w:vMerge w:val="restart"/>
          </w:tcPr>
          <w:p w:rsidR="00B405E1" w:rsidRPr="00053CCD" w:rsidRDefault="00B405E1" w:rsidP="00053CCD">
            <w:pPr>
              <w:pStyle w:val="af2"/>
            </w:pPr>
            <w:r w:rsidRPr="00053CCD">
              <w:rPr>
                <w:rFonts w:hint="eastAsia"/>
              </w:rPr>
              <w:t>shared-user</w:t>
            </w:r>
          </w:p>
          <w:p w:rsidR="00B405E1" w:rsidRPr="00053CCD" w:rsidRDefault="00B405E1" w:rsidP="00053CCD">
            <w:pPr>
              <w:pStyle w:val="af2"/>
            </w:pPr>
            <w:r w:rsidRPr="00053CCD">
              <w:rPr>
                <w:rFonts w:hint="eastAsia"/>
              </w:rPr>
              <w:t>代表一个共享</w:t>
            </w:r>
            <w:r w:rsidRPr="00053CCD">
              <w:rPr>
                <w:rFonts w:hint="eastAsia"/>
              </w:rPr>
              <w:t>UID</w:t>
            </w:r>
          </w:p>
        </w:tc>
        <w:tc>
          <w:tcPr>
            <w:tcW w:w="1028" w:type="dxa"/>
          </w:tcPr>
          <w:p w:rsidR="00B405E1" w:rsidRPr="00053CCD" w:rsidRDefault="00B405E1" w:rsidP="00053CCD">
            <w:pPr>
              <w:pStyle w:val="af2"/>
            </w:pPr>
            <w:r w:rsidRPr="00053CCD">
              <w:rPr>
                <w:rFonts w:hint="eastAsia"/>
              </w:rPr>
              <w:t>name</w:t>
            </w:r>
          </w:p>
        </w:tc>
        <w:tc>
          <w:tcPr>
            <w:tcW w:w="4631" w:type="dxa"/>
          </w:tcPr>
          <w:p w:rsidR="00B405E1" w:rsidRPr="00053CCD" w:rsidRDefault="00B405E1" w:rsidP="00053CCD">
            <w:pPr>
              <w:pStyle w:val="af2"/>
            </w:pPr>
            <w:r w:rsidRPr="00053CCD">
              <w:rPr>
                <w:rFonts w:hint="eastAsia"/>
              </w:rPr>
              <w:t>共享</w:t>
            </w:r>
            <w:r w:rsidRPr="00053CCD">
              <w:rPr>
                <w:rFonts w:hint="eastAsia"/>
              </w:rPr>
              <w:t>UID</w:t>
            </w:r>
            <w:r w:rsidRPr="00053CCD">
              <w:rPr>
                <w:rFonts w:hint="eastAsia"/>
              </w:rPr>
              <w:t>的名称</w:t>
            </w:r>
          </w:p>
        </w:tc>
      </w:tr>
      <w:tr w:rsidR="00B405E1" w:rsidTr="004970CF">
        <w:trPr>
          <w:trHeight w:val="992"/>
        </w:trPr>
        <w:tc>
          <w:tcPr>
            <w:tcW w:w="1096" w:type="dxa"/>
            <w:vMerge/>
          </w:tcPr>
          <w:p w:rsidR="00B405E1" w:rsidRPr="00053CCD" w:rsidRDefault="00B405E1" w:rsidP="00053CCD">
            <w:pPr>
              <w:pStyle w:val="af2"/>
            </w:pPr>
          </w:p>
        </w:tc>
        <w:tc>
          <w:tcPr>
            <w:tcW w:w="1456" w:type="dxa"/>
            <w:vMerge/>
          </w:tcPr>
          <w:p w:rsidR="00B405E1" w:rsidRPr="00053CCD" w:rsidRDefault="00B405E1" w:rsidP="00053CCD">
            <w:pPr>
              <w:pStyle w:val="af2"/>
            </w:pPr>
          </w:p>
        </w:tc>
        <w:tc>
          <w:tcPr>
            <w:tcW w:w="1028" w:type="dxa"/>
          </w:tcPr>
          <w:p w:rsidR="00B405E1" w:rsidRPr="00053CCD" w:rsidRDefault="00B405E1" w:rsidP="00053CCD">
            <w:pPr>
              <w:pStyle w:val="af2"/>
            </w:pPr>
            <w:r w:rsidRPr="00053CCD">
              <w:rPr>
                <w:rFonts w:hint="eastAsia"/>
              </w:rPr>
              <w:t>perms</w:t>
            </w:r>
          </w:p>
        </w:tc>
        <w:tc>
          <w:tcPr>
            <w:tcW w:w="4631" w:type="dxa"/>
          </w:tcPr>
          <w:p w:rsidR="00594F5D" w:rsidRPr="00053CCD" w:rsidRDefault="00C11394" w:rsidP="00053CCD">
            <w:pPr>
              <w:pStyle w:val="af2"/>
            </w:pPr>
            <w:r w:rsidRPr="00053CCD">
              <w:rPr>
                <w:rFonts w:hint="eastAsia"/>
              </w:rPr>
              <w:t>代表了共享</w:t>
            </w:r>
            <w:r w:rsidRPr="00053CCD">
              <w:rPr>
                <w:rFonts w:hint="eastAsia"/>
              </w:rPr>
              <w:t>UID</w:t>
            </w:r>
            <w:r w:rsidRPr="00053CCD">
              <w:rPr>
                <w:rFonts w:hint="eastAsia"/>
              </w:rPr>
              <w:t>的权限</w:t>
            </w:r>
          </w:p>
          <w:p w:rsidR="00B405E1" w:rsidRPr="00053CCD" w:rsidRDefault="00594F5D" w:rsidP="00053CCD">
            <w:pPr>
              <w:pStyle w:val="af2"/>
            </w:pPr>
            <w:r w:rsidRPr="00053CCD">
              <w:rPr>
                <w:rFonts w:hint="eastAsia"/>
              </w:rPr>
              <w:t>每有</w:t>
            </w:r>
            <w:r w:rsidR="00C11394" w:rsidRPr="00053CCD">
              <w:rPr>
                <w:rFonts w:hint="eastAsia"/>
              </w:rPr>
              <w:t>一个权限则增加一项</w:t>
            </w:r>
            <w:r w:rsidR="00C11394" w:rsidRPr="00053CCD">
              <w:rPr>
                <w:rFonts w:hint="eastAsia"/>
              </w:rPr>
              <w:t>&lt;item&gt;</w:t>
            </w:r>
          </w:p>
        </w:tc>
      </w:tr>
    </w:tbl>
    <w:p w:rsidR="00F81E28" w:rsidRDefault="00F81E28" w:rsidP="009A3949">
      <w:pPr>
        <w:pStyle w:val="t"/>
        <w:ind w:firstLine="480"/>
      </w:pPr>
    </w:p>
    <w:p w:rsidR="00F81E28" w:rsidRPr="009A3949" w:rsidRDefault="00F81E28" w:rsidP="00521D4A">
      <w:pPr>
        <w:pStyle w:val="2"/>
      </w:pPr>
      <w:r>
        <w:rPr>
          <w:rFonts w:hint="eastAsia"/>
        </w:rPr>
        <w:t>本章小结</w:t>
      </w:r>
    </w:p>
    <w:p w:rsidR="00BC1768" w:rsidRDefault="00733D1A" w:rsidP="00E351F3">
      <w:pPr>
        <w:pStyle w:val="t"/>
        <w:ind w:firstLine="480"/>
      </w:pPr>
      <w:r>
        <w:rPr>
          <w:rFonts w:hint="eastAsia"/>
        </w:rPr>
        <w:t>本章是对</w:t>
      </w:r>
      <w:r>
        <w:rPr>
          <w:rFonts w:hint="eastAsia"/>
        </w:rPr>
        <w:t>Android</w:t>
      </w:r>
      <w:r>
        <w:rPr>
          <w:rFonts w:hint="eastAsia"/>
        </w:rPr>
        <w:t>内存镜像的分析，首先介绍了</w:t>
      </w:r>
      <w:r>
        <w:rPr>
          <w:rFonts w:hint="eastAsia"/>
        </w:rPr>
        <w:t>Android</w:t>
      </w:r>
      <w:r>
        <w:rPr>
          <w:rFonts w:hint="eastAsia"/>
        </w:rPr>
        <w:t>系统的基础——</w:t>
      </w:r>
      <w:r>
        <w:rPr>
          <w:rFonts w:hint="eastAsia"/>
        </w:rPr>
        <w:t>Linux</w:t>
      </w:r>
      <w:r>
        <w:rPr>
          <w:rFonts w:hint="eastAsia"/>
        </w:rPr>
        <w:t>系统的进程和内存管理方式，包括进程调度、内核虚拟地址的转换以及在后续分析中需要使用到的一些内核数据结构</w:t>
      </w:r>
      <w:r w:rsidR="006217C1">
        <w:rPr>
          <w:rFonts w:hint="eastAsia"/>
        </w:rPr>
        <w:t>。然后</w:t>
      </w:r>
      <w:r w:rsidR="00BA4266">
        <w:rPr>
          <w:rFonts w:hint="eastAsia"/>
        </w:rPr>
        <w:t>在此</w:t>
      </w:r>
      <w:r w:rsidR="006217C1">
        <w:rPr>
          <w:rFonts w:hint="eastAsia"/>
        </w:rPr>
        <w:t>基础之上，提出了基于进程列表对比的隐藏进程检测技术，以此来发现系统级的恶意软件。</w:t>
      </w:r>
      <w:r w:rsidR="00BF50FE">
        <w:rPr>
          <w:rFonts w:hint="eastAsia"/>
        </w:rPr>
        <w:t>对</w:t>
      </w:r>
      <w:r w:rsidR="00BF50FE">
        <w:rPr>
          <w:rFonts w:hint="eastAsia"/>
        </w:rPr>
        <w:t>Android</w:t>
      </w:r>
      <w:r w:rsidR="00BF50FE">
        <w:rPr>
          <w:rFonts w:hint="eastAsia"/>
        </w:rPr>
        <w:t>应用层的恶意软件，通过分析网络端口、私有的动态链接库以及</w:t>
      </w:r>
      <w:r w:rsidR="00BF50FE">
        <w:rPr>
          <w:rFonts w:hint="eastAsia"/>
        </w:rPr>
        <w:t>Android</w:t>
      </w:r>
      <w:r w:rsidR="00BF50FE">
        <w:rPr>
          <w:rFonts w:hint="eastAsia"/>
        </w:rPr>
        <w:t>应用本身的权限组合信息来查找可疑进程及对应的</w:t>
      </w:r>
      <w:r w:rsidR="00AD5D67">
        <w:rPr>
          <w:rFonts w:hint="eastAsia"/>
        </w:rPr>
        <w:t>可疑</w:t>
      </w:r>
      <w:r w:rsidR="00BF50FE">
        <w:rPr>
          <w:rFonts w:hint="eastAsia"/>
        </w:rPr>
        <w:t>应用，以供后续的深入分析</w:t>
      </w:r>
      <w:r w:rsidR="00560398">
        <w:rPr>
          <w:rFonts w:hint="eastAsia"/>
        </w:rPr>
        <w:t>。</w:t>
      </w:r>
    </w:p>
    <w:p w:rsidR="00521D4A" w:rsidRDefault="00521D4A" w:rsidP="00E351F3">
      <w:pPr>
        <w:pStyle w:val="t"/>
        <w:ind w:firstLine="480"/>
      </w:pPr>
    </w:p>
    <w:p w:rsidR="00521D4A" w:rsidRPr="001D7C93" w:rsidRDefault="00521D4A" w:rsidP="00E351F3">
      <w:pPr>
        <w:pStyle w:val="t"/>
        <w:ind w:firstLine="480"/>
        <w:sectPr w:rsidR="00521D4A" w:rsidRPr="001D7C93" w:rsidSect="00FE100F">
          <w:headerReference w:type="default" r:id="rId36"/>
          <w:pgSz w:w="11906" w:h="16838"/>
          <w:pgMar w:top="1440" w:right="1800" w:bottom="1440" w:left="1800" w:header="851" w:footer="992" w:gutter="0"/>
          <w:cols w:space="425"/>
          <w:docGrid w:type="lines" w:linePitch="312"/>
        </w:sectPr>
      </w:pPr>
    </w:p>
    <w:p w:rsidR="00164785" w:rsidRDefault="00164785" w:rsidP="002E6BED">
      <w:pPr>
        <w:pStyle w:val="t"/>
        <w:ind w:firstLine="480"/>
      </w:pPr>
    </w:p>
    <w:p w:rsidR="00514128" w:rsidRPr="00171E16" w:rsidRDefault="00514128" w:rsidP="002E6BED">
      <w:pPr>
        <w:pStyle w:val="1"/>
        <w:ind w:firstLine="480"/>
      </w:pPr>
      <w:r w:rsidRPr="00896C56">
        <w:rPr>
          <w:rFonts w:hint="eastAsia"/>
        </w:rPr>
        <w:t>Android</w:t>
      </w:r>
      <w:r w:rsidR="003019AC">
        <w:rPr>
          <w:rFonts w:hint="eastAsia"/>
        </w:rPr>
        <w:t>恶意</w:t>
      </w:r>
      <w:r w:rsidR="00705492">
        <w:rPr>
          <w:rFonts w:hint="eastAsia"/>
        </w:rPr>
        <w:t>应用</w:t>
      </w:r>
      <w:r w:rsidR="00254DBD">
        <w:rPr>
          <w:rFonts w:hint="eastAsia"/>
        </w:rPr>
        <w:t>分类</w:t>
      </w:r>
      <w:r w:rsidR="004F38E3">
        <w:rPr>
          <w:rFonts w:hint="eastAsia"/>
        </w:rPr>
        <w:t>检测</w:t>
      </w:r>
      <w:r w:rsidR="001F3614">
        <w:br/>
      </w:r>
    </w:p>
    <w:p w:rsidR="00151976" w:rsidRPr="00151976" w:rsidRDefault="00151976" w:rsidP="00064F04">
      <w:pPr>
        <w:pStyle w:val="ac"/>
        <w:numPr>
          <w:ilvl w:val="0"/>
          <w:numId w:val="6"/>
        </w:numPr>
        <w:spacing w:line="400" w:lineRule="exact"/>
        <w:ind w:firstLineChars="0"/>
        <w:outlineLvl w:val="1"/>
        <w:rPr>
          <w:rFonts w:eastAsia="黑体"/>
          <w:vanish/>
          <w:sz w:val="30"/>
        </w:rPr>
      </w:pPr>
    </w:p>
    <w:p w:rsidR="00514128" w:rsidRDefault="00151976" w:rsidP="00151976">
      <w:pPr>
        <w:pStyle w:val="2"/>
      </w:pPr>
      <w:r>
        <w:rPr>
          <w:rFonts w:hint="eastAsia"/>
        </w:rPr>
        <w:t xml:space="preserve"> </w:t>
      </w:r>
      <w:r w:rsidR="00B33897">
        <w:rPr>
          <w:rFonts w:hint="eastAsia"/>
        </w:rPr>
        <w:t>引言</w:t>
      </w:r>
    </w:p>
    <w:p w:rsidR="00A34590" w:rsidRPr="00290C2F" w:rsidRDefault="00136A05" w:rsidP="00A34590">
      <w:pPr>
        <w:pStyle w:val="t"/>
        <w:ind w:firstLine="480"/>
      </w:pPr>
      <w:r>
        <w:t>按照</w:t>
      </w:r>
      <w:r w:rsidR="00A34590">
        <w:fldChar w:fldCharType="begin"/>
      </w:r>
      <w:r w:rsidR="00A34590">
        <w:instrText xml:space="preserve"> REF _Ref447054248 \r \h  \* MERGEFORMAT </w:instrText>
      </w:r>
      <w:r w:rsidR="00A34590">
        <w:fldChar w:fldCharType="separate"/>
      </w:r>
      <w:r w:rsidR="00F65B13">
        <w:t>3.4</w:t>
      </w:r>
      <w:r w:rsidR="00A34590">
        <w:fldChar w:fldCharType="end"/>
      </w:r>
      <w:r w:rsidR="00A34590">
        <w:t>介绍的方法检测出可疑进程后，需要更深入准确的</w:t>
      </w:r>
      <w:r w:rsidR="00A34590" w:rsidRPr="00290C2F">
        <w:t>需要进一步检测进程所对应的</w:t>
      </w:r>
      <w:r w:rsidR="00FC6430">
        <w:t>应用</w:t>
      </w:r>
      <w:r w:rsidR="00A34590" w:rsidRPr="00290C2F">
        <w:t>是否为恶意软件。目前恶意代码检测技术有很多，如基于特征码的检测、基于行为的检测、沙箱技术等。基于特征码检测的方法通过匹配已有的特征规律来鉴别恶意软件，对未知的恶意代码检测率比较低。因此基于行为的检测</w:t>
      </w:r>
      <w:r w:rsidR="00A34590" w:rsidRPr="00A34590">
        <w:rPr>
          <w:rFonts w:hint="eastAsia"/>
        </w:rPr>
        <w:t>又是</w:t>
      </w:r>
      <w:r w:rsidR="00A34590" w:rsidRPr="00290C2F">
        <w:t>恶意软件检测的主要方法，这种方法通过分析软件的行为，来判断待测软件是否具有恶意性。根据检测时机的不同，基于软件行为检测又可以分为动态行为监测和静态行为检测。</w:t>
      </w:r>
    </w:p>
    <w:p w:rsidR="00ED17C6" w:rsidRDefault="00A34590" w:rsidP="00A34590">
      <w:pPr>
        <w:pStyle w:val="t"/>
        <w:ind w:firstLine="480"/>
      </w:pPr>
      <w:r w:rsidRPr="00290C2F">
        <w:t>动态行为检测又被称为外部行为检测，通过把待测软件运行在沙箱、虚拟机甚至实体机里面，检测软件行为，包括系统调用、状态对比、行为跟踪等，进而判断该软件是否为恶意代码。动态检测方法的效率比较高，结果也比较准确，能够检测到未知恶意软件以及通过混淆、加密等技术变种而来的恶意软件。但是动态检测也有自己的不足，比如实施起来比较复杂，需要特定的运行环境才能监控到软件行为</w:t>
      </w:r>
      <w:r w:rsidR="0016168E">
        <w:t>。此外由于一般的动态的行为检测都是在沙箱或者模拟器中进行，</w:t>
      </w:r>
      <w:proofErr w:type="gramStart"/>
      <w:r w:rsidR="0034240F">
        <w:t>受运行</w:t>
      </w:r>
      <w:proofErr w:type="gramEnd"/>
      <w:r w:rsidR="0034240F">
        <w:t>环境测限制，</w:t>
      </w:r>
      <w:r w:rsidR="0016168E">
        <w:t>一次能够测试的样本数量比较少，增大了恶意样本学习难度，</w:t>
      </w:r>
      <w:r w:rsidR="006213D6">
        <w:t>也难以支持</w:t>
      </w:r>
      <w:r w:rsidR="00135937">
        <w:t>大量</w:t>
      </w:r>
      <w:r w:rsidR="006213D6">
        <w:t>样本的批量检测。</w:t>
      </w:r>
    </w:p>
    <w:p w:rsidR="00A34590" w:rsidRDefault="00A34590" w:rsidP="00E7459D">
      <w:pPr>
        <w:pStyle w:val="t"/>
        <w:ind w:firstLine="480"/>
      </w:pPr>
      <w:r w:rsidRPr="00290C2F">
        <w:t>静态行为检测是指不需要运行待检测软件，而是直接分析软件的安装包所包含的文件、软件的执行代码、依赖的外部资源等，从中提取出程序的运行流程、系统资源调用情况、软件的函数</w:t>
      </w:r>
      <w:r w:rsidRPr="00290C2F">
        <w:t>API</w:t>
      </w:r>
      <w:r w:rsidRPr="00290C2F">
        <w:t>序列等静态行为，并</w:t>
      </w:r>
      <w:r>
        <w:rPr>
          <w:rFonts w:hint="eastAsia"/>
        </w:rPr>
        <w:t>与</w:t>
      </w:r>
      <w:r w:rsidRPr="00290C2F">
        <w:t>已知恶意软件进行对比，从而判断出待测软件是否是恶意软件。静态行为检测实施起来比较简单方便，</w:t>
      </w:r>
      <w:r w:rsidR="00E3002C">
        <w:t>并且在恶意软件感染前就能检测出来，</w:t>
      </w:r>
      <w:r w:rsidR="00986D54">
        <w:t>对于恶意软件的预防有很好的作用。</w:t>
      </w:r>
      <w:r w:rsidRPr="00290C2F">
        <w:t>但是对于一些使用了特殊方法来逃避静态</w:t>
      </w:r>
      <w:r w:rsidR="00C46DCA">
        <w:t>检测的恶意软件，则是无能为力。</w:t>
      </w:r>
      <w:r w:rsidR="000527BB">
        <w:t>例如</w:t>
      </w:r>
      <w:r w:rsidR="006B5346">
        <w:t>有些</w:t>
      </w:r>
      <w:r w:rsidR="00C46DCA">
        <w:t>Android</w:t>
      </w:r>
      <w:r w:rsidR="00C46DCA">
        <w:t>恶意应用</w:t>
      </w:r>
      <w:proofErr w:type="gramStart"/>
      <w:r w:rsidR="00C46DCA">
        <w:t>采用</w:t>
      </w:r>
      <w:r w:rsidRPr="00290C2F">
        <w:t>加壳等</w:t>
      </w:r>
      <w:proofErr w:type="gramEnd"/>
      <w:r w:rsidRPr="00290C2F">
        <w:t>方法使</w:t>
      </w:r>
      <w:r w:rsidR="00754C45">
        <w:t>.dex</w:t>
      </w:r>
      <w:r w:rsidRPr="00290C2F">
        <w:t>文件无法反编译为</w:t>
      </w:r>
      <w:r w:rsidRPr="00290C2F">
        <w:t>smali</w:t>
      </w:r>
      <w:r w:rsidRPr="00290C2F">
        <w:t>文件，从而无法提取</w:t>
      </w:r>
      <w:r w:rsidRPr="00290C2F">
        <w:t>API</w:t>
      </w:r>
      <w:r w:rsidRPr="00290C2F">
        <w:t>调用序列得到静态行为</w:t>
      </w:r>
      <w:r w:rsidR="00C46DCA">
        <w:t>，更没有办法进行行为分析</w:t>
      </w:r>
      <w:r w:rsidRPr="00290C2F">
        <w:t>。</w:t>
      </w:r>
      <w:r w:rsidRPr="00290C2F">
        <w:t xml:space="preserve"> </w:t>
      </w:r>
    </w:p>
    <w:p w:rsidR="00A34590" w:rsidRPr="00A34590" w:rsidRDefault="00A34590" w:rsidP="00E54E83">
      <w:pPr>
        <w:pStyle w:val="t"/>
        <w:ind w:firstLine="480"/>
      </w:pPr>
      <w:r w:rsidRPr="00290C2F">
        <w:t>本文是对恶意软件的</w:t>
      </w:r>
      <w:r>
        <w:t>检测</w:t>
      </w:r>
      <w:r w:rsidRPr="00290C2F">
        <w:t>研究，主要是对待检测</w:t>
      </w:r>
      <w:r w:rsidRPr="00290C2F">
        <w:t>Android</w:t>
      </w:r>
      <w:r w:rsidR="00A66082">
        <w:t>系统的</w:t>
      </w:r>
      <w:r w:rsidR="00397484">
        <w:t>恶意软件</w:t>
      </w:r>
      <w:r w:rsidR="00A66082">
        <w:t>进行分析</w:t>
      </w:r>
      <w:r w:rsidR="00397484">
        <w:t>检测</w:t>
      </w:r>
      <w:r w:rsidRPr="00290C2F">
        <w:t>。</w:t>
      </w:r>
      <w:r w:rsidR="003D187E">
        <w:t>由</w:t>
      </w:r>
      <w:r w:rsidR="003D187E">
        <w:rPr>
          <w:rFonts w:hint="eastAsia"/>
        </w:rPr>
        <w:t>第</w:t>
      </w:r>
      <w:r w:rsidR="003D187E">
        <w:rPr>
          <w:rFonts w:hint="eastAsia"/>
        </w:rPr>
        <w:t>3</w:t>
      </w:r>
      <w:r w:rsidR="003D187E">
        <w:rPr>
          <w:rFonts w:hint="eastAsia"/>
        </w:rPr>
        <w:t>章的介绍可知，对于系统级的恶意软件是检测隐藏进程等来</w:t>
      </w:r>
      <w:r w:rsidR="007D5FF0">
        <w:rPr>
          <w:rFonts w:hint="eastAsia"/>
        </w:rPr>
        <w:t>实现</w:t>
      </w:r>
      <w:r w:rsidR="003D187E">
        <w:rPr>
          <w:rFonts w:hint="eastAsia"/>
        </w:rPr>
        <w:t>，而对于</w:t>
      </w:r>
      <w:r w:rsidR="003D187E">
        <w:rPr>
          <w:rFonts w:hint="eastAsia"/>
        </w:rPr>
        <w:t>Android</w:t>
      </w:r>
      <w:r w:rsidR="003D187E">
        <w:rPr>
          <w:rFonts w:hint="eastAsia"/>
        </w:rPr>
        <w:t>应用层面的</w:t>
      </w:r>
      <w:r w:rsidR="009A0D62">
        <w:rPr>
          <w:rFonts w:hint="eastAsia"/>
        </w:rPr>
        <w:t>Android</w:t>
      </w:r>
      <w:r w:rsidR="003D187E">
        <w:rPr>
          <w:rFonts w:hint="eastAsia"/>
        </w:rPr>
        <w:t>应用是在可疑进程检测基础之上进行深入分析</w:t>
      </w:r>
      <w:r w:rsidR="00A662B2">
        <w:rPr>
          <w:rFonts w:hint="eastAsia"/>
        </w:rPr>
        <w:t>来完成</w:t>
      </w:r>
      <w:r w:rsidR="003D187E">
        <w:rPr>
          <w:rFonts w:hint="eastAsia"/>
        </w:rPr>
        <w:t>。</w:t>
      </w:r>
      <w:r w:rsidR="008D42A6">
        <w:rPr>
          <w:rFonts w:hint="eastAsia"/>
        </w:rPr>
        <w:t>本章</w:t>
      </w:r>
      <w:r w:rsidR="00776335">
        <w:t>通过获取可疑进程的内存</w:t>
      </w:r>
      <w:r w:rsidR="00776335">
        <w:t>dump</w:t>
      </w:r>
      <w:r w:rsidR="00776335">
        <w:t>文件</w:t>
      </w:r>
      <w:r w:rsidR="0066159F">
        <w:t>中提取</w:t>
      </w:r>
      <w:r w:rsidRPr="00290C2F">
        <w:t>dex</w:t>
      </w:r>
      <w:r w:rsidRPr="00290C2F">
        <w:t>文件，</w:t>
      </w:r>
      <w:r w:rsidR="005F26C1">
        <w:t>反编译</w:t>
      </w:r>
      <w:r w:rsidRPr="00290C2F">
        <w:t>后提取</w:t>
      </w:r>
      <w:r w:rsidRPr="00290C2F">
        <w:t>API</w:t>
      </w:r>
      <w:r w:rsidRPr="00290C2F">
        <w:t>调用序列</w:t>
      </w:r>
      <w:r w:rsidR="001A3181">
        <w:t>。</w:t>
      </w:r>
      <w:r w:rsidRPr="00290C2F">
        <w:t>同时引入</w:t>
      </w:r>
      <w:r w:rsidR="001A3181">
        <w:t>集成</w:t>
      </w:r>
      <w:r w:rsidRPr="00290C2F">
        <w:t>概率神经网络，先使用</w:t>
      </w:r>
      <w:r w:rsidR="002C41BA">
        <w:t>大量样本</w:t>
      </w:r>
      <w:r w:rsidRPr="00290C2F">
        <w:t>进行学习，用来检测从内存中提取出的</w:t>
      </w:r>
      <w:r w:rsidRPr="00290C2F">
        <w:t>dex</w:t>
      </w:r>
      <w:r w:rsidRPr="00290C2F">
        <w:t>文件是否为恶意代码，从而完成对恶意</w:t>
      </w:r>
      <w:r w:rsidR="00B116CC">
        <w:t>应用</w:t>
      </w:r>
      <w:r w:rsidRPr="00290C2F">
        <w:t>的</w:t>
      </w:r>
      <w:r>
        <w:rPr>
          <w:rFonts w:hint="eastAsia"/>
        </w:rPr>
        <w:t>检测</w:t>
      </w:r>
      <w:r w:rsidRPr="00290C2F">
        <w:t>工作。</w:t>
      </w:r>
    </w:p>
    <w:p w:rsidR="00ED17C6" w:rsidRDefault="00151976" w:rsidP="00C245DF">
      <w:pPr>
        <w:pStyle w:val="2"/>
      </w:pPr>
      <w:r>
        <w:rPr>
          <w:rFonts w:hint="eastAsia"/>
        </w:rPr>
        <w:lastRenderedPageBreak/>
        <w:t xml:space="preserve"> </w:t>
      </w:r>
      <w:r w:rsidR="00ED17C6">
        <w:rPr>
          <w:rFonts w:hint="eastAsia"/>
        </w:rPr>
        <w:t>APK</w:t>
      </w:r>
      <w:r w:rsidR="00ED17C6">
        <w:rPr>
          <w:rFonts w:hint="eastAsia"/>
        </w:rPr>
        <w:t>逆向分析</w:t>
      </w:r>
    </w:p>
    <w:p w:rsidR="00F71E1D" w:rsidRPr="00290C2F" w:rsidRDefault="00F71E1D" w:rsidP="00034E55">
      <w:pPr>
        <w:pStyle w:val="t"/>
        <w:ind w:firstLine="480"/>
      </w:pPr>
      <w:r w:rsidRPr="00290C2F">
        <w:t>从</w:t>
      </w:r>
      <w:r w:rsidRPr="00034E55">
        <w:rPr>
          <w:rFonts w:hint="eastAsia"/>
        </w:rPr>
        <w:t>上节</w:t>
      </w:r>
      <w:r w:rsidRPr="00290C2F">
        <w:t>的介绍可知，静态行为检测和动态行为检测在恶意软件</w:t>
      </w:r>
      <w:r>
        <w:rPr>
          <w:rFonts w:hint="eastAsia"/>
        </w:rPr>
        <w:t>检测</w:t>
      </w:r>
      <w:r w:rsidRPr="00290C2F">
        <w:t>过程中都有不足。</w:t>
      </w:r>
      <w:r w:rsidR="00034E55">
        <w:t>结合具体的检测环境</w:t>
      </w:r>
      <w:r w:rsidR="00E12442">
        <w:t>和</w:t>
      </w:r>
      <w:r w:rsidR="00E12442">
        <w:t>Android</w:t>
      </w:r>
      <w:r w:rsidR="00E12442">
        <w:t>系统的特性，</w:t>
      </w:r>
      <w:r w:rsidRPr="00290C2F">
        <w:t>通过逆向分析获取已经脱壳、自修改过等正常的</w:t>
      </w:r>
      <w:r w:rsidRPr="00290C2F">
        <w:t>dex</w:t>
      </w:r>
      <w:r w:rsidR="00CF6860">
        <w:t>文件，</w:t>
      </w:r>
      <w:r w:rsidRPr="00290C2F">
        <w:t>为后续的静态行为检测提供比较正确的数据。</w:t>
      </w:r>
      <w:r w:rsidR="00EC69E5">
        <w:rPr>
          <w:rFonts w:hint="eastAsia"/>
        </w:rPr>
        <w:t>本节首先介绍</w:t>
      </w:r>
      <w:r w:rsidR="00EC69E5">
        <w:rPr>
          <w:rFonts w:hint="eastAsia"/>
        </w:rPr>
        <w:t>.dex</w:t>
      </w:r>
      <w:r w:rsidR="00EC69E5">
        <w:rPr>
          <w:rFonts w:hint="eastAsia"/>
        </w:rPr>
        <w:t>文件的结构，其次介绍</w:t>
      </w:r>
      <w:r w:rsidR="00EC69E5">
        <w:rPr>
          <w:rFonts w:hint="eastAsia"/>
        </w:rPr>
        <w:t>Dalvik</w:t>
      </w:r>
      <w:r w:rsidR="00EC69E5">
        <w:rPr>
          <w:rFonts w:hint="eastAsia"/>
        </w:rPr>
        <w:t>虚拟机的类加载机制，最后</w:t>
      </w:r>
      <w:r w:rsidR="00076ACA">
        <w:rPr>
          <w:rFonts w:hint="eastAsia"/>
        </w:rPr>
        <w:t>结合</w:t>
      </w:r>
      <w:r w:rsidR="00076ACA">
        <w:rPr>
          <w:rFonts w:hint="eastAsia"/>
        </w:rPr>
        <w:t>.dex</w:t>
      </w:r>
      <w:r w:rsidR="00076ACA">
        <w:rPr>
          <w:rFonts w:hint="eastAsia"/>
        </w:rPr>
        <w:t>文件的结构提出了一种通过暴力搜索</w:t>
      </w:r>
      <w:r w:rsidR="00076ACA">
        <w:rPr>
          <w:rFonts w:hint="eastAsia"/>
        </w:rPr>
        <w:t>core dump</w:t>
      </w:r>
      <w:r w:rsidR="00076ACA">
        <w:rPr>
          <w:rFonts w:hint="eastAsia"/>
        </w:rPr>
        <w:t>来提取</w:t>
      </w:r>
      <w:r w:rsidR="00076ACA">
        <w:rPr>
          <w:rFonts w:hint="eastAsia"/>
        </w:rPr>
        <w:t>.dex</w:t>
      </w:r>
      <w:r w:rsidR="00076ACA">
        <w:rPr>
          <w:rFonts w:hint="eastAsia"/>
        </w:rPr>
        <w:t>文件的方法</w:t>
      </w:r>
      <w:r w:rsidR="00EC69E5">
        <w:rPr>
          <w:rFonts w:hint="eastAsia"/>
        </w:rPr>
        <w:t>。</w:t>
      </w:r>
    </w:p>
    <w:p w:rsidR="00EE2B8B" w:rsidRPr="00EE2B8B" w:rsidRDefault="00F71E1D" w:rsidP="00034E55">
      <w:pPr>
        <w:pStyle w:val="t"/>
        <w:ind w:firstLine="480"/>
      </w:pPr>
      <w:r w:rsidRPr="00290C2F">
        <w:t>本节涉及到部分</w:t>
      </w:r>
      <w:r w:rsidRPr="00290C2F">
        <w:t>Android</w:t>
      </w:r>
      <w:r w:rsidRPr="00290C2F">
        <w:t>源码，使用的</w:t>
      </w:r>
      <w:r w:rsidRPr="00290C2F">
        <w:t>AOSP</w:t>
      </w:r>
      <w:r w:rsidRPr="00290C2F">
        <w:t>源码</w:t>
      </w:r>
      <w:r w:rsidR="00D60DD9">
        <w:rPr>
          <w:rFonts w:hint="eastAsia"/>
          <w:vertAlign w:val="superscript"/>
        </w:rPr>
        <w:t>[</w:t>
      </w:r>
      <w:r w:rsidR="002A7725">
        <w:rPr>
          <w:vertAlign w:val="superscript"/>
        </w:rPr>
        <w:fldChar w:fldCharType="begin"/>
      </w:r>
      <w:r w:rsidR="002A7725">
        <w:rPr>
          <w:vertAlign w:val="superscript"/>
        </w:rPr>
        <w:instrText xml:space="preserve"> </w:instrText>
      </w:r>
      <w:r w:rsidR="002A7725">
        <w:rPr>
          <w:rFonts w:hint="eastAsia"/>
          <w:vertAlign w:val="superscript"/>
        </w:rPr>
        <w:instrText>REF _Ref447055774 \r \h</w:instrText>
      </w:r>
      <w:r w:rsidR="002A7725">
        <w:rPr>
          <w:vertAlign w:val="superscript"/>
        </w:rPr>
        <w:instrText xml:space="preserve"> </w:instrText>
      </w:r>
      <w:r w:rsidR="002A7725">
        <w:rPr>
          <w:vertAlign w:val="superscript"/>
        </w:rPr>
      </w:r>
      <w:r w:rsidR="002A7725">
        <w:rPr>
          <w:vertAlign w:val="superscript"/>
        </w:rPr>
        <w:fldChar w:fldCharType="separate"/>
      </w:r>
      <w:r w:rsidR="00F65B13">
        <w:rPr>
          <w:vertAlign w:val="superscript"/>
        </w:rPr>
        <w:t>16</w:t>
      </w:r>
      <w:r w:rsidR="002A7725">
        <w:rPr>
          <w:vertAlign w:val="superscript"/>
        </w:rPr>
        <w:fldChar w:fldCharType="end"/>
      </w:r>
      <w:r w:rsidR="00D60DD9">
        <w:rPr>
          <w:rFonts w:hint="eastAsia"/>
          <w:vertAlign w:val="superscript"/>
        </w:rPr>
        <w:t>]</w:t>
      </w:r>
      <w:r w:rsidRPr="00290C2F">
        <w:t>是</w:t>
      </w:r>
      <w:r w:rsidRPr="00290C2F">
        <w:t>android-4.4_r1.2</w:t>
      </w:r>
      <w:r w:rsidRPr="00290C2F">
        <w:t>，</w:t>
      </w:r>
      <w:r w:rsidRPr="00290C2F">
        <w:t>build</w:t>
      </w:r>
      <w:r w:rsidRPr="00290C2F">
        <w:t>版本是</w:t>
      </w:r>
      <w:r w:rsidRPr="00290C2F">
        <w:t>KRT16S</w:t>
      </w:r>
      <w:r w:rsidR="00FC344A">
        <w:t>。</w:t>
      </w:r>
      <w:r w:rsidR="00FC344A" w:rsidRPr="00EE2B8B">
        <w:t xml:space="preserve"> </w:t>
      </w:r>
    </w:p>
    <w:p w:rsidR="00151976" w:rsidRPr="00151976" w:rsidRDefault="00151976" w:rsidP="00064F04">
      <w:pPr>
        <w:pStyle w:val="ac"/>
        <w:numPr>
          <w:ilvl w:val="0"/>
          <w:numId w:val="7"/>
        </w:numPr>
        <w:spacing w:line="400" w:lineRule="exact"/>
        <w:ind w:firstLineChars="0"/>
        <w:outlineLvl w:val="2"/>
        <w:rPr>
          <w:rFonts w:eastAsia="黑体"/>
          <w:vanish/>
          <w:color w:val="000000" w:themeColor="text1"/>
          <w:sz w:val="28"/>
        </w:rPr>
      </w:pPr>
    </w:p>
    <w:p w:rsidR="00151976" w:rsidRPr="00151976" w:rsidRDefault="00151976" w:rsidP="00064F04">
      <w:pPr>
        <w:pStyle w:val="ac"/>
        <w:numPr>
          <w:ilvl w:val="1"/>
          <w:numId w:val="7"/>
        </w:numPr>
        <w:spacing w:line="400" w:lineRule="exact"/>
        <w:ind w:firstLineChars="0"/>
        <w:outlineLvl w:val="2"/>
        <w:rPr>
          <w:rFonts w:eastAsia="黑体"/>
          <w:vanish/>
          <w:color w:val="000000" w:themeColor="text1"/>
          <w:sz w:val="28"/>
        </w:rPr>
      </w:pPr>
    </w:p>
    <w:p w:rsidR="00151976" w:rsidRPr="00151976" w:rsidRDefault="00151976" w:rsidP="00064F04">
      <w:pPr>
        <w:pStyle w:val="ac"/>
        <w:numPr>
          <w:ilvl w:val="1"/>
          <w:numId w:val="7"/>
        </w:numPr>
        <w:spacing w:line="400" w:lineRule="exact"/>
        <w:ind w:firstLineChars="0"/>
        <w:outlineLvl w:val="2"/>
        <w:rPr>
          <w:rFonts w:eastAsia="黑体"/>
          <w:vanish/>
          <w:color w:val="000000" w:themeColor="text1"/>
          <w:sz w:val="28"/>
        </w:rPr>
      </w:pPr>
    </w:p>
    <w:p w:rsidR="00514128" w:rsidRPr="000947B7" w:rsidRDefault="008C25A3" w:rsidP="00D423C6">
      <w:pPr>
        <w:pStyle w:val="3"/>
      </w:pPr>
      <w:bookmarkStart w:id="31" w:name="_Ref447098839"/>
      <w:r>
        <w:rPr>
          <w:rFonts w:hint="eastAsia"/>
        </w:rPr>
        <w:t>DEX</w:t>
      </w:r>
      <w:r>
        <w:rPr>
          <w:rFonts w:hint="eastAsia"/>
        </w:rPr>
        <w:t>文件结构</w:t>
      </w:r>
      <w:bookmarkEnd w:id="31"/>
    </w:p>
    <w:p w:rsidR="00514128" w:rsidRDefault="002F6CAB" w:rsidP="002B691E">
      <w:pPr>
        <w:pStyle w:val="t"/>
        <w:ind w:firstLine="480"/>
      </w:pPr>
      <w:r w:rsidRPr="002B691E">
        <w:t>classes.dex</w:t>
      </w:r>
      <w:r w:rsidRPr="002B691E">
        <w:t>文件是</w:t>
      </w:r>
      <w:r w:rsidRPr="002B691E">
        <w:t>Android</w:t>
      </w:r>
      <w:r w:rsidRPr="002B691E">
        <w:t>系统运行于</w:t>
      </w:r>
      <w:r w:rsidRPr="002B691E">
        <w:t>Dalvik</w:t>
      </w:r>
      <w:r w:rsidRPr="002B691E">
        <w:t>虚拟机上的可执行文件，也是</w:t>
      </w:r>
      <w:r w:rsidRPr="002B691E">
        <w:t>Android</w:t>
      </w:r>
      <w:r w:rsidR="00FC6430">
        <w:t>应用</w:t>
      </w:r>
      <w:r w:rsidRPr="002B691E">
        <w:t>的核心所在。</w:t>
      </w:r>
      <w:r w:rsidR="005F503A" w:rsidRPr="002B691E">
        <w:t>从</w:t>
      </w:r>
      <w:r w:rsidR="005F503A" w:rsidRPr="002B691E">
        <w:t>Java</w:t>
      </w:r>
      <w:r w:rsidR="005F503A" w:rsidRPr="002B691E">
        <w:t>源文件生成</w:t>
      </w:r>
      <w:r w:rsidR="003A7F9D">
        <w:rPr>
          <w:rFonts w:hint="eastAsia"/>
        </w:rPr>
        <w:t>.dex</w:t>
      </w:r>
      <w:r w:rsidR="005F503A" w:rsidRPr="002B691E">
        <w:t>文件的基本映射关系如</w:t>
      </w:r>
      <w:r w:rsidR="005F503A" w:rsidRPr="002B691E">
        <w:fldChar w:fldCharType="begin"/>
      </w:r>
      <w:r w:rsidR="005F503A" w:rsidRPr="002B691E">
        <w:instrText xml:space="preserve"> REF _Ref447093865 \h  \* MERGEFORMAT </w:instrText>
      </w:r>
      <w:r w:rsidR="005F503A" w:rsidRPr="002B691E">
        <w:fldChar w:fldCharType="separate"/>
      </w:r>
      <w:r w:rsidR="00F65B13" w:rsidRPr="000A34D8">
        <w:rPr>
          <w:rFonts w:hint="eastAsia"/>
        </w:rPr>
        <w:t>图</w:t>
      </w:r>
      <w:r w:rsidR="00F65B13">
        <w:t>4.1</w:t>
      </w:r>
      <w:r w:rsidR="005F503A" w:rsidRPr="002B691E">
        <w:fldChar w:fldCharType="end"/>
      </w:r>
      <w:r w:rsidR="005F503A" w:rsidRPr="002B691E">
        <w:t>所示。</w:t>
      </w:r>
      <w:r w:rsidR="005F503A" w:rsidRPr="002B691E">
        <w:t>Java</w:t>
      </w:r>
      <w:r w:rsidR="005F503A" w:rsidRPr="002B691E">
        <w:t>源文件通过</w:t>
      </w:r>
      <w:r w:rsidR="005F503A" w:rsidRPr="002B691E">
        <w:t>Java</w:t>
      </w:r>
      <w:r w:rsidR="005F503A" w:rsidRPr="002B691E">
        <w:t>编译器生成</w:t>
      </w:r>
      <w:r w:rsidR="005F503A" w:rsidRPr="002B691E">
        <w:t>class</w:t>
      </w:r>
      <w:r w:rsidR="005F503A" w:rsidRPr="002B691E">
        <w:t>文件，然后通过</w:t>
      </w:r>
      <w:r w:rsidR="005F503A" w:rsidRPr="002B691E">
        <w:t>dx</w:t>
      </w:r>
      <w:r w:rsidR="005F503A" w:rsidRPr="002B691E">
        <w:t>工具转换为</w:t>
      </w:r>
      <w:r w:rsidR="005F503A" w:rsidRPr="002B691E">
        <w:t>classes.dex</w:t>
      </w:r>
      <w:r w:rsidR="005F503A" w:rsidRPr="002B691E">
        <w:t>文件。</w:t>
      </w:r>
      <w:r w:rsidR="00754C45">
        <w:t>.dex</w:t>
      </w:r>
      <w:r w:rsidR="00F4349F" w:rsidRPr="002B691E">
        <w:t>文件和</w:t>
      </w:r>
      <w:r w:rsidR="00F4349F" w:rsidRPr="002B691E">
        <w:t>class</w:t>
      </w:r>
      <w:r w:rsidR="00F4349F" w:rsidRPr="002B691E">
        <w:t>文件一个最大的不同为</w:t>
      </w:r>
      <w:r w:rsidR="00754C45">
        <w:t>.dex</w:t>
      </w:r>
      <w:r w:rsidR="00C801F5">
        <w:t>文件将</w:t>
      </w:r>
      <w:r w:rsidR="00F4349F" w:rsidRPr="002B691E">
        <w:t>索引结构，类型、方法名、字段名等信息都存储在一个常量池中</w:t>
      </w:r>
      <w:r w:rsidR="00F36843">
        <w:rPr>
          <w:rFonts w:hint="eastAsia"/>
        </w:rPr>
        <w:t>，</w:t>
      </w:r>
      <w:r w:rsidR="00E90077">
        <w:t>而不是</w:t>
      </w:r>
      <w:r w:rsidR="00F4349F" w:rsidRPr="002B691E">
        <w:t>每个</w:t>
      </w:r>
      <w:r w:rsidR="00F4349F" w:rsidRPr="002B691E">
        <w:rPr>
          <w:rFonts w:hint="eastAsia"/>
        </w:rPr>
        <w:t>.</w:t>
      </w:r>
      <w:r w:rsidR="00F4349F" w:rsidRPr="002B691E">
        <w:t>class</w:t>
      </w:r>
      <w:r w:rsidR="00F4349F" w:rsidRPr="002B691E">
        <w:t>都对应一个常量池</w:t>
      </w:r>
      <w:r w:rsidR="00F36843">
        <w:rPr>
          <w:rFonts w:hint="eastAsia"/>
        </w:rPr>
        <w:t>，</w:t>
      </w:r>
      <w:r w:rsidR="00F4349F" w:rsidRPr="002B691E">
        <w:t>最大可能减少了存储空间。</w:t>
      </w:r>
    </w:p>
    <w:p w:rsidR="00710FEE" w:rsidRDefault="00710FEE" w:rsidP="002B691E">
      <w:pPr>
        <w:pStyle w:val="t"/>
        <w:ind w:firstLine="480"/>
      </w:pPr>
    </w:p>
    <w:p w:rsidR="002B691E" w:rsidRDefault="002B691E" w:rsidP="002B691E">
      <w:pPr>
        <w:keepNext/>
        <w:jc w:val="center"/>
      </w:pPr>
      <w:r w:rsidRPr="00CC545A">
        <w:rPr>
          <w:noProof/>
        </w:rPr>
        <w:drawing>
          <wp:inline distT="0" distB="0" distL="0" distR="0" wp14:anchorId="3D0A8D91" wp14:editId="58E5CA71">
            <wp:extent cx="4462272" cy="1997976"/>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62315" cy="1997995"/>
                    </a:xfrm>
                    <a:prstGeom prst="rect">
                      <a:avLst/>
                    </a:prstGeom>
                  </pic:spPr>
                </pic:pic>
              </a:graphicData>
            </a:graphic>
          </wp:inline>
        </w:drawing>
      </w:r>
    </w:p>
    <w:p w:rsidR="002B691E" w:rsidRPr="000A34D8" w:rsidRDefault="002B691E" w:rsidP="000A34D8">
      <w:pPr>
        <w:pStyle w:val="ae"/>
      </w:pPr>
      <w:bookmarkStart w:id="32" w:name="_Ref447093865"/>
      <w:r w:rsidRPr="000A34D8">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4</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1</w:t>
      </w:r>
      <w:r w:rsidR="00F17558">
        <w:fldChar w:fldCharType="end"/>
      </w:r>
      <w:bookmarkEnd w:id="32"/>
      <w:r w:rsidRPr="000A34D8">
        <w:rPr>
          <w:rFonts w:hint="eastAsia"/>
        </w:rPr>
        <w:t xml:space="preserve"> </w:t>
      </w:r>
      <w:r w:rsidR="000B1736" w:rsidRPr="000A34D8">
        <w:rPr>
          <w:rFonts w:hint="eastAsia"/>
        </w:rPr>
        <w:t>Java</w:t>
      </w:r>
      <w:r w:rsidR="000B1736" w:rsidRPr="000A34D8">
        <w:rPr>
          <w:rFonts w:hint="eastAsia"/>
        </w:rPr>
        <w:t>和</w:t>
      </w:r>
      <w:r w:rsidRPr="000A34D8">
        <w:rPr>
          <w:rFonts w:hint="eastAsia"/>
        </w:rPr>
        <w:t>.dex</w:t>
      </w:r>
      <w:r w:rsidRPr="000A34D8">
        <w:rPr>
          <w:rFonts w:hint="eastAsia"/>
        </w:rPr>
        <w:t>文件</w:t>
      </w:r>
      <w:r w:rsidR="000B1736" w:rsidRPr="000A34D8">
        <w:rPr>
          <w:rFonts w:hint="eastAsia"/>
        </w:rPr>
        <w:t>映射关系</w:t>
      </w:r>
    </w:p>
    <w:p w:rsidR="002B691E" w:rsidRPr="000A34D8" w:rsidRDefault="002B691E" w:rsidP="000A34D8">
      <w:pPr>
        <w:pStyle w:val="ae"/>
      </w:pPr>
      <w:proofErr w:type="gramStart"/>
      <w:r w:rsidRPr="000A34D8">
        <w:t xml:space="preserve">Fig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1</w:t>
      </w:r>
      <w:r w:rsidR="00F17558">
        <w:fldChar w:fldCharType="end"/>
      </w:r>
      <w:r w:rsidRPr="000A34D8">
        <w:rPr>
          <w:rFonts w:hint="eastAsia"/>
        </w:rPr>
        <w:t xml:space="preserve"> </w:t>
      </w:r>
      <w:r w:rsidR="000A34D8" w:rsidRPr="000A34D8">
        <w:rPr>
          <w:rFonts w:hint="eastAsia"/>
        </w:rPr>
        <w:t xml:space="preserve">The </w:t>
      </w:r>
      <w:r w:rsidR="00565F33">
        <w:t xml:space="preserve">Mapping </w:t>
      </w:r>
      <w:r w:rsidR="00565F33">
        <w:rPr>
          <w:rFonts w:hint="eastAsia"/>
        </w:rPr>
        <w:t>R</w:t>
      </w:r>
      <w:r w:rsidR="000A34D8" w:rsidRPr="000A34D8">
        <w:t xml:space="preserve">elationship </w:t>
      </w:r>
      <w:r w:rsidR="000A34D8" w:rsidRPr="000A34D8">
        <w:rPr>
          <w:rFonts w:hint="eastAsia"/>
        </w:rPr>
        <w:t xml:space="preserve">between Java and </w:t>
      </w:r>
      <w:r w:rsidRPr="000A34D8">
        <w:t>DEX File</w:t>
      </w:r>
    </w:p>
    <w:p w:rsidR="002B691E" w:rsidRPr="002B691E" w:rsidRDefault="002B691E" w:rsidP="002B691E">
      <w:pPr>
        <w:pStyle w:val="t"/>
        <w:ind w:firstLine="480"/>
      </w:pPr>
    </w:p>
    <w:p w:rsidR="005F503A" w:rsidRDefault="00196323" w:rsidP="002B691E">
      <w:pPr>
        <w:pStyle w:val="t"/>
        <w:ind w:firstLine="480"/>
      </w:pPr>
      <w:r>
        <w:rPr>
          <w:rFonts w:hint="eastAsia"/>
        </w:rPr>
        <w:t>dex</w:t>
      </w:r>
      <w:r>
        <w:rPr>
          <w:rFonts w:hint="eastAsia"/>
        </w:rPr>
        <w:t>文件的结构很简单，实际上就是有不同的结构体以首尾相连的方式拼接在一起，</w:t>
      </w:r>
      <w:r w:rsidR="007050A4" w:rsidRPr="002B691E">
        <w:t>一个</w:t>
      </w:r>
      <w:r w:rsidR="002818F9">
        <w:rPr>
          <w:rFonts w:hint="eastAsia"/>
        </w:rPr>
        <w:t>.dex</w:t>
      </w:r>
      <w:r w:rsidR="007050A4" w:rsidRPr="002B691E">
        <w:t>文件的基本结构如</w:t>
      </w:r>
      <w:r w:rsidR="006A6545">
        <w:fldChar w:fldCharType="begin"/>
      </w:r>
      <w:r w:rsidR="006A6545">
        <w:instrText xml:space="preserve"> REF _Ref447095351 \h </w:instrText>
      </w:r>
      <w:r w:rsidR="006A6545">
        <w:fldChar w:fldCharType="separate"/>
      </w:r>
      <w:r w:rsidR="00F65B13">
        <w:rPr>
          <w:rFonts w:hint="eastAsia"/>
        </w:rPr>
        <w:t>图</w:t>
      </w:r>
      <w:r w:rsidR="00F65B13">
        <w:rPr>
          <w:noProof/>
        </w:rPr>
        <w:t>4</w:t>
      </w:r>
      <w:r w:rsidR="00F65B13">
        <w:t>.</w:t>
      </w:r>
      <w:r w:rsidR="00F65B13">
        <w:rPr>
          <w:noProof/>
        </w:rPr>
        <w:t>2</w:t>
      </w:r>
      <w:r w:rsidR="006A6545">
        <w:fldChar w:fldCharType="end"/>
      </w:r>
      <w:r w:rsidR="007050A4" w:rsidRPr="002B691E">
        <w:t>所示。</w:t>
      </w:r>
      <w:r w:rsidR="006F74FF" w:rsidRPr="002B691E">
        <w:rPr>
          <w:rFonts w:hint="eastAsia"/>
        </w:rPr>
        <w:t>Dalvik</w:t>
      </w:r>
      <w:r w:rsidR="006F74FF" w:rsidRPr="002B691E">
        <w:rPr>
          <w:rFonts w:hint="eastAsia"/>
        </w:rPr>
        <w:t>虚拟机在加载</w:t>
      </w:r>
      <w:r w:rsidR="006F74FF" w:rsidRPr="002B691E">
        <w:rPr>
          <w:rFonts w:hint="eastAsia"/>
        </w:rPr>
        <w:t>.dex</w:t>
      </w:r>
      <w:r w:rsidR="006F74FF" w:rsidRPr="002B691E">
        <w:rPr>
          <w:rFonts w:hint="eastAsia"/>
        </w:rPr>
        <w:t>文件的时候会验证</w:t>
      </w:r>
      <w:r w:rsidR="006F74FF" w:rsidRPr="002B691E">
        <w:rPr>
          <w:rFonts w:hint="eastAsia"/>
        </w:rPr>
        <w:t>header</w:t>
      </w:r>
      <w:r w:rsidR="006F74FF" w:rsidRPr="002B691E">
        <w:rPr>
          <w:rFonts w:hint="eastAsia"/>
        </w:rPr>
        <w:t>信息</w:t>
      </w:r>
      <w:r w:rsidR="008B2BB6" w:rsidRPr="002B691E">
        <w:rPr>
          <w:rFonts w:hint="eastAsia"/>
        </w:rPr>
        <w:t>，所以重点对其</w:t>
      </w:r>
      <w:r w:rsidR="006A1CFB" w:rsidRPr="002B691E">
        <w:rPr>
          <w:rFonts w:hint="eastAsia"/>
        </w:rPr>
        <w:t>header</w:t>
      </w:r>
      <w:r w:rsidR="008B2BB6" w:rsidRPr="002B691E">
        <w:rPr>
          <w:rFonts w:hint="eastAsia"/>
        </w:rPr>
        <w:t>进行介绍</w:t>
      </w:r>
      <w:r w:rsidR="00A53043" w:rsidRPr="002B691E">
        <w:rPr>
          <w:rFonts w:hint="eastAsia"/>
        </w:rPr>
        <w:t>。</w:t>
      </w:r>
      <w:r w:rsidR="00A53043" w:rsidRPr="002B691E">
        <w:rPr>
          <w:rFonts w:hint="eastAsia"/>
        </w:rPr>
        <w:t>header</w:t>
      </w:r>
      <w:r w:rsidR="00A53043" w:rsidRPr="002B691E">
        <w:rPr>
          <w:rFonts w:hint="eastAsia"/>
        </w:rPr>
        <w:t>是</w:t>
      </w:r>
      <w:r w:rsidR="00A53043" w:rsidRPr="002B691E">
        <w:rPr>
          <w:rFonts w:hint="eastAsia"/>
        </w:rPr>
        <w:t>.dex</w:t>
      </w:r>
      <w:r w:rsidR="00A53043" w:rsidRPr="002B691E">
        <w:rPr>
          <w:rFonts w:hint="eastAsia"/>
        </w:rPr>
        <w:t>文件的文件头，简单的记录了</w:t>
      </w:r>
      <w:r w:rsidR="00A53043" w:rsidRPr="002B691E">
        <w:rPr>
          <w:rFonts w:hint="eastAsia"/>
        </w:rPr>
        <w:t>.dex</w:t>
      </w:r>
      <w:r w:rsidR="00A53043" w:rsidRPr="002B691E">
        <w:rPr>
          <w:rFonts w:hint="eastAsia"/>
        </w:rPr>
        <w:t>文件的一些基本信息以及大致的数据分布</w:t>
      </w:r>
      <w:r w:rsidR="00FF5CFB" w:rsidRPr="002B691E">
        <w:rPr>
          <w:rFonts w:hint="eastAsia"/>
        </w:rPr>
        <w:t>，</w:t>
      </w:r>
      <w:r w:rsidR="005F503A" w:rsidRPr="002B691E">
        <w:t>包含</w:t>
      </w:r>
      <w:r w:rsidR="005F503A" w:rsidRPr="002B691E">
        <w:t>magic</w:t>
      </w:r>
      <w:r w:rsidR="005F503A" w:rsidRPr="002B691E">
        <w:t>字段、校验值、</w:t>
      </w:r>
      <w:r w:rsidR="005F503A" w:rsidRPr="002B691E">
        <w:t>SHA-1</w:t>
      </w:r>
      <w:r w:rsidR="005F503A" w:rsidRPr="002B691E">
        <w:t>哈希值、</w:t>
      </w:r>
      <w:r w:rsidR="005F503A" w:rsidRPr="002B691E">
        <w:t>string_ids</w:t>
      </w:r>
      <w:r w:rsidR="005F503A" w:rsidRPr="002B691E">
        <w:t>的个数以及</w:t>
      </w:r>
      <w:r w:rsidR="005F503A" w:rsidRPr="002B691E">
        <w:t>file_size</w:t>
      </w:r>
      <w:r w:rsidR="002058A1" w:rsidRPr="002B691E">
        <w:t>等</w:t>
      </w:r>
      <w:r w:rsidR="005F503A" w:rsidRPr="002B691E">
        <w:t>，其结构固定占用</w:t>
      </w:r>
      <w:r w:rsidR="005F503A" w:rsidRPr="002B691E">
        <w:t>0x70</w:t>
      </w:r>
      <w:r w:rsidR="005F503A" w:rsidRPr="002B691E">
        <w:t>个字节。</w:t>
      </w:r>
      <w:r w:rsidR="005F503A" w:rsidRPr="002B691E">
        <w:t>header</w:t>
      </w:r>
      <w:r w:rsidR="005F503A" w:rsidRPr="002B691E">
        <w:t>的主要字段</w:t>
      </w:r>
      <w:r w:rsidR="00652E15" w:rsidRPr="002B691E">
        <w:t>如</w:t>
      </w:r>
      <w:r w:rsidR="0063594F">
        <w:fldChar w:fldCharType="begin"/>
      </w:r>
      <w:r w:rsidR="0063594F">
        <w:instrText xml:space="preserve"> REF _Ref447113106 \h </w:instrText>
      </w:r>
      <w:r w:rsidR="0063594F">
        <w:fldChar w:fldCharType="separate"/>
      </w:r>
      <w:r w:rsidR="00F65B13">
        <w:rPr>
          <w:rFonts w:hint="eastAsia"/>
        </w:rPr>
        <w:t>表</w:t>
      </w:r>
      <w:r w:rsidR="00F65B13">
        <w:rPr>
          <w:noProof/>
        </w:rPr>
        <w:t>4</w:t>
      </w:r>
      <w:r w:rsidR="00F65B13">
        <w:t>.</w:t>
      </w:r>
      <w:r w:rsidR="00F65B13">
        <w:rPr>
          <w:noProof/>
        </w:rPr>
        <w:t>1</w:t>
      </w:r>
      <w:r w:rsidR="0063594F">
        <w:fldChar w:fldCharType="end"/>
      </w:r>
      <w:r w:rsidR="005F503A" w:rsidRPr="002B691E">
        <w:t>所示。</w:t>
      </w:r>
    </w:p>
    <w:p w:rsidR="00B043E9" w:rsidRPr="002B691E" w:rsidRDefault="00B043E9" w:rsidP="002B691E">
      <w:pPr>
        <w:pStyle w:val="t"/>
        <w:ind w:firstLine="480"/>
      </w:pPr>
    </w:p>
    <w:p w:rsidR="00CE54E2" w:rsidRDefault="002B691E" w:rsidP="00CE54E2">
      <w:pPr>
        <w:keepNext/>
        <w:jc w:val="center"/>
      </w:pPr>
      <w:bookmarkStart w:id="33" w:name="_Ref447094372"/>
      <w:r w:rsidRPr="002B691E">
        <w:rPr>
          <w:noProof/>
        </w:rPr>
        <w:lastRenderedPageBreak/>
        <w:drawing>
          <wp:inline distT="0" distB="0" distL="0" distR="0" wp14:anchorId="029437EE" wp14:editId="0B326800">
            <wp:extent cx="3414736" cy="2417197"/>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420148" cy="2421028"/>
                    </a:xfrm>
                    <a:prstGeom prst="rect">
                      <a:avLst/>
                    </a:prstGeom>
                  </pic:spPr>
                </pic:pic>
              </a:graphicData>
            </a:graphic>
          </wp:inline>
        </w:drawing>
      </w:r>
    </w:p>
    <w:p w:rsidR="00CE54E2" w:rsidRDefault="00CE54E2" w:rsidP="00CE54E2">
      <w:pPr>
        <w:pStyle w:val="ad"/>
        <w:jc w:val="center"/>
      </w:pPr>
      <w:bookmarkStart w:id="34" w:name="_Ref447095351"/>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4</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2</w:t>
      </w:r>
      <w:r w:rsidR="00F17558">
        <w:fldChar w:fldCharType="end"/>
      </w:r>
      <w:bookmarkEnd w:id="34"/>
      <w:r>
        <w:rPr>
          <w:rFonts w:hint="eastAsia"/>
        </w:rPr>
        <w:t xml:space="preserve"> .dex</w:t>
      </w:r>
      <w:r>
        <w:rPr>
          <w:rFonts w:hint="eastAsia"/>
        </w:rPr>
        <w:t>文件结构</w:t>
      </w:r>
    </w:p>
    <w:p w:rsidR="002B691E" w:rsidRDefault="00CE54E2" w:rsidP="00CE54E2">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2</w:t>
      </w:r>
      <w:r w:rsidR="00F17558">
        <w:fldChar w:fldCharType="end"/>
      </w:r>
      <w:r w:rsidR="00782C31">
        <w:rPr>
          <w:rFonts w:hint="eastAsia"/>
        </w:rPr>
        <w:t xml:space="preserve"> The Structure of DEX File</w:t>
      </w:r>
    </w:p>
    <w:p w:rsidR="002B691E" w:rsidRPr="002B691E" w:rsidRDefault="002B691E" w:rsidP="002B691E">
      <w:pPr>
        <w:pStyle w:val="t"/>
        <w:ind w:firstLine="480"/>
      </w:pPr>
    </w:p>
    <w:p w:rsidR="00D23992" w:rsidRDefault="00D23992" w:rsidP="001A1DED">
      <w:pPr>
        <w:pStyle w:val="ae"/>
      </w:pPr>
      <w:bookmarkStart w:id="35" w:name="_Ref447113106"/>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4</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1</w:t>
      </w:r>
      <w:r w:rsidR="0040508B">
        <w:fldChar w:fldCharType="end"/>
      </w:r>
      <w:bookmarkEnd w:id="33"/>
      <w:bookmarkEnd w:id="35"/>
      <w:r>
        <w:rPr>
          <w:rFonts w:hint="eastAsia"/>
        </w:rPr>
        <w:t xml:space="preserve"> </w:t>
      </w:r>
      <w:r w:rsidR="00EC443A">
        <w:rPr>
          <w:rFonts w:hint="eastAsia"/>
        </w:rPr>
        <w:t>.</w:t>
      </w:r>
      <w:r>
        <w:rPr>
          <w:rFonts w:hint="eastAsia"/>
        </w:rPr>
        <w:t>dex</w:t>
      </w:r>
      <w:r w:rsidR="00EC443A">
        <w:rPr>
          <w:rFonts w:hint="eastAsia"/>
        </w:rPr>
        <w:t>文件</w:t>
      </w:r>
      <w:r>
        <w:rPr>
          <w:rFonts w:hint="eastAsia"/>
        </w:rPr>
        <w:t>header</w:t>
      </w:r>
      <w:r>
        <w:rPr>
          <w:rFonts w:hint="eastAsia"/>
        </w:rPr>
        <w:t>的主要</w:t>
      </w:r>
      <w:r w:rsidR="00E81F2C">
        <w:rPr>
          <w:rFonts w:hint="eastAsia"/>
        </w:rPr>
        <w:t>成员</w:t>
      </w:r>
    </w:p>
    <w:p w:rsidR="00D23992" w:rsidRDefault="00D23992" w:rsidP="001A1DED">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1</w:t>
      </w:r>
      <w:r w:rsidR="0040508B">
        <w:fldChar w:fldCharType="end"/>
      </w:r>
      <w:r w:rsidR="001A1DED" w:rsidRPr="001A1DED">
        <w:rPr>
          <w:rFonts w:hint="eastAsia"/>
        </w:rPr>
        <w:t xml:space="preserve"> </w:t>
      </w:r>
      <w:r w:rsidR="001A1DED" w:rsidRPr="001A1DED">
        <w:t xml:space="preserve">The </w:t>
      </w:r>
      <w:r w:rsidR="001A1DED">
        <w:t>M</w:t>
      </w:r>
      <w:r w:rsidR="001A1DED" w:rsidRPr="001A1DED">
        <w:t xml:space="preserve">ain </w:t>
      </w:r>
      <w:r w:rsidR="001A1DED">
        <w:rPr>
          <w:rFonts w:hint="eastAsia"/>
        </w:rPr>
        <w:t>M</w:t>
      </w:r>
      <w:r w:rsidR="001A1DED" w:rsidRPr="001A1DED">
        <w:t xml:space="preserve">ember of DEX </w:t>
      </w:r>
      <w:r w:rsidR="0027345C">
        <w:rPr>
          <w:rFonts w:hint="eastAsia"/>
        </w:rPr>
        <w:t>F</w:t>
      </w:r>
      <w:r w:rsidR="001A1DED" w:rsidRPr="001A1DED">
        <w:t xml:space="preserve">ile </w:t>
      </w:r>
      <w:r w:rsidR="0027345C">
        <w:rPr>
          <w:rFonts w:hint="eastAsia"/>
        </w:rPr>
        <w:t>H</w:t>
      </w:r>
      <w:r w:rsidR="001A1DED" w:rsidRPr="001A1DED">
        <w:t>eader</w:t>
      </w:r>
    </w:p>
    <w:tbl>
      <w:tblPr>
        <w:tblStyle w:val="af0"/>
        <w:tblW w:w="0" w:type="auto"/>
        <w:tblInd w:w="534" w:type="dxa"/>
        <w:tblLook w:val="04A0" w:firstRow="1" w:lastRow="0" w:firstColumn="1" w:lastColumn="0" w:noHBand="0" w:noVBand="1"/>
      </w:tblPr>
      <w:tblGrid>
        <w:gridCol w:w="1520"/>
        <w:gridCol w:w="1343"/>
        <w:gridCol w:w="1197"/>
        <w:gridCol w:w="3736"/>
      </w:tblGrid>
      <w:tr w:rsidR="005F503A" w:rsidRPr="00290C2F" w:rsidTr="00011CB6">
        <w:tc>
          <w:tcPr>
            <w:tcW w:w="1520" w:type="dxa"/>
          </w:tcPr>
          <w:p w:rsidR="005F503A" w:rsidRPr="00290C2F" w:rsidRDefault="005F503A" w:rsidP="00D23992">
            <w:pPr>
              <w:pStyle w:val="af2"/>
            </w:pPr>
            <w:r w:rsidRPr="00290C2F">
              <w:t>字段名称</w:t>
            </w:r>
          </w:p>
        </w:tc>
        <w:tc>
          <w:tcPr>
            <w:tcW w:w="1343" w:type="dxa"/>
          </w:tcPr>
          <w:p w:rsidR="005F503A" w:rsidRPr="00290C2F" w:rsidRDefault="005F503A" w:rsidP="00D23992">
            <w:pPr>
              <w:pStyle w:val="af2"/>
            </w:pPr>
            <w:r w:rsidRPr="00290C2F">
              <w:t>偏移值</w:t>
            </w:r>
          </w:p>
        </w:tc>
        <w:tc>
          <w:tcPr>
            <w:tcW w:w="1197" w:type="dxa"/>
          </w:tcPr>
          <w:p w:rsidR="005F503A" w:rsidRPr="00290C2F" w:rsidRDefault="005F503A" w:rsidP="00D23992">
            <w:pPr>
              <w:pStyle w:val="af2"/>
            </w:pPr>
            <w:r w:rsidRPr="00290C2F">
              <w:t>长度</w:t>
            </w:r>
          </w:p>
        </w:tc>
        <w:tc>
          <w:tcPr>
            <w:tcW w:w="3736" w:type="dxa"/>
          </w:tcPr>
          <w:p w:rsidR="005F503A" w:rsidRPr="00290C2F" w:rsidRDefault="005F503A" w:rsidP="00D23992">
            <w:pPr>
              <w:pStyle w:val="af2"/>
            </w:pPr>
            <w:r w:rsidRPr="00290C2F">
              <w:t>描述</w:t>
            </w:r>
          </w:p>
        </w:tc>
      </w:tr>
      <w:tr w:rsidR="005F503A" w:rsidRPr="00290C2F" w:rsidTr="00011CB6">
        <w:tc>
          <w:tcPr>
            <w:tcW w:w="1520" w:type="dxa"/>
          </w:tcPr>
          <w:p w:rsidR="005F503A" w:rsidRPr="00290C2F" w:rsidRDefault="005F503A" w:rsidP="00D23992">
            <w:pPr>
              <w:pStyle w:val="af2"/>
            </w:pPr>
            <w:r w:rsidRPr="00290C2F">
              <w:t>magic</w:t>
            </w:r>
          </w:p>
        </w:tc>
        <w:tc>
          <w:tcPr>
            <w:tcW w:w="1343" w:type="dxa"/>
          </w:tcPr>
          <w:p w:rsidR="005F503A" w:rsidRPr="00290C2F" w:rsidRDefault="005F503A" w:rsidP="00D23992">
            <w:pPr>
              <w:pStyle w:val="af2"/>
            </w:pPr>
            <w:r w:rsidRPr="00290C2F">
              <w:t>0x0</w:t>
            </w:r>
          </w:p>
        </w:tc>
        <w:tc>
          <w:tcPr>
            <w:tcW w:w="1197" w:type="dxa"/>
          </w:tcPr>
          <w:p w:rsidR="005F503A" w:rsidRPr="00290C2F" w:rsidRDefault="005F503A" w:rsidP="00D23992">
            <w:pPr>
              <w:pStyle w:val="af2"/>
            </w:pPr>
            <w:r w:rsidRPr="00290C2F">
              <w:t>8</w:t>
            </w:r>
          </w:p>
        </w:tc>
        <w:tc>
          <w:tcPr>
            <w:tcW w:w="3736" w:type="dxa"/>
          </w:tcPr>
          <w:p w:rsidR="005F503A" w:rsidRPr="00290C2F" w:rsidRDefault="005F503A" w:rsidP="00D23992">
            <w:pPr>
              <w:pStyle w:val="af2"/>
            </w:pPr>
            <w:r w:rsidRPr="00290C2F">
              <w:t>魔术字段，格式如</w:t>
            </w:r>
            <w:proofErr w:type="gramStart"/>
            <w:r w:rsidR="00805C11">
              <w:t>”</w:t>
            </w:r>
            <w:proofErr w:type="gramEnd"/>
            <w:r w:rsidR="00805C11">
              <w:t>dex/n/03</w:t>
            </w:r>
            <w:r w:rsidR="00805C11">
              <w:rPr>
                <w:rFonts w:hint="eastAsia"/>
              </w:rPr>
              <w:t>5</w:t>
            </w:r>
            <w:r w:rsidRPr="00290C2F">
              <w:t>/0</w:t>
            </w:r>
            <w:proofErr w:type="gramStart"/>
            <w:r w:rsidRPr="00290C2F">
              <w:t>”</w:t>
            </w:r>
            <w:proofErr w:type="gramEnd"/>
          </w:p>
        </w:tc>
      </w:tr>
      <w:tr w:rsidR="005F503A" w:rsidRPr="00290C2F" w:rsidTr="00011CB6">
        <w:tc>
          <w:tcPr>
            <w:tcW w:w="1520" w:type="dxa"/>
          </w:tcPr>
          <w:p w:rsidR="005F503A" w:rsidRPr="00290C2F" w:rsidRDefault="005F503A" w:rsidP="00D23992">
            <w:pPr>
              <w:pStyle w:val="af2"/>
            </w:pPr>
            <w:r w:rsidRPr="00290C2F">
              <w:t>checksum</w:t>
            </w:r>
          </w:p>
        </w:tc>
        <w:tc>
          <w:tcPr>
            <w:tcW w:w="1343" w:type="dxa"/>
          </w:tcPr>
          <w:p w:rsidR="005F503A" w:rsidRPr="00290C2F" w:rsidRDefault="005F503A" w:rsidP="00D23992">
            <w:pPr>
              <w:pStyle w:val="af2"/>
            </w:pPr>
            <w:r w:rsidRPr="00290C2F">
              <w:t>0x8</w:t>
            </w:r>
          </w:p>
        </w:tc>
        <w:tc>
          <w:tcPr>
            <w:tcW w:w="1197" w:type="dxa"/>
          </w:tcPr>
          <w:p w:rsidR="005F503A" w:rsidRPr="00290C2F" w:rsidRDefault="005F503A" w:rsidP="00D23992">
            <w:pPr>
              <w:pStyle w:val="af2"/>
            </w:pPr>
            <w:r w:rsidRPr="00290C2F">
              <w:t>4</w:t>
            </w:r>
          </w:p>
        </w:tc>
        <w:tc>
          <w:tcPr>
            <w:tcW w:w="3736" w:type="dxa"/>
          </w:tcPr>
          <w:p w:rsidR="005F503A" w:rsidRPr="00290C2F" w:rsidRDefault="005F503A" w:rsidP="00D23992">
            <w:pPr>
              <w:pStyle w:val="af2"/>
            </w:pPr>
            <w:r w:rsidRPr="00290C2F">
              <w:t>校验码</w:t>
            </w:r>
          </w:p>
        </w:tc>
      </w:tr>
      <w:tr w:rsidR="005F503A" w:rsidRPr="00290C2F" w:rsidTr="00011CB6">
        <w:tc>
          <w:tcPr>
            <w:tcW w:w="1520" w:type="dxa"/>
          </w:tcPr>
          <w:p w:rsidR="005F503A" w:rsidRPr="00290C2F" w:rsidRDefault="005F503A" w:rsidP="00D23992">
            <w:pPr>
              <w:pStyle w:val="af2"/>
            </w:pPr>
            <w:r w:rsidRPr="00290C2F">
              <w:t>signature</w:t>
            </w:r>
          </w:p>
        </w:tc>
        <w:tc>
          <w:tcPr>
            <w:tcW w:w="1343" w:type="dxa"/>
          </w:tcPr>
          <w:p w:rsidR="005F503A" w:rsidRPr="00290C2F" w:rsidRDefault="005F503A" w:rsidP="00D23992">
            <w:pPr>
              <w:pStyle w:val="af2"/>
            </w:pPr>
            <w:r w:rsidRPr="00290C2F">
              <w:t>0xC</w:t>
            </w:r>
          </w:p>
        </w:tc>
        <w:tc>
          <w:tcPr>
            <w:tcW w:w="1197" w:type="dxa"/>
          </w:tcPr>
          <w:p w:rsidR="005F503A" w:rsidRPr="00290C2F" w:rsidRDefault="005F503A" w:rsidP="00D23992">
            <w:pPr>
              <w:pStyle w:val="af2"/>
            </w:pPr>
            <w:r w:rsidRPr="00290C2F">
              <w:t>20</w:t>
            </w:r>
          </w:p>
        </w:tc>
        <w:tc>
          <w:tcPr>
            <w:tcW w:w="3736" w:type="dxa"/>
          </w:tcPr>
          <w:p w:rsidR="005F503A" w:rsidRPr="00290C2F" w:rsidRDefault="005F503A" w:rsidP="00D23992">
            <w:pPr>
              <w:pStyle w:val="af2"/>
            </w:pPr>
            <w:r w:rsidRPr="00290C2F">
              <w:t>SHA-1</w:t>
            </w:r>
            <w:r w:rsidRPr="00290C2F">
              <w:t>签名</w:t>
            </w:r>
          </w:p>
        </w:tc>
      </w:tr>
      <w:tr w:rsidR="005F503A" w:rsidRPr="00290C2F" w:rsidTr="00011CB6">
        <w:tc>
          <w:tcPr>
            <w:tcW w:w="1520" w:type="dxa"/>
          </w:tcPr>
          <w:p w:rsidR="005F503A" w:rsidRPr="00290C2F" w:rsidRDefault="005F503A" w:rsidP="00D23992">
            <w:pPr>
              <w:pStyle w:val="af2"/>
            </w:pPr>
            <w:r w:rsidRPr="00290C2F">
              <w:t>file_size</w:t>
            </w:r>
          </w:p>
        </w:tc>
        <w:tc>
          <w:tcPr>
            <w:tcW w:w="1343" w:type="dxa"/>
          </w:tcPr>
          <w:p w:rsidR="005F503A" w:rsidRPr="00290C2F" w:rsidRDefault="005F503A" w:rsidP="00D23992">
            <w:pPr>
              <w:pStyle w:val="af2"/>
            </w:pPr>
            <w:r w:rsidRPr="00290C2F">
              <w:t>0x20</w:t>
            </w:r>
          </w:p>
        </w:tc>
        <w:tc>
          <w:tcPr>
            <w:tcW w:w="1197" w:type="dxa"/>
          </w:tcPr>
          <w:p w:rsidR="005F503A" w:rsidRPr="00290C2F" w:rsidRDefault="005F503A" w:rsidP="00D23992">
            <w:pPr>
              <w:pStyle w:val="af2"/>
            </w:pPr>
            <w:r w:rsidRPr="00290C2F">
              <w:t>4</w:t>
            </w:r>
          </w:p>
        </w:tc>
        <w:tc>
          <w:tcPr>
            <w:tcW w:w="3736" w:type="dxa"/>
          </w:tcPr>
          <w:p w:rsidR="005F503A" w:rsidRPr="00290C2F" w:rsidRDefault="00754C45" w:rsidP="00D23992">
            <w:pPr>
              <w:pStyle w:val="af2"/>
            </w:pPr>
            <w:r>
              <w:t>.dex</w:t>
            </w:r>
            <w:r w:rsidR="005F503A" w:rsidRPr="00290C2F">
              <w:t>文件总长度</w:t>
            </w:r>
          </w:p>
        </w:tc>
      </w:tr>
      <w:tr w:rsidR="005F503A" w:rsidRPr="00290C2F" w:rsidTr="00011CB6">
        <w:tc>
          <w:tcPr>
            <w:tcW w:w="1520" w:type="dxa"/>
          </w:tcPr>
          <w:p w:rsidR="005F503A" w:rsidRPr="00290C2F" w:rsidRDefault="005F503A" w:rsidP="00D23992">
            <w:pPr>
              <w:pStyle w:val="af2"/>
            </w:pPr>
            <w:r w:rsidRPr="00290C2F">
              <w:t>string_ids_size</w:t>
            </w:r>
          </w:p>
        </w:tc>
        <w:tc>
          <w:tcPr>
            <w:tcW w:w="1343" w:type="dxa"/>
          </w:tcPr>
          <w:p w:rsidR="005F503A" w:rsidRPr="00290C2F" w:rsidRDefault="005F503A" w:rsidP="00D23992">
            <w:pPr>
              <w:pStyle w:val="af2"/>
            </w:pPr>
            <w:r w:rsidRPr="00290C2F">
              <w:t>0x38</w:t>
            </w:r>
          </w:p>
        </w:tc>
        <w:tc>
          <w:tcPr>
            <w:tcW w:w="1197" w:type="dxa"/>
          </w:tcPr>
          <w:p w:rsidR="005F503A" w:rsidRPr="00290C2F" w:rsidRDefault="005F503A" w:rsidP="00D23992">
            <w:pPr>
              <w:pStyle w:val="af2"/>
            </w:pPr>
            <w:r w:rsidRPr="00290C2F">
              <w:t>4</w:t>
            </w:r>
          </w:p>
        </w:tc>
        <w:tc>
          <w:tcPr>
            <w:tcW w:w="3736" w:type="dxa"/>
          </w:tcPr>
          <w:p w:rsidR="005F503A" w:rsidRPr="00290C2F" w:rsidRDefault="005F503A" w:rsidP="00D23992">
            <w:pPr>
              <w:pStyle w:val="af2"/>
            </w:pPr>
            <w:r w:rsidRPr="00290C2F">
              <w:t>字符串列表中字符串个数</w:t>
            </w:r>
          </w:p>
        </w:tc>
      </w:tr>
      <w:tr w:rsidR="005F503A" w:rsidRPr="00290C2F" w:rsidTr="00011CB6">
        <w:tc>
          <w:tcPr>
            <w:tcW w:w="1520" w:type="dxa"/>
          </w:tcPr>
          <w:p w:rsidR="005F503A" w:rsidRPr="00290C2F" w:rsidRDefault="005F503A" w:rsidP="00D23992">
            <w:pPr>
              <w:pStyle w:val="af2"/>
            </w:pPr>
            <w:r w:rsidRPr="00290C2F">
              <w:t>string_ids_off</w:t>
            </w:r>
          </w:p>
        </w:tc>
        <w:tc>
          <w:tcPr>
            <w:tcW w:w="1343" w:type="dxa"/>
          </w:tcPr>
          <w:p w:rsidR="005F503A" w:rsidRPr="00290C2F" w:rsidRDefault="005F503A" w:rsidP="00D23992">
            <w:pPr>
              <w:pStyle w:val="af2"/>
            </w:pPr>
            <w:r w:rsidRPr="00290C2F">
              <w:t>0x3C</w:t>
            </w:r>
          </w:p>
        </w:tc>
        <w:tc>
          <w:tcPr>
            <w:tcW w:w="1197" w:type="dxa"/>
          </w:tcPr>
          <w:p w:rsidR="005F503A" w:rsidRPr="00290C2F" w:rsidRDefault="005F503A" w:rsidP="00D23992">
            <w:pPr>
              <w:pStyle w:val="af2"/>
            </w:pPr>
            <w:r w:rsidRPr="00290C2F">
              <w:t>4</w:t>
            </w:r>
          </w:p>
        </w:tc>
        <w:tc>
          <w:tcPr>
            <w:tcW w:w="3736" w:type="dxa"/>
          </w:tcPr>
          <w:p w:rsidR="005F503A" w:rsidRPr="00290C2F" w:rsidRDefault="005F503A" w:rsidP="00D23992">
            <w:pPr>
              <w:pStyle w:val="af2"/>
            </w:pPr>
            <w:r w:rsidRPr="00290C2F">
              <w:t>字符串列表基址</w:t>
            </w:r>
          </w:p>
        </w:tc>
      </w:tr>
      <w:tr w:rsidR="005F503A" w:rsidRPr="00290C2F" w:rsidTr="00011CB6">
        <w:tc>
          <w:tcPr>
            <w:tcW w:w="1520" w:type="dxa"/>
          </w:tcPr>
          <w:p w:rsidR="005F503A" w:rsidRPr="00290C2F" w:rsidRDefault="005F503A" w:rsidP="00D23992">
            <w:pPr>
              <w:pStyle w:val="af2"/>
            </w:pPr>
            <w:r w:rsidRPr="00290C2F">
              <w:t>class_defs_size</w:t>
            </w:r>
          </w:p>
        </w:tc>
        <w:tc>
          <w:tcPr>
            <w:tcW w:w="1343" w:type="dxa"/>
          </w:tcPr>
          <w:p w:rsidR="005F503A" w:rsidRPr="00290C2F" w:rsidRDefault="005F503A" w:rsidP="00D23992">
            <w:pPr>
              <w:pStyle w:val="af2"/>
            </w:pPr>
            <w:r w:rsidRPr="00290C2F">
              <w:t>0x60</w:t>
            </w:r>
          </w:p>
        </w:tc>
        <w:tc>
          <w:tcPr>
            <w:tcW w:w="1197" w:type="dxa"/>
          </w:tcPr>
          <w:p w:rsidR="005F503A" w:rsidRPr="00290C2F" w:rsidRDefault="005F503A" w:rsidP="00D23992">
            <w:pPr>
              <w:pStyle w:val="af2"/>
            </w:pPr>
            <w:r w:rsidRPr="00290C2F">
              <w:t>4</w:t>
            </w:r>
          </w:p>
        </w:tc>
        <w:tc>
          <w:tcPr>
            <w:tcW w:w="3736" w:type="dxa"/>
          </w:tcPr>
          <w:p w:rsidR="005F503A" w:rsidRPr="00290C2F" w:rsidRDefault="005F503A" w:rsidP="00D23992">
            <w:pPr>
              <w:pStyle w:val="af2"/>
            </w:pPr>
            <w:r w:rsidRPr="00290C2F">
              <w:t>类定义表中类的个数</w:t>
            </w:r>
          </w:p>
        </w:tc>
      </w:tr>
      <w:tr w:rsidR="005F503A" w:rsidRPr="00290C2F" w:rsidTr="00011CB6">
        <w:tc>
          <w:tcPr>
            <w:tcW w:w="1520" w:type="dxa"/>
          </w:tcPr>
          <w:p w:rsidR="005F503A" w:rsidRPr="00290C2F" w:rsidRDefault="005F503A" w:rsidP="00D23992">
            <w:pPr>
              <w:pStyle w:val="af2"/>
            </w:pPr>
            <w:r w:rsidRPr="00290C2F">
              <w:t>class_defs_off</w:t>
            </w:r>
          </w:p>
        </w:tc>
        <w:tc>
          <w:tcPr>
            <w:tcW w:w="1343" w:type="dxa"/>
          </w:tcPr>
          <w:p w:rsidR="005F503A" w:rsidRPr="00290C2F" w:rsidRDefault="005F503A" w:rsidP="00D23992">
            <w:pPr>
              <w:pStyle w:val="af2"/>
            </w:pPr>
            <w:r w:rsidRPr="00290C2F">
              <w:t>0x64</w:t>
            </w:r>
          </w:p>
        </w:tc>
        <w:tc>
          <w:tcPr>
            <w:tcW w:w="1197" w:type="dxa"/>
          </w:tcPr>
          <w:p w:rsidR="005F503A" w:rsidRPr="00290C2F" w:rsidRDefault="005F503A" w:rsidP="00D23992">
            <w:pPr>
              <w:pStyle w:val="af2"/>
            </w:pPr>
            <w:r w:rsidRPr="00290C2F">
              <w:t>4</w:t>
            </w:r>
          </w:p>
        </w:tc>
        <w:tc>
          <w:tcPr>
            <w:tcW w:w="3736" w:type="dxa"/>
          </w:tcPr>
          <w:p w:rsidR="005F503A" w:rsidRPr="00290C2F" w:rsidRDefault="005F503A" w:rsidP="00D23992">
            <w:pPr>
              <w:pStyle w:val="af2"/>
            </w:pPr>
            <w:r w:rsidRPr="00290C2F">
              <w:t>类定义表中列表基址</w:t>
            </w:r>
          </w:p>
        </w:tc>
      </w:tr>
    </w:tbl>
    <w:p w:rsidR="005F503A" w:rsidRPr="00076ACA" w:rsidRDefault="005F503A" w:rsidP="00652E15">
      <w:pPr>
        <w:pStyle w:val="t"/>
        <w:ind w:firstLine="480"/>
      </w:pPr>
    </w:p>
    <w:p w:rsidR="0023560A" w:rsidRPr="00290C2F" w:rsidRDefault="0023560A" w:rsidP="00D423C6">
      <w:pPr>
        <w:pStyle w:val="3"/>
      </w:pPr>
      <w:r w:rsidRPr="00290C2F">
        <w:t>Dalvik</w:t>
      </w:r>
      <w:r w:rsidRPr="00290C2F">
        <w:t>类加载机制</w:t>
      </w:r>
    </w:p>
    <w:p w:rsidR="00407E6E" w:rsidRPr="008B60D1" w:rsidRDefault="00407E6E" w:rsidP="008B60D1">
      <w:pPr>
        <w:pStyle w:val="t"/>
        <w:ind w:firstLine="480"/>
      </w:pPr>
      <w:r w:rsidRPr="008B60D1">
        <w:t>对于</w:t>
      </w:r>
      <w:r w:rsidRPr="008B60D1">
        <w:t>Java</w:t>
      </w:r>
      <w:r w:rsidRPr="008B60D1">
        <w:t>虚拟机而言，</w:t>
      </w:r>
      <w:proofErr w:type="gramStart"/>
      <w:r w:rsidRPr="008B60D1">
        <w:t>将</w:t>
      </w:r>
      <w:r w:rsidRPr="008B60D1">
        <w:rPr>
          <w:rFonts w:hint="eastAsia"/>
        </w:rPr>
        <w:t>类</w:t>
      </w:r>
      <w:r w:rsidR="001A564F" w:rsidRPr="008B60D1">
        <w:rPr>
          <w:rFonts w:hint="eastAsia"/>
        </w:rPr>
        <w:t>数据</w:t>
      </w:r>
      <w:proofErr w:type="gramEnd"/>
      <w:r w:rsidRPr="008B60D1">
        <w:t>加载到虚拟机运行时环境的过程叫做类加载。类加载机制的主要功能是将</w:t>
      </w:r>
      <w:r w:rsidR="00FC6430">
        <w:t>应用</w:t>
      </w:r>
      <w:r w:rsidRPr="008B60D1">
        <w:t>中的操作码以及程序数据提取并加载到虚拟机内部，以保证程序的正确执行。具体到</w:t>
      </w:r>
      <w:r w:rsidRPr="008B60D1">
        <w:t>Dalvik</w:t>
      </w:r>
      <w:r w:rsidRPr="008B60D1">
        <w:t>虚拟机就是将</w:t>
      </w:r>
      <w:r w:rsidRPr="008B60D1">
        <w:rPr>
          <w:rFonts w:hint="eastAsia"/>
        </w:rPr>
        <w:t>.dex</w:t>
      </w:r>
      <w:r w:rsidR="00920DD1">
        <w:t>文件中的指令与数据提取</w:t>
      </w:r>
      <w:r w:rsidRPr="008B60D1">
        <w:t>并加载到</w:t>
      </w:r>
      <w:r w:rsidRPr="008B60D1">
        <w:t>Dalvik</w:t>
      </w:r>
      <w:r w:rsidRPr="008B60D1">
        <w:t>虚拟机与一个</w:t>
      </w:r>
      <w:r w:rsidRPr="008B60D1">
        <w:t>ClassObject</w:t>
      </w:r>
      <w:r w:rsidRPr="008B60D1">
        <w:t>数据结构进行关联，实现在虚拟机中执行字节码。</w:t>
      </w:r>
      <w:r w:rsidR="00E16BE1" w:rsidRPr="008B60D1">
        <w:t>类加载机制在</w:t>
      </w:r>
      <w:r w:rsidR="00FC6430">
        <w:t>应用</w:t>
      </w:r>
      <w:r w:rsidR="00E16BE1" w:rsidRPr="008B60D1">
        <w:t>和执行模块之间建立了一个桥梁，处在一个承上启下的位置。</w:t>
      </w:r>
      <w:r w:rsidR="00635555" w:rsidRPr="008B60D1">
        <w:fldChar w:fldCharType="begin"/>
      </w:r>
      <w:r w:rsidR="00635555" w:rsidRPr="008B60D1">
        <w:instrText xml:space="preserve"> REF _Ref447096203 \h </w:instrText>
      </w:r>
      <w:r w:rsidR="008B60D1">
        <w:instrText xml:space="preserve"> \* MERGEFORMAT </w:instrText>
      </w:r>
      <w:r w:rsidR="00635555" w:rsidRPr="008B60D1">
        <w:fldChar w:fldCharType="separate"/>
      </w:r>
      <w:r w:rsidR="00F65B13" w:rsidRPr="00834D52">
        <w:rPr>
          <w:rFonts w:hint="eastAsia"/>
        </w:rPr>
        <w:t>图</w:t>
      </w:r>
      <w:r w:rsidR="00F65B13">
        <w:t>4.3</w:t>
      </w:r>
      <w:r w:rsidR="00635555" w:rsidRPr="008B60D1">
        <w:fldChar w:fldCharType="end"/>
      </w:r>
      <w:r w:rsidR="00CC10E2" w:rsidRPr="008B60D1">
        <w:t>反映了类加载机制在</w:t>
      </w:r>
      <w:r w:rsidR="00CC10E2" w:rsidRPr="008B60D1">
        <w:t>Dalvik</w:t>
      </w:r>
      <w:r w:rsidR="00CC10E2" w:rsidRPr="008B60D1">
        <w:t>虚拟机执行过程中所承担的重要作用</w:t>
      </w:r>
      <w:r w:rsidR="00354380">
        <w:t>。类加载机制主要包括</w:t>
      </w:r>
      <w:r w:rsidR="00354380">
        <w:rPr>
          <w:rFonts w:hint="eastAsia"/>
        </w:rPr>
        <w:t>.dex</w:t>
      </w:r>
      <w:r w:rsidR="00354380">
        <w:rPr>
          <w:rFonts w:hint="eastAsia"/>
        </w:rPr>
        <w:t>文件的优化与验证、解析与装载以及最后的加载数据时的映射关系</w:t>
      </w:r>
      <w:r w:rsidR="00D7373F">
        <w:rPr>
          <w:rFonts w:hint="eastAsia"/>
        </w:rPr>
        <w:t>，下面分别对这些过程进行介绍。</w:t>
      </w:r>
    </w:p>
    <w:p w:rsidR="00CF16B3" w:rsidRDefault="00294220" w:rsidP="00CF16B3">
      <w:pPr>
        <w:keepNext/>
        <w:jc w:val="center"/>
      </w:pPr>
      <w:r w:rsidRPr="00C949A9">
        <w:object w:dxaOrig="5838" w:dyaOrig="5863">
          <v:shape id="_x0000_i1033" type="#_x0000_t75" style="width:293.2pt;height:210.8pt" o:ole="">
            <v:imagedata r:id="rId39" o:title=""/>
          </v:shape>
          <o:OLEObject Type="Embed" ProgID="Visio.Drawing.11" ShapeID="_x0000_i1033" DrawAspect="Content" ObjectID="_1520948393" r:id="rId40"/>
        </w:object>
      </w:r>
    </w:p>
    <w:p w:rsidR="00CF16B3" w:rsidRPr="00834D52" w:rsidRDefault="00CF16B3" w:rsidP="00834D52">
      <w:pPr>
        <w:pStyle w:val="ae"/>
      </w:pPr>
      <w:bookmarkStart w:id="36" w:name="_Ref447096203"/>
      <w:r w:rsidRPr="00834D52">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4</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3</w:t>
      </w:r>
      <w:r w:rsidR="00F17558">
        <w:fldChar w:fldCharType="end"/>
      </w:r>
      <w:bookmarkEnd w:id="36"/>
      <w:r w:rsidRPr="00834D52">
        <w:rPr>
          <w:rFonts w:hint="eastAsia"/>
        </w:rPr>
        <w:t xml:space="preserve"> Dalvik</w:t>
      </w:r>
      <w:r w:rsidRPr="00834D52">
        <w:rPr>
          <w:rFonts w:hint="eastAsia"/>
        </w:rPr>
        <w:t>虚拟机</w:t>
      </w:r>
      <w:r w:rsidR="00635555">
        <w:rPr>
          <w:rFonts w:hint="eastAsia"/>
        </w:rPr>
        <w:t>程序</w:t>
      </w:r>
      <w:r w:rsidRPr="00834D52">
        <w:rPr>
          <w:rFonts w:hint="eastAsia"/>
        </w:rPr>
        <w:t>执行流程</w:t>
      </w:r>
    </w:p>
    <w:p w:rsidR="00067F81" w:rsidRDefault="00CF16B3" w:rsidP="00834D52">
      <w:pPr>
        <w:pStyle w:val="ae"/>
      </w:pPr>
      <w:proofErr w:type="gramStart"/>
      <w:r w:rsidRPr="00834D52">
        <w:t xml:space="preserve">Fig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3</w:t>
      </w:r>
      <w:r w:rsidR="00F17558">
        <w:fldChar w:fldCharType="end"/>
      </w:r>
      <w:r w:rsidRPr="00834D52">
        <w:rPr>
          <w:rFonts w:hint="eastAsia"/>
        </w:rPr>
        <w:t xml:space="preserve"> </w:t>
      </w:r>
      <w:r w:rsidR="00834D52" w:rsidRPr="00834D52">
        <w:rPr>
          <w:rFonts w:hint="eastAsia"/>
        </w:rPr>
        <w:t xml:space="preserve">The </w:t>
      </w:r>
      <w:r w:rsidR="00834D52" w:rsidRPr="00834D52">
        <w:t xml:space="preserve">Execution </w:t>
      </w:r>
      <w:r w:rsidR="00834D52" w:rsidRPr="00834D52">
        <w:rPr>
          <w:rFonts w:hint="eastAsia"/>
        </w:rPr>
        <w:t>P</w:t>
      </w:r>
      <w:r w:rsidR="00834D52" w:rsidRPr="00834D52">
        <w:t>rocess</w:t>
      </w:r>
      <w:r w:rsidR="00834D52" w:rsidRPr="00834D52">
        <w:rPr>
          <w:rFonts w:hint="eastAsia"/>
        </w:rPr>
        <w:t xml:space="preserve"> of </w:t>
      </w:r>
      <w:r w:rsidR="00834D52" w:rsidRPr="00834D52">
        <w:t xml:space="preserve">Dalvik </w:t>
      </w:r>
      <w:r w:rsidR="00834D52" w:rsidRPr="00834D52">
        <w:rPr>
          <w:rFonts w:hint="eastAsia"/>
        </w:rPr>
        <w:t>VM</w:t>
      </w:r>
    </w:p>
    <w:p w:rsidR="000F6467" w:rsidRPr="00834D52" w:rsidRDefault="000F6467" w:rsidP="00834D52">
      <w:pPr>
        <w:pStyle w:val="ae"/>
      </w:pPr>
    </w:p>
    <w:p w:rsidR="008E4B71" w:rsidRPr="00290C2F" w:rsidRDefault="005A7026" w:rsidP="008E4B71">
      <w:pPr>
        <w:pStyle w:val="t"/>
        <w:numPr>
          <w:ilvl w:val="0"/>
          <w:numId w:val="19"/>
        </w:numPr>
        <w:ind w:firstLineChars="0"/>
      </w:pPr>
      <w:r>
        <w:t>.dex</w:t>
      </w:r>
      <w:r w:rsidR="008E4B71" w:rsidRPr="00290C2F">
        <w:t>文件验证与优化</w:t>
      </w:r>
    </w:p>
    <w:p w:rsidR="00920DD1" w:rsidRDefault="00811C45" w:rsidP="00811C45">
      <w:pPr>
        <w:pStyle w:val="t"/>
        <w:ind w:firstLine="480"/>
      </w:pPr>
      <w:r w:rsidRPr="00290C2F">
        <w:t>当虚拟机获取程序中的</w:t>
      </w:r>
      <w:r w:rsidRPr="00290C2F">
        <w:t>classes.dex</w:t>
      </w:r>
      <w:r w:rsidRPr="00290C2F">
        <w:t>文件后，首先将这个</w:t>
      </w:r>
      <w:r w:rsidR="005A7026">
        <w:t>.dex</w:t>
      </w:r>
      <w:r w:rsidRPr="00290C2F">
        <w:t>文件进行初步的验证工作，主要包括：验证</w:t>
      </w:r>
      <w:r w:rsidRPr="00290C2F">
        <w:t>Magic</w:t>
      </w:r>
      <w:r w:rsidRPr="00290C2F">
        <w:t>，校验</w:t>
      </w:r>
      <w:r w:rsidRPr="00290C2F">
        <w:t>SHA-a</w:t>
      </w:r>
      <w:r w:rsidRPr="00290C2F">
        <w:t>签名，计算</w:t>
      </w:r>
      <w:r w:rsidR="005A7026">
        <w:t>.dex</w:t>
      </w:r>
      <w:r w:rsidRPr="00290C2F">
        <w:t>校验和等几个方面，当校验完成后，则开始进行优化。</w:t>
      </w:r>
      <w:r w:rsidR="005A7026">
        <w:t>.dex</w:t>
      </w:r>
      <w:r w:rsidRPr="00290C2F">
        <w:t>文件优化的目的是根据当前平台特性对</w:t>
      </w:r>
      <w:r w:rsidR="009214C6">
        <w:t>应用</w:t>
      </w:r>
      <w:r w:rsidRPr="00290C2F">
        <w:t>中的字节码进行部分替换，并为</w:t>
      </w:r>
      <w:r w:rsidR="005A7026">
        <w:t>.dex</w:t>
      </w:r>
      <w:r w:rsidRPr="00290C2F">
        <w:t>文件增加辅助信息以提高</w:t>
      </w:r>
      <w:r w:rsidRPr="00290C2F">
        <w:t>Dalvik</w:t>
      </w:r>
      <w:r w:rsidRPr="00290C2F">
        <w:t>运行效率，最后输出一个优化文件</w:t>
      </w:r>
      <w:r w:rsidR="003B61AA">
        <w:rPr>
          <w:rFonts w:hint="eastAsia"/>
        </w:rPr>
        <w:t>.odex</w:t>
      </w:r>
      <w:r w:rsidRPr="00290C2F">
        <w:t>。</w:t>
      </w:r>
    </w:p>
    <w:p w:rsidR="00920DD1" w:rsidRDefault="00920DD1" w:rsidP="00811C45">
      <w:pPr>
        <w:pStyle w:val="t"/>
        <w:ind w:firstLine="480"/>
      </w:pPr>
    </w:p>
    <w:p w:rsidR="00920DD1" w:rsidRDefault="00920DD1" w:rsidP="00920DD1">
      <w:pPr>
        <w:keepNext/>
        <w:jc w:val="center"/>
      </w:pPr>
      <w:r>
        <w:object w:dxaOrig="6093" w:dyaOrig="4903">
          <v:shape id="_x0000_i1034" type="#_x0000_t75" style="width:235.6pt;height:153.8pt" o:ole="">
            <v:imagedata r:id="rId41" o:title=""/>
          </v:shape>
          <o:OLEObject Type="Embed" ProgID="Visio.Drawing.11" ShapeID="_x0000_i1034" DrawAspect="Content" ObjectID="_1520948394" r:id="rId42"/>
        </w:object>
      </w:r>
    </w:p>
    <w:p w:rsidR="00920DD1" w:rsidRPr="004E30B2" w:rsidRDefault="00920DD1" w:rsidP="00920DD1">
      <w:pPr>
        <w:pStyle w:val="ae"/>
      </w:pPr>
      <w:bookmarkStart w:id="37" w:name="_Ref447112985"/>
      <w:r w:rsidRPr="004E30B2">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4</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4</w:t>
      </w:r>
      <w:r w:rsidR="00F17558">
        <w:fldChar w:fldCharType="end"/>
      </w:r>
      <w:bookmarkEnd w:id="37"/>
      <w:r w:rsidRPr="004E30B2">
        <w:rPr>
          <w:rFonts w:hint="eastAsia"/>
        </w:rPr>
        <w:t xml:space="preserve"> .dex</w:t>
      </w:r>
      <w:r w:rsidRPr="004E30B2">
        <w:rPr>
          <w:rFonts w:hint="eastAsia"/>
        </w:rPr>
        <w:t>文件和</w:t>
      </w:r>
      <w:r w:rsidRPr="004E30B2">
        <w:rPr>
          <w:rFonts w:hint="eastAsia"/>
        </w:rPr>
        <w:t>.odex</w:t>
      </w:r>
      <w:r w:rsidRPr="004E30B2">
        <w:rPr>
          <w:rFonts w:hint="eastAsia"/>
        </w:rPr>
        <w:t>文件的结构对比</w:t>
      </w:r>
    </w:p>
    <w:p w:rsidR="00920DD1" w:rsidRPr="004E30B2" w:rsidRDefault="00920DD1" w:rsidP="00920DD1">
      <w:pPr>
        <w:pStyle w:val="ae"/>
      </w:pPr>
      <w:proofErr w:type="gramStart"/>
      <w:r w:rsidRPr="004E30B2">
        <w:t xml:space="preserve">Fig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4</w:t>
      </w:r>
      <w:r w:rsidR="00F17558">
        <w:fldChar w:fldCharType="end"/>
      </w:r>
      <w:r w:rsidRPr="004E30B2">
        <w:rPr>
          <w:rFonts w:hint="eastAsia"/>
        </w:rPr>
        <w:t xml:space="preserve"> </w:t>
      </w:r>
      <w:r w:rsidRPr="004E30B2">
        <w:t>Structure Comparison of DEX files and</w:t>
      </w:r>
      <w:r w:rsidRPr="004E30B2">
        <w:rPr>
          <w:rFonts w:hint="eastAsia"/>
        </w:rPr>
        <w:t xml:space="preserve"> </w:t>
      </w:r>
      <w:r w:rsidRPr="004E30B2">
        <w:t xml:space="preserve">Odex </w:t>
      </w:r>
      <w:r w:rsidRPr="004E30B2">
        <w:rPr>
          <w:rFonts w:hint="eastAsia"/>
        </w:rPr>
        <w:t>F</w:t>
      </w:r>
      <w:r w:rsidRPr="004E30B2">
        <w:t>iles</w:t>
      </w:r>
    </w:p>
    <w:p w:rsidR="00920DD1" w:rsidRPr="00920DD1" w:rsidRDefault="00920DD1" w:rsidP="00811C45">
      <w:pPr>
        <w:pStyle w:val="t"/>
        <w:ind w:firstLine="480"/>
      </w:pPr>
    </w:p>
    <w:p w:rsidR="00920DD1" w:rsidRDefault="00DA4E68" w:rsidP="00811C45">
      <w:pPr>
        <w:pStyle w:val="t"/>
        <w:ind w:firstLine="480"/>
      </w:pPr>
      <w:r>
        <w:rPr>
          <w:rFonts w:hint="eastAsia"/>
        </w:rPr>
        <w:t>直观上</w:t>
      </w:r>
      <w:r>
        <w:rPr>
          <w:rFonts w:hint="eastAsia"/>
        </w:rPr>
        <w:t>.o</w:t>
      </w:r>
      <w:r>
        <w:t>dex</w:t>
      </w:r>
      <w:r>
        <w:rPr>
          <w:rFonts w:hint="eastAsia"/>
        </w:rPr>
        <w:t>文件在</w:t>
      </w:r>
      <w:r>
        <w:rPr>
          <w:rFonts w:hint="eastAsia"/>
        </w:rPr>
        <w:t>.dex</w:t>
      </w:r>
      <w:r>
        <w:rPr>
          <w:rFonts w:hint="eastAsia"/>
        </w:rPr>
        <w:t>文件上进行了扩充，增加了头部信息以及在尾部拼接了依赖库、寄存器映射关系以及哈希索引等辅助信息</w:t>
      </w:r>
      <w:r w:rsidR="008B0621">
        <w:rPr>
          <w:rFonts w:hint="eastAsia"/>
        </w:rPr>
        <w:t>，</w:t>
      </w:r>
      <w:r w:rsidR="008B0621">
        <w:rPr>
          <w:rFonts w:hint="eastAsia"/>
        </w:rPr>
        <w:t>.dex</w:t>
      </w:r>
      <w:r w:rsidR="008B0621">
        <w:rPr>
          <w:rFonts w:hint="eastAsia"/>
        </w:rPr>
        <w:t>和</w:t>
      </w:r>
      <w:r w:rsidR="008B0621">
        <w:rPr>
          <w:rFonts w:hint="eastAsia"/>
        </w:rPr>
        <w:t>.odex</w:t>
      </w:r>
      <w:r w:rsidR="008B0621">
        <w:rPr>
          <w:rFonts w:hint="eastAsia"/>
        </w:rPr>
        <w:t>文件的对应关系如</w:t>
      </w:r>
      <w:r w:rsidR="0063594F">
        <w:fldChar w:fldCharType="begin"/>
      </w:r>
      <w:r w:rsidR="0063594F">
        <w:instrText xml:space="preserve"> </w:instrText>
      </w:r>
      <w:r w:rsidR="0063594F">
        <w:rPr>
          <w:rFonts w:hint="eastAsia"/>
        </w:rPr>
        <w:instrText>REF _Ref447112985 \h</w:instrText>
      </w:r>
      <w:r w:rsidR="0063594F">
        <w:instrText xml:space="preserve"> </w:instrText>
      </w:r>
      <w:r w:rsidR="0063594F">
        <w:fldChar w:fldCharType="separate"/>
      </w:r>
      <w:r w:rsidR="00F65B13" w:rsidRPr="004E30B2">
        <w:rPr>
          <w:rFonts w:hint="eastAsia"/>
        </w:rPr>
        <w:t>图</w:t>
      </w:r>
      <w:r w:rsidR="00F65B13">
        <w:rPr>
          <w:noProof/>
        </w:rPr>
        <w:t>4</w:t>
      </w:r>
      <w:r w:rsidR="00F65B13">
        <w:t>.</w:t>
      </w:r>
      <w:r w:rsidR="00F65B13">
        <w:rPr>
          <w:noProof/>
        </w:rPr>
        <w:t>4</w:t>
      </w:r>
      <w:r w:rsidR="0063594F">
        <w:fldChar w:fldCharType="end"/>
      </w:r>
      <w:r w:rsidR="008B0621">
        <w:rPr>
          <w:rFonts w:hint="eastAsia"/>
        </w:rPr>
        <w:t>所示。</w:t>
      </w:r>
      <w:r w:rsidR="00D05F4E">
        <w:rPr>
          <w:rFonts w:hint="eastAsia"/>
        </w:rPr>
        <w:t>头部结构</w:t>
      </w:r>
      <w:r w:rsidR="00D05F4E">
        <w:rPr>
          <w:rFonts w:hint="eastAsia"/>
        </w:rPr>
        <w:t>DexOptHeader</w:t>
      </w:r>
      <w:r w:rsidR="0062053F">
        <w:rPr>
          <w:rFonts w:hint="eastAsia"/>
        </w:rPr>
        <w:t>整体的描述了</w:t>
      </w:r>
      <w:r w:rsidR="0062053F">
        <w:rPr>
          <w:rFonts w:hint="eastAsia"/>
        </w:rPr>
        <w:t>.odex</w:t>
      </w:r>
      <w:r w:rsidR="0062053F">
        <w:rPr>
          <w:rFonts w:hint="eastAsia"/>
        </w:rPr>
        <w:t>的文件结构和</w:t>
      </w:r>
      <w:r w:rsidR="0062053F">
        <w:rPr>
          <w:rFonts w:hint="eastAsia"/>
        </w:rPr>
        <w:lastRenderedPageBreak/>
        <w:t>各部分数据含义，还包含了</w:t>
      </w:r>
      <w:r w:rsidR="0062053F">
        <w:rPr>
          <w:rFonts w:hint="eastAsia"/>
        </w:rPr>
        <w:t>.dex</w:t>
      </w:r>
      <w:r w:rsidR="0062053F">
        <w:rPr>
          <w:rFonts w:hint="eastAsia"/>
        </w:rPr>
        <w:t>文件的描述信息</w:t>
      </w:r>
      <w:r w:rsidR="005B1A8F">
        <w:rPr>
          <w:rFonts w:hint="eastAsia"/>
        </w:rPr>
        <w:t>，固定长度为</w:t>
      </w:r>
      <w:r w:rsidR="005B1A8F">
        <w:rPr>
          <w:rFonts w:hint="eastAsia"/>
        </w:rPr>
        <w:t>40</w:t>
      </w:r>
      <w:r w:rsidR="005B1A8F">
        <w:rPr>
          <w:rFonts w:hint="eastAsia"/>
        </w:rPr>
        <w:t>个字节。</w:t>
      </w:r>
      <w:r w:rsidR="00A35F3F">
        <w:rPr>
          <w:rFonts w:hint="eastAsia"/>
        </w:rPr>
        <w:t>DexOptHeader</w:t>
      </w:r>
      <w:r w:rsidR="00A35F3F">
        <w:rPr>
          <w:rFonts w:hint="eastAsia"/>
        </w:rPr>
        <w:t>的详细描述</w:t>
      </w:r>
      <w:r w:rsidR="000E2D2C">
        <w:rPr>
          <w:rFonts w:hint="eastAsia"/>
        </w:rPr>
        <w:t>见</w:t>
      </w:r>
      <w:r w:rsidR="0005405A">
        <w:fldChar w:fldCharType="begin"/>
      </w:r>
      <w:r w:rsidR="0005405A">
        <w:instrText xml:space="preserve"> </w:instrText>
      </w:r>
      <w:r w:rsidR="0005405A">
        <w:rPr>
          <w:rFonts w:hint="eastAsia"/>
        </w:rPr>
        <w:instrText>REF _Ref447098386 \h</w:instrText>
      </w:r>
      <w:r w:rsidR="0005405A">
        <w:instrText xml:space="preserve"> </w:instrText>
      </w:r>
      <w:r w:rsidR="0005405A">
        <w:fldChar w:fldCharType="separate"/>
      </w:r>
      <w:r w:rsidR="00F65B13" w:rsidRPr="005B06DD">
        <w:rPr>
          <w:rFonts w:hint="eastAsia"/>
        </w:rPr>
        <w:t>表</w:t>
      </w:r>
      <w:r w:rsidR="00F65B13">
        <w:rPr>
          <w:noProof/>
        </w:rPr>
        <w:t>4</w:t>
      </w:r>
      <w:r w:rsidR="00F65B13">
        <w:t>.</w:t>
      </w:r>
      <w:r w:rsidR="00F65B13">
        <w:rPr>
          <w:noProof/>
        </w:rPr>
        <w:t>2</w:t>
      </w:r>
      <w:r w:rsidR="0005405A">
        <w:fldChar w:fldCharType="end"/>
      </w:r>
      <w:r w:rsidR="00A35F3F">
        <w:rPr>
          <w:rFonts w:hint="eastAsia"/>
        </w:rPr>
        <w:t>。</w:t>
      </w:r>
    </w:p>
    <w:p w:rsidR="00820D2B" w:rsidRPr="00290C2F" w:rsidRDefault="00820D2B" w:rsidP="00811C45">
      <w:pPr>
        <w:pStyle w:val="t"/>
        <w:ind w:firstLine="480"/>
      </w:pPr>
    </w:p>
    <w:p w:rsidR="00883A2B" w:rsidRPr="005B06DD" w:rsidRDefault="00883A2B" w:rsidP="005B06DD">
      <w:pPr>
        <w:pStyle w:val="ae"/>
      </w:pPr>
      <w:bookmarkStart w:id="38" w:name="_Ref447098386"/>
      <w:r w:rsidRPr="005B06DD">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4</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2</w:t>
      </w:r>
      <w:r w:rsidR="0040508B">
        <w:fldChar w:fldCharType="end"/>
      </w:r>
      <w:bookmarkEnd w:id="38"/>
      <w:r w:rsidRPr="005B06DD">
        <w:rPr>
          <w:rFonts w:hint="eastAsia"/>
        </w:rPr>
        <w:t xml:space="preserve"> DexOptHeader</w:t>
      </w:r>
      <w:r w:rsidR="007560D3" w:rsidRPr="005B06DD">
        <w:rPr>
          <w:rFonts w:hint="eastAsia"/>
        </w:rPr>
        <w:t>主要成员</w:t>
      </w:r>
    </w:p>
    <w:p w:rsidR="00883A2B" w:rsidRPr="005B06DD" w:rsidRDefault="00883A2B" w:rsidP="005B06DD">
      <w:pPr>
        <w:pStyle w:val="ae"/>
      </w:pPr>
      <w:proofErr w:type="gramStart"/>
      <w:r w:rsidRPr="005B06DD">
        <w:t xml:space="preserve">Table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2</w:t>
      </w:r>
      <w:r w:rsidR="0040508B">
        <w:fldChar w:fldCharType="end"/>
      </w:r>
      <w:r w:rsidR="00ED0F9C" w:rsidRPr="005B06DD">
        <w:rPr>
          <w:rFonts w:hint="eastAsia"/>
        </w:rPr>
        <w:t xml:space="preserve"> </w:t>
      </w:r>
      <w:r w:rsidR="00ED0F9C" w:rsidRPr="005B06DD">
        <w:t xml:space="preserve">The Main </w:t>
      </w:r>
      <w:r w:rsidR="00ED0F9C" w:rsidRPr="005B06DD">
        <w:rPr>
          <w:rFonts w:hint="eastAsia"/>
        </w:rPr>
        <w:t>M</w:t>
      </w:r>
      <w:r w:rsidR="00ED0F9C" w:rsidRPr="005B06DD">
        <w:t>ember of</w:t>
      </w:r>
      <w:r w:rsidR="00ED0F9C" w:rsidRPr="005B06DD">
        <w:rPr>
          <w:rFonts w:hint="eastAsia"/>
        </w:rPr>
        <w:t xml:space="preserve"> DexOptHeader</w:t>
      </w:r>
    </w:p>
    <w:tbl>
      <w:tblPr>
        <w:tblStyle w:val="af0"/>
        <w:tblW w:w="0" w:type="auto"/>
        <w:tblInd w:w="534" w:type="dxa"/>
        <w:tblLook w:val="04A0" w:firstRow="1" w:lastRow="0" w:firstColumn="1" w:lastColumn="0" w:noHBand="0" w:noVBand="1"/>
      </w:tblPr>
      <w:tblGrid>
        <w:gridCol w:w="1520"/>
        <w:gridCol w:w="1343"/>
        <w:gridCol w:w="1197"/>
        <w:gridCol w:w="3736"/>
      </w:tblGrid>
      <w:tr w:rsidR="00805C11" w:rsidRPr="00290C2F" w:rsidTr="00011CB6">
        <w:tc>
          <w:tcPr>
            <w:tcW w:w="1520" w:type="dxa"/>
          </w:tcPr>
          <w:p w:rsidR="00805C11" w:rsidRPr="00290C2F" w:rsidRDefault="00805C11" w:rsidP="00011CB6">
            <w:r w:rsidRPr="00290C2F">
              <w:t>字段名称</w:t>
            </w:r>
          </w:p>
        </w:tc>
        <w:tc>
          <w:tcPr>
            <w:tcW w:w="1343" w:type="dxa"/>
          </w:tcPr>
          <w:p w:rsidR="00805C11" w:rsidRPr="00290C2F" w:rsidRDefault="00805C11" w:rsidP="00011CB6">
            <w:r w:rsidRPr="00290C2F">
              <w:t>偏移值</w:t>
            </w:r>
          </w:p>
        </w:tc>
        <w:tc>
          <w:tcPr>
            <w:tcW w:w="1197" w:type="dxa"/>
          </w:tcPr>
          <w:p w:rsidR="00805C11" w:rsidRPr="00290C2F" w:rsidRDefault="00805C11" w:rsidP="00011CB6">
            <w:r w:rsidRPr="00290C2F">
              <w:t>长度</w:t>
            </w:r>
          </w:p>
        </w:tc>
        <w:tc>
          <w:tcPr>
            <w:tcW w:w="3736" w:type="dxa"/>
          </w:tcPr>
          <w:p w:rsidR="00805C11" w:rsidRPr="00290C2F" w:rsidRDefault="00805C11" w:rsidP="00011CB6">
            <w:r w:rsidRPr="00290C2F">
              <w:t>描述</w:t>
            </w:r>
          </w:p>
        </w:tc>
      </w:tr>
      <w:tr w:rsidR="00805C11" w:rsidRPr="00290C2F" w:rsidTr="00011CB6">
        <w:tc>
          <w:tcPr>
            <w:tcW w:w="1520" w:type="dxa"/>
          </w:tcPr>
          <w:p w:rsidR="00805C11" w:rsidRPr="00290C2F" w:rsidRDefault="00805C11" w:rsidP="00011CB6">
            <w:r w:rsidRPr="00290C2F">
              <w:t>magic</w:t>
            </w:r>
          </w:p>
        </w:tc>
        <w:tc>
          <w:tcPr>
            <w:tcW w:w="1343" w:type="dxa"/>
          </w:tcPr>
          <w:p w:rsidR="00805C11" w:rsidRPr="00290C2F" w:rsidRDefault="00805C11" w:rsidP="00011CB6">
            <w:r w:rsidRPr="00290C2F">
              <w:t>0x0</w:t>
            </w:r>
          </w:p>
        </w:tc>
        <w:tc>
          <w:tcPr>
            <w:tcW w:w="1197" w:type="dxa"/>
          </w:tcPr>
          <w:p w:rsidR="00805C11" w:rsidRPr="00290C2F" w:rsidRDefault="00805C11" w:rsidP="00011CB6">
            <w:r w:rsidRPr="00290C2F">
              <w:t>8</w:t>
            </w:r>
          </w:p>
        </w:tc>
        <w:tc>
          <w:tcPr>
            <w:tcW w:w="3736" w:type="dxa"/>
          </w:tcPr>
          <w:p w:rsidR="00805C11" w:rsidRPr="00290C2F" w:rsidRDefault="00805C11" w:rsidP="00011CB6">
            <w:r w:rsidRPr="00290C2F">
              <w:t>魔术字段，格式如</w:t>
            </w:r>
            <w:proofErr w:type="gramStart"/>
            <w:r w:rsidRPr="00290C2F">
              <w:t>”</w:t>
            </w:r>
            <w:proofErr w:type="gramEnd"/>
            <w:r w:rsidRPr="00290C2F">
              <w:t>dex/n/036/0</w:t>
            </w:r>
            <w:proofErr w:type="gramStart"/>
            <w:r w:rsidRPr="00290C2F">
              <w:t>”</w:t>
            </w:r>
            <w:proofErr w:type="gramEnd"/>
          </w:p>
        </w:tc>
      </w:tr>
      <w:tr w:rsidR="00805C11" w:rsidRPr="00290C2F" w:rsidTr="00011CB6">
        <w:tc>
          <w:tcPr>
            <w:tcW w:w="1520" w:type="dxa"/>
          </w:tcPr>
          <w:p w:rsidR="00805C11" w:rsidRPr="00290C2F" w:rsidRDefault="00011CB6" w:rsidP="00011CB6">
            <w:r>
              <w:t>dex</w:t>
            </w:r>
            <w:r>
              <w:rPr>
                <w:rFonts w:hint="eastAsia"/>
              </w:rPr>
              <w:t>Offset</w:t>
            </w:r>
          </w:p>
        </w:tc>
        <w:tc>
          <w:tcPr>
            <w:tcW w:w="1343" w:type="dxa"/>
          </w:tcPr>
          <w:p w:rsidR="00805C11" w:rsidRPr="00290C2F" w:rsidRDefault="00805C11" w:rsidP="00011CB6">
            <w:r w:rsidRPr="00290C2F">
              <w:t>0x8</w:t>
            </w:r>
          </w:p>
        </w:tc>
        <w:tc>
          <w:tcPr>
            <w:tcW w:w="1197" w:type="dxa"/>
          </w:tcPr>
          <w:p w:rsidR="00805C11" w:rsidRPr="00290C2F" w:rsidRDefault="00805C11" w:rsidP="00011CB6">
            <w:r w:rsidRPr="00290C2F">
              <w:t>4</w:t>
            </w:r>
          </w:p>
        </w:tc>
        <w:tc>
          <w:tcPr>
            <w:tcW w:w="3736" w:type="dxa"/>
          </w:tcPr>
          <w:p w:rsidR="00805C11" w:rsidRPr="00290C2F" w:rsidRDefault="008C5C8B" w:rsidP="00011CB6">
            <w:r>
              <w:rPr>
                <w:rFonts w:hint="eastAsia"/>
              </w:rPr>
              <w:t>.dex</w:t>
            </w:r>
            <w:r>
              <w:rPr>
                <w:rFonts w:hint="eastAsia"/>
              </w:rPr>
              <w:t>文件偏移量，固定值</w:t>
            </w:r>
            <w:r>
              <w:rPr>
                <w:rFonts w:hint="eastAsia"/>
              </w:rPr>
              <w:t>0x28</w:t>
            </w:r>
          </w:p>
        </w:tc>
      </w:tr>
      <w:tr w:rsidR="00805C11" w:rsidRPr="00290C2F" w:rsidTr="00011CB6">
        <w:tc>
          <w:tcPr>
            <w:tcW w:w="1520" w:type="dxa"/>
          </w:tcPr>
          <w:p w:rsidR="00805C11" w:rsidRPr="00290C2F" w:rsidRDefault="00080A83" w:rsidP="00011CB6">
            <w:r>
              <w:rPr>
                <w:rFonts w:hint="eastAsia"/>
              </w:rPr>
              <w:t>dexLength</w:t>
            </w:r>
          </w:p>
        </w:tc>
        <w:tc>
          <w:tcPr>
            <w:tcW w:w="1343" w:type="dxa"/>
          </w:tcPr>
          <w:p w:rsidR="00805C11" w:rsidRPr="00290C2F" w:rsidRDefault="00805C11" w:rsidP="00011CB6">
            <w:r w:rsidRPr="00290C2F">
              <w:t>0xC</w:t>
            </w:r>
          </w:p>
        </w:tc>
        <w:tc>
          <w:tcPr>
            <w:tcW w:w="1197" w:type="dxa"/>
          </w:tcPr>
          <w:p w:rsidR="00805C11" w:rsidRPr="00290C2F" w:rsidRDefault="00080A83" w:rsidP="00011CB6">
            <w:r>
              <w:rPr>
                <w:rFonts w:hint="eastAsia"/>
              </w:rPr>
              <w:t>4</w:t>
            </w:r>
          </w:p>
        </w:tc>
        <w:tc>
          <w:tcPr>
            <w:tcW w:w="3736" w:type="dxa"/>
          </w:tcPr>
          <w:p w:rsidR="00805C11" w:rsidRPr="00290C2F" w:rsidRDefault="00103F14" w:rsidP="00011CB6">
            <w:r>
              <w:rPr>
                <w:rFonts w:hint="eastAsia"/>
              </w:rPr>
              <w:t>.dex</w:t>
            </w:r>
            <w:r>
              <w:rPr>
                <w:rFonts w:hint="eastAsia"/>
              </w:rPr>
              <w:t>文件总长度</w:t>
            </w:r>
          </w:p>
        </w:tc>
      </w:tr>
      <w:tr w:rsidR="00805C11" w:rsidRPr="00290C2F" w:rsidTr="00011CB6">
        <w:tc>
          <w:tcPr>
            <w:tcW w:w="1520" w:type="dxa"/>
          </w:tcPr>
          <w:p w:rsidR="00805C11" w:rsidRPr="00290C2F" w:rsidRDefault="00080A83" w:rsidP="00011CB6">
            <w:r>
              <w:rPr>
                <w:rFonts w:hint="eastAsia"/>
              </w:rPr>
              <w:t>depsOffset</w:t>
            </w:r>
          </w:p>
        </w:tc>
        <w:tc>
          <w:tcPr>
            <w:tcW w:w="1343" w:type="dxa"/>
          </w:tcPr>
          <w:p w:rsidR="00805C11" w:rsidRPr="00290C2F" w:rsidRDefault="00805C11" w:rsidP="00080A83">
            <w:r w:rsidRPr="00290C2F">
              <w:t>0x</w:t>
            </w:r>
            <w:r w:rsidR="00080A83">
              <w:rPr>
                <w:rFonts w:hint="eastAsia"/>
              </w:rPr>
              <w:t>10</w:t>
            </w:r>
          </w:p>
        </w:tc>
        <w:tc>
          <w:tcPr>
            <w:tcW w:w="1197" w:type="dxa"/>
          </w:tcPr>
          <w:p w:rsidR="00805C11" w:rsidRPr="00290C2F" w:rsidRDefault="00805C11" w:rsidP="00011CB6">
            <w:r w:rsidRPr="00290C2F">
              <w:t>4</w:t>
            </w:r>
          </w:p>
        </w:tc>
        <w:tc>
          <w:tcPr>
            <w:tcW w:w="3736" w:type="dxa"/>
          </w:tcPr>
          <w:p w:rsidR="00805C11" w:rsidRPr="00290C2F" w:rsidRDefault="00103F14" w:rsidP="00011CB6">
            <w:r>
              <w:t>依赖库偏移量</w:t>
            </w:r>
          </w:p>
        </w:tc>
      </w:tr>
      <w:tr w:rsidR="00805C11" w:rsidRPr="00290C2F" w:rsidTr="00011CB6">
        <w:tc>
          <w:tcPr>
            <w:tcW w:w="1520" w:type="dxa"/>
          </w:tcPr>
          <w:p w:rsidR="00805C11" w:rsidRPr="00290C2F" w:rsidRDefault="00103F14" w:rsidP="00011CB6">
            <w:r>
              <w:t>deps</w:t>
            </w:r>
            <w:r>
              <w:rPr>
                <w:rFonts w:hint="eastAsia"/>
              </w:rPr>
              <w:t>Length</w:t>
            </w:r>
          </w:p>
        </w:tc>
        <w:tc>
          <w:tcPr>
            <w:tcW w:w="1343" w:type="dxa"/>
          </w:tcPr>
          <w:p w:rsidR="00805C11" w:rsidRPr="00290C2F" w:rsidRDefault="00805C11" w:rsidP="00080A83">
            <w:r w:rsidRPr="00290C2F">
              <w:t>0x</w:t>
            </w:r>
            <w:r w:rsidR="00080A83">
              <w:rPr>
                <w:rFonts w:hint="eastAsia"/>
              </w:rPr>
              <w:t>14</w:t>
            </w:r>
          </w:p>
        </w:tc>
        <w:tc>
          <w:tcPr>
            <w:tcW w:w="1197" w:type="dxa"/>
          </w:tcPr>
          <w:p w:rsidR="00805C11" w:rsidRPr="00290C2F" w:rsidRDefault="00805C11" w:rsidP="00011CB6">
            <w:r w:rsidRPr="00290C2F">
              <w:t>4</w:t>
            </w:r>
          </w:p>
        </w:tc>
        <w:tc>
          <w:tcPr>
            <w:tcW w:w="3736" w:type="dxa"/>
          </w:tcPr>
          <w:p w:rsidR="00805C11" w:rsidRPr="00290C2F" w:rsidRDefault="00103F14" w:rsidP="00011CB6">
            <w:r>
              <w:t>依赖</w:t>
            </w:r>
            <w:proofErr w:type="gramStart"/>
            <w:r>
              <w:t>库信息</w:t>
            </w:r>
            <w:proofErr w:type="gramEnd"/>
            <w:r>
              <w:t>总长度</w:t>
            </w:r>
          </w:p>
        </w:tc>
      </w:tr>
      <w:tr w:rsidR="00805C11" w:rsidRPr="00290C2F" w:rsidTr="00011CB6">
        <w:tc>
          <w:tcPr>
            <w:tcW w:w="1520" w:type="dxa"/>
          </w:tcPr>
          <w:p w:rsidR="00805C11" w:rsidRPr="00290C2F" w:rsidRDefault="00103F14" w:rsidP="00011CB6">
            <w:r>
              <w:rPr>
                <w:rFonts w:hint="eastAsia"/>
              </w:rPr>
              <w:t>optOffset</w:t>
            </w:r>
          </w:p>
        </w:tc>
        <w:tc>
          <w:tcPr>
            <w:tcW w:w="1343" w:type="dxa"/>
          </w:tcPr>
          <w:p w:rsidR="00805C11" w:rsidRPr="00290C2F" w:rsidRDefault="00805C11" w:rsidP="00080A83">
            <w:r w:rsidRPr="00290C2F">
              <w:t>0x</w:t>
            </w:r>
            <w:r w:rsidR="00080A83">
              <w:rPr>
                <w:rFonts w:hint="eastAsia"/>
              </w:rPr>
              <w:t>18</w:t>
            </w:r>
          </w:p>
        </w:tc>
        <w:tc>
          <w:tcPr>
            <w:tcW w:w="1197" w:type="dxa"/>
          </w:tcPr>
          <w:p w:rsidR="00805C11" w:rsidRPr="00290C2F" w:rsidRDefault="00805C11" w:rsidP="00011CB6">
            <w:r w:rsidRPr="00290C2F">
              <w:t>4</w:t>
            </w:r>
          </w:p>
        </w:tc>
        <w:tc>
          <w:tcPr>
            <w:tcW w:w="3736" w:type="dxa"/>
          </w:tcPr>
          <w:p w:rsidR="00805C11" w:rsidRPr="00290C2F" w:rsidRDefault="00103F14" w:rsidP="00011CB6">
            <w:r>
              <w:t>优化数据偏移量</w:t>
            </w:r>
          </w:p>
        </w:tc>
      </w:tr>
      <w:tr w:rsidR="00805C11" w:rsidRPr="00290C2F" w:rsidTr="00011CB6">
        <w:tc>
          <w:tcPr>
            <w:tcW w:w="1520" w:type="dxa"/>
          </w:tcPr>
          <w:p w:rsidR="00805C11" w:rsidRPr="00290C2F" w:rsidRDefault="00103F14" w:rsidP="00011CB6">
            <w:r>
              <w:rPr>
                <w:rFonts w:hint="eastAsia"/>
              </w:rPr>
              <w:t>optLength</w:t>
            </w:r>
          </w:p>
        </w:tc>
        <w:tc>
          <w:tcPr>
            <w:tcW w:w="1343" w:type="dxa"/>
          </w:tcPr>
          <w:p w:rsidR="00805C11" w:rsidRPr="00290C2F" w:rsidRDefault="00805C11" w:rsidP="00080A83">
            <w:r w:rsidRPr="00290C2F">
              <w:t>0x</w:t>
            </w:r>
            <w:r w:rsidR="00080A83">
              <w:rPr>
                <w:rFonts w:hint="eastAsia"/>
              </w:rPr>
              <w:t>1C</w:t>
            </w:r>
          </w:p>
        </w:tc>
        <w:tc>
          <w:tcPr>
            <w:tcW w:w="1197" w:type="dxa"/>
          </w:tcPr>
          <w:p w:rsidR="00805C11" w:rsidRPr="00290C2F" w:rsidRDefault="00805C11" w:rsidP="00011CB6">
            <w:r w:rsidRPr="00290C2F">
              <w:t>4</w:t>
            </w:r>
          </w:p>
        </w:tc>
        <w:tc>
          <w:tcPr>
            <w:tcW w:w="3736" w:type="dxa"/>
          </w:tcPr>
          <w:p w:rsidR="00805C11" w:rsidRPr="00290C2F" w:rsidRDefault="00103F14" w:rsidP="00011CB6">
            <w:r>
              <w:t>优化数据总长度</w:t>
            </w:r>
          </w:p>
        </w:tc>
      </w:tr>
      <w:tr w:rsidR="00805C11" w:rsidRPr="00290C2F" w:rsidTr="00011CB6">
        <w:tc>
          <w:tcPr>
            <w:tcW w:w="1520" w:type="dxa"/>
          </w:tcPr>
          <w:p w:rsidR="00805C11" w:rsidRPr="00290C2F" w:rsidRDefault="00103F14" w:rsidP="00011CB6">
            <w:r>
              <w:rPr>
                <w:rFonts w:hint="eastAsia"/>
              </w:rPr>
              <w:t>flags</w:t>
            </w:r>
          </w:p>
        </w:tc>
        <w:tc>
          <w:tcPr>
            <w:tcW w:w="1343" w:type="dxa"/>
          </w:tcPr>
          <w:p w:rsidR="00805C11" w:rsidRPr="00290C2F" w:rsidRDefault="00805C11" w:rsidP="00080A83">
            <w:r w:rsidRPr="00290C2F">
              <w:t>0x</w:t>
            </w:r>
            <w:r w:rsidR="00080A83">
              <w:rPr>
                <w:rFonts w:hint="eastAsia"/>
              </w:rPr>
              <w:t>20</w:t>
            </w:r>
          </w:p>
        </w:tc>
        <w:tc>
          <w:tcPr>
            <w:tcW w:w="1197" w:type="dxa"/>
          </w:tcPr>
          <w:p w:rsidR="00805C11" w:rsidRPr="00290C2F" w:rsidRDefault="00805C11" w:rsidP="00011CB6">
            <w:r w:rsidRPr="00290C2F">
              <w:t>4</w:t>
            </w:r>
          </w:p>
        </w:tc>
        <w:tc>
          <w:tcPr>
            <w:tcW w:w="3736" w:type="dxa"/>
          </w:tcPr>
          <w:p w:rsidR="00805C11" w:rsidRPr="00290C2F" w:rsidRDefault="00103F14" w:rsidP="00011CB6">
            <w:r>
              <w:t>标志位</w:t>
            </w:r>
            <w:r w:rsidR="00587194">
              <w:t>，</w:t>
            </w:r>
            <w:r w:rsidR="0059244C">
              <w:t>标志</w:t>
            </w:r>
            <w:r w:rsidR="00587194">
              <w:t>优化与验证选项</w:t>
            </w:r>
          </w:p>
        </w:tc>
      </w:tr>
      <w:tr w:rsidR="00103F14" w:rsidRPr="00290C2F" w:rsidTr="00011CB6">
        <w:tc>
          <w:tcPr>
            <w:tcW w:w="1520" w:type="dxa"/>
          </w:tcPr>
          <w:p w:rsidR="00103F14" w:rsidRDefault="00103F14" w:rsidP="00011CB6">
            <w:r>
              <w:rPr>
                <w:rFonts w:hint="eastAsia"/>
              </w:rPr>
              <w:t>checksum</w:t>
            </w:r>
          </w:p>
        </w:tc>
        <w:tc>
          <w:tcPr>
            <w:tcW w:w="1343" w:type="dxa"/>
          </w:tcPr>
          <w:p w:rsidR="00103F14" w:rsidRPr="00290C2F" w:rsidRDefault="00103F14" w:rsidP="00080A83">
            <w:r>
              <w:rPr>
                <w:rFonts w:hint="eastAsia"/>
              </w:rPr>
              <w:t>0x24</w:t>
            </w:r>
          </w:p>
        </w:tc>
        <w:tc>
          <w:tcPr>
            <w:tcW w:w="1197" w:type="dxa"/>
          </w:tcPr>
          <w:p w:rsidR="00103F14" w:rsidRPr="00290C2F" w:rsidRDefault="00103F14" w:rsidP="00011CB6">
            <w:r>
              <w:rPr>
                <w:rFonts w:hint="eastAsia"/>
              </w:rPr>
              <w:t>4</w:t>
            </w:r>
          </w:p>
        </w:tc>
        <w:tc>
          <w:tcPr>
            <w:tcW w:w="3736" w:type="dxa"/>
          </w:tcPr>
          <w:p w:rsidR="00103F14" w:rsidRPr="00290C2F" w:rsidRDefault="00103F14" w:rsidP="00011CB6">
            <w:r>
              <w:t>文件校验和</w:t>
            </w:r>
          </w:p>
        </w:tc>
      </w:tr>
    </w:tbl>
    <w:p w:rsidR="004B5476" w:rsidRDefault="004B5476" w:rsidP="005A7026">
      <w:pPr>
        <w:pStyle w:val="t"/>
        <w:ind w:firstLine="480"/>
      </w:pPr>
    </w:p>
    <w:p w:rsidR="00641D4F" w:rsidRPr="00641D4F" w:rsidRDefault="00825177" w:rsidP="00920DD1">
      <w:pPr>
        <w:pStyle w:val="t"/>
        <w:ind w:firstLine="480"/>
      </w:pPr>
      <w:r>
        <w:t>为了更大程度</w:t>
      </w:r>
      <w:r w:rsidR="003B61AA" w:rsidRPr="00290C2F">
        <w:t>的保证原</w:t>
      </w:r>
      <w:r w:rsidR="005A7026">
        <w:rPr>
          <w:rFonts w:hint="eastAsia"/>
        </w:rPr>
        <w:t>.</w:t>
      </w:r>
      <w:r w:rsidR="003B61AA" w:rsidRPr="00290C2F">
        <w:t>dex</w:t>
      </w:r>
      <w:r w:rsidR="003B61AA" w:rsidRPr="00290C2F">
        <w:t>文件的数据的安全性以及优化机制的独立性，优化机制并没有直接改写原</w:t>
      </w:r>
      <w:r w:rsidR="005A7026">
        <w:t>.dex</w:t>
      </w:r>
      <w:r w:rsidR="003B61AA" w:rsidRPr="00290C2F">
        <w:t>文件，而是从新创建了一个</w:t>
      </w:r>
      <w:r w:rsidR="005A7026">
        <w:rPr>
          <w:rFonts w:hint="eastAsia"/>
        </w:rPr>
        <w:t>odex</w:t>
      </w:r>
      <w:r w:rsidR="003B61AA" w:rsidRPr="00290C2F">
        <w:t>文件并以严格的机制要求优化信息写入该文件，主要包括依赖库关系、寄存器映射关系以及类的索引关系，这些管理可以提高类加载机制的执行效率。同时在优化过程中还根据平台特性对原</w:t>
      </w:r>
      <w:r w:rsidR="005A7026">
        <w:t>.dex</w:t>
      </w:r>
      <w:r w:rsidR="003B61AA" w:rsidRPr="00290C2F">
        <w:t>文件进行部分字节码替换（如对字段的替换，把查找改为直接引用），最后将修改过后的</w:t>
      </w:r>
      <w:r w:rsidR="005A7026">
        <w:t>.dex</w:t>
      </w:r>
      <w:r w:rsidR="003B61AA" w:rsidRPr="00290C2F">
        <w:t>文件写入</w:t>
      </w:r>
      <w:r w:rsidR="00DB2032">
        <w:rPr>
          <w:rFonts w:hint="eastAsia"/>
        </w:rPr>
        <w:t>.odex</w:t>
      </w:r>
      <w:r w:rsidR="003B61AA" w:rsidRPr="00290C2F">
        <w:t>文件中。</w:t>
      </w:r>
    </w:p>
    <w:p w:rsidR="00736064" w:rsidRPr="00290C2F" w:rsidRDefault="00736064" w:rsidP="00736064">
      <w:pPr>
        <w:pStyle w:val="t"/>
        <w:numPr>
          <w:ilvl w:val="0"/>
          <w:numId w:val="19"/>
        </w:numPr>
        <w:ind w:firstLineChars="0"/>
      </w:pPr>
      <w:r w:rsidRPr="00290C2F">
        <w:t>Dex</w:t>
      </w:r>
      <w:r w:rsidRPr="00290C2F">
        <w:t>文件解析</w:t>
      </w:r>
    </w:p>
    <w:p w:rsidR="00DF67F5" w:rsidRPr="00290C2F" w:rsidRDefault="00DF67F5" w:rsidP="00DF67F5">
      <w:pPr>
        <w:pStyle w:val="t"/>
        <w:ind w:firstLine="480"/>
      </w:pPr>
      <w:r>
        <w:t>.dex</w:t>
      </w:r>
      <w:r w:rsidRPr="00290C2F">
        <w:t>文件与由多个</w:t>
      </w:r>
      <w:r w:rsidRPr="00290C2F">
        <w:t>Class</w:t>
      </w:r>
      <w:r w:rsidRPr="00290C2F">
        <w:t>文件整合而成，这是的</w:t>
      </w:r>
      <w:r w:rsidRPr="00290C2F">
        <w:t>Dalvik</w:t>
      </w:r>
      <w:r w:rsidRPr="00290C2F">
        <w:t>在加载一个目标类之前需要对</w:t>
      </w:r>
      <w:r w:rsidR="00FF7D1D">
        <w:t>.dex</w:t>
      </w:r>
      <w:r w:rsidRPr="00290C2F">
        <w:t>文件进行一系列的处理。</w:t>
      </w:r>
      <w:r>
        <w:t>.dex</w:t>
      </w:r>
      <w:r w:rsidRPr="00290C2F">
        <w:t>文件解析的主要目的就是对</w:t>
      </w:r>
      <w:r>
        <w:t>.dex</w:t>
      </w:r>
      <w:r w:rsidRPr="00290C2F">
        <w:t>文件进行读取分析，并建立一个</w:t>
      </w:r>
      <w:r w:rsidRPr="00290C2F">
        <w:t>DexFile</w:t>
      </w:r>
      <w:r w:rsidRPr="00290C2F">
        <w:t>结构体实例来描述该</w:t>
      </w:r>
      <w:r>
        <w:t>.dex</w:t>
      </w:r>
      <w:r w:rsidRPr="00290C2F">
        <w:t>文件，使得类加载函数可以通过该结构对目标类进行全部的数据进行索引并提取，完成类的实际加载工作。</w:t>
      </w:r>
    </w:p>
    <w:p w:rsidR="00DF67F5" w:rsidRPr="00290C2F" w:rsidRDefault="00DF67F5" w:rsidP="00DF67F5">
      <w:pPr>
        <w:pStyle w:val="t"/>
        <w:ind w:firstLine="480"/>
      </w:pPr>
      <w:r w:rsidRPr="00290C2F">
        <w:t>在</w:t>
      </w:r>
      <w:r w:rsidR="00FC6430">
        <w:t>应用</w:t>
      </w:r>
      <w:r w:rsidRPr="00290C2F">
        <w:t>启动的时候，</w:t>
      </w:r>
      <w:r w:rsidRPr="00290C2F">
        <w:t>Dalvik</w:t>
      </w:r>
      <w:r w:rsidRPr="00290C2F">
        <w:t>虚拟机把</w:t>
      </w:r>
      <w:r>
        <w:t>.odex</w:t>
      </w:r>
      <w:r w:rsidRPr="00290C2F">
        <w:t>文件直接</w:t>
      </w:r>
      <w:r w:rsidR="007851CB">
        <w:t>加载</w:t>
      </w:r>
      <w:r w:rsidR="00CF59A1">
        <w:t>到</w:t>
      </w:r>
      <w:r w:rsidRPr="00290C2F">
        <w:t>内存中，使得普通的内存读取操作也可以访问</w:t>
      </w:r>
      <w:r w:rsidRPr="00290C2F">
        <w:t>DexFile</w:t>
      </w:r>
      <w:r w:rsidRPr="00290C2F">
        <w:t>中的内容。</w:t>
      </w:r>
      <w:r>
        <w:t>.odex</w:t>
      </w:r>
      <w:r w:rsidRPr="00290C2F">
        <w:t>文件在解析过程中比较快的原因就是可以把类索引信息、依赖库信息、寄存器关系信息等提前与</w:t>
      </w:r>
      <w:r w:rsidRPr="00290C2F">
        <w:t>DexFile</w:t>
      </w:r>
      <w:r w:rsidRPr="00290C2F">
        <w:t>进行关联。完成优化数据的处理之后，</w:t>
      </w:r>
      <w:r w:rsidRPr="00290C2F">
        <w:t>Dalvik</w:t>
      </w:r>
      <w:r w:rsidRPr="00290C2F">
        <w:t>对写入</w:t>
      </w:r>
      <w:r>
        <w:t>.odex</w:t>
      </w:r>
      <w:r w:rsidRPr="00290C2F">
        <w:t>文件的</w:t>
      </w:r>
      <w:r>
        <w:t>.dex</w:t>
      </w:r>
      <w:r w:rsidRPr="00290C2F">
        <w:t>数据进行解析，将</w:t>
      </w:r>
      <w:r w:rsidRPr="00290C2F">
        <w:t>DexFile</w:t>
      </w:r>
      <w:r w:rsidRPr="00290C2F">
        <w:t>数据结构中各个成员变量与</w:t>
      </w:r>
      <w:r>
        <w:t>.dex</w:t>
      </w:r>
      <w:r w:rsidRPr="00290C2F">
        <w:t>文件的各个数据部分进行关联，使得虚拟机能够更加高效的对</w:t>
      </w:r>
      <w:r>
        <w:t>.dex</w:t>
      </w:r>
      <w:r w:rsidRPr="00290C2F">
        <w:t>文件中的数据进行查找并获取</w:t>
      </w:r>
      <w:r>
        <w:rPr>
          <w:rFonts w:hint="eastAsia"/>
        </w:rPr>
        <w:t>。</w:t>
      </w:r>
    </w:p>
    <w:p w:rsidR="00A3403B" w:rsidRDefault="00277262" w:rsidP="008E4B71">
      <w:pPr>
        <w:pStyle w:val="t"/>
        <w:ind w:firstLine="480"/>
      </w:pPr>
      <w:r>
        <w:t>因为关联只是建立了指针链接而不是直接复制的数据，</w:t>
      </w:r>
      <w:r>
        <w:rPr>
          <w:rFonts w:hint="eastAsia"/>
        </w:rPr>
        <w:t>.dex</w:t>
      </w:r>
      <w:r w:rsidR="000569A3">
        <w:rPr>
          <w:rFonts w:hint="eastAsia"/>
        </w:rPr>
        <w:t>文件在内存中</w:t>
      </w:r>
      <w:r>
        <w:rPr>
          <w:rFonts w:hint="eastAsia"/>
        </w:rPr>
        <w:t>还是连续存在的，这使得</w:t>
      </w:r>
      <w:proofErr w:type="gramStart"/>
      <w:r>
        <w:rPr>
          <w:rFonts w:hint="eastAsia"/>
        </w:rPr>
        <w:t>从进程</w:t>
      </w:r>
      <w:proofErr w:type="gramEnd"/>
      <w:r>
        <w:rPr>
          <w:rFonts w:hint="eastAsia"/>
        </w:rPr>
        <w:t>的</w:t>
      </w:r>
      <w:r>
        <w:rPr>
          <w:rFonts w:hint="eastAsia"/>
        </w:rPr>
        <w:t>core dump</w:t>
      </w:r>
      <w:r>
        <w:rPr>
          <w:rFonts w:hint="eastAsia"/>
        </w:rPr>
        <w:t>文件中提取</w:t>
      </w:r>
      <w:r>
        <w:rPr>
          <w:rFonts w:hint="eastAsia"/>
        </w:rPr>
        <w:t>.dex</w:t>
      </w:r>
      <w:r>
        <w:rPr>
          <w:rFonts w:hint="eastAsia"/>
        </w:rPr>
        <w:t>文件成为可能。</w:t>
      </w:r>
    </w:p>
    <w:p w:rsidR="00A3403B" w:rsidRPr="00290C2F" w:rsidRDefault="00A3403B" w:rsidP="00D423C6">
      <w:pPr>
        <w:pStyle w:val="3"/>
      </w:pPr>
      <w:bookmarkStart w:id="39" w:name="_Ref447131524"/>
      <w:r w:rsidRPr="00290C2F">
        <w:lastRenderedPageBreak/>
        <w:t>Dex</w:t>
      </w:r>
      <w:r w:rsidRPr="00290C2F">
        <w:t>文件获取</w:t>
      </w:r>
      <w:bookmarkEnd w:id="39"/>
    </w:p>
    <w:p w:rsidR="00113A96" w:rsidRPr="00290C2F" w:rsidRDefault="00113A96" w:rsidP="00113A96">
      <w:pPr>
        <w:pStyle w:val="t"/>
        <w:ind w:firstLine="480"/>
      </w:pPr>
      <w:r w:rsidRPr="00290C2F">
        <w:t>从</w:t>
      </w:r>
      <w:r w:rsidRPr="00290C2F">
        <w:t>Dalvik</w:t>
      </w:r>
      <w:r w:rsidRPr="00290C2F">
        <w:t>虚拟机的类加载机制可以看出，</w:t>
      </w:r>
      <w:r w:rsidRPr="00290C2F">
        <w:t>APK</w:t>
      </w:r>
      <w:r w:rsidRPr="00290C2F">
        <w:t>应用的入口都是通过</w:t>
      </w:r>
      <w:r w:rsidR="00F13EDB">
        <w:rPr>
          <w:rFonts w:hint="eastAsia"/>
        </w:rPr>
        <w:t>.</w:t>
      </w:r>
      <w:r w:rsidRPr="00290C2F">
        <w:t>dex</w:t>
      </w:r>
      <w:r w:rsidR="00D36225">
        <w:t>文件的</w:t>
      </w:r>
      <w:r w:rsidR="00D36225">
        <w:rPr>
          <w:rFonts w:hint="eastAsia"/>
        </w:rPr>
        <w:t>,</w:t>
      </w:r>
      <w:r w:rsidR="00D36225">
        <w:rPr>
          <w:rFonts w:hint="eastAsia"/>
        </w:rPr>
        <w:t>因此</w:t>
      </w:r>
      <w:r w:rsidRPr="00290C2F">
        <w:t>不管如果对</w:t>
      </w:r>
      <w:r w:rsidRPr="00290C2F">
        <w:t>APK</w:t>
      </w:r>
      <w:r w:rsidR="00FE05ED">
        <w:t>本身加密、加壳、混淆等，最后执行时</w:t>
      </w:r>
      <w:r w:rsidRPr="00290C2F">
        <w:t>一定</w:t>
      </w:r>
      <w:r w:rsidR="00CF6A4A">
        <w:t>会</w:t>
      </w:r>
      <w:r w:rsidRPr="00290C2F">
        <w:t>把</w:t>
      </w:r>
      <w:r w:rsidR="00C3315A">
        <w:rPr>
          <w:rFonts w:hint="eastAsia"/>
        </w:rPr>
        <w:t>.dex</w:t>
      </w:r>
      <w:r w:rsidRPr="00290C2F">
        <w:t>文件分离</w:t>
      </w:r>
      <w:r w:rsidR="00A054E2">
        <w:t>、解密、还原</w:t>
      </w:r>
      <w:r w:rsidRPr="00290C2F">
        <w:t>出来。</w:t>
      </w:r>
    </w:p>
    <w:p w:rsidR="00113A96" w:rsidRDefault="00113A96" w:rsidP="00113A96">
      <w:pPr>
        <w:pStyle w:val="t"/>
        <w:ind w:firstLine="480"/>
      </w:pPr>
      <w:r w:rsidRPr="00290C2F">
        <w:t>DexFile</w:t>
      </w:r>
      <w:r w:rsidRPr="00290C2F">
        <w:t>中各个引用都是直接指向</w:t>
      </w:r>
      <w:r w:rsidR="00C3315A">
        <w:rPr>
          <w:rFonts w:hint="eastAsia"/>
        </w:rPr>
        <w:t>.dex</w:t>
      </w:r>
      <w:r w:rsidRPr="00290C2F">
        <w:t>在映射区的位置，并没有自己复制一份数据过去。说明</w:t>
      </w:r>
      <w:r w:rsidR="00C3315A">
        <w:t>.odex</w:t>
      </w:r>
      <w:r w:rsidRPr="00290C2F">
        <w:t>在内存中是连续存在的，</w:t>
      </w:r>
      <w:r w:rsidR="00C3315A">
        <w:rPr>
          <w:rFonts w:hint="eastAsia"/>
        </w:rPr>
        <w:t>.d</w:t>
      </w:r>
      <w:r w:rsidRPr="00290C2F">
        <w:t>ex</w:t>
      </w:r>
      <w:r w:rsidRPr="00290C2F">
        <w:t>文件在内存中也应该是连续存在的。如果能够获取到这个</w:t>
      </w:r>
      <w:r w:rsidRPr="00290C2F">
        <w:t>Dalvik</w:t>
      </w:r>
      <w:r w:rsidRPr="00290C2F">
        <w:t>虚拟机对应的进程</w:t>
      </w:r>
      <w:r w:rsidRPr="00290C2F">
        <w:t>core</w:t>
      </w:r>
      <w:r>
        <w:rPr>
          <w:rFonts w:hint="eastAsia"/>
        </w:rPr>
        <w:t xml:space="preserve"> d</w:t>
      </w:r>
      <w:r w:rsidRPr="00290C2F">
        <w:t>ump</w:t>
      </w:r>
      <w:r w:rsidRPr="00290C2F">
        <w:t>，那么通过</w:t>
      </w:r>
      <w:r w:rsidR="007A3CD6">
        <w:fldChar w:fldCharType="begin"/>
      </w:r>
      <w:r w:rsidR="007A3CD6">
        <w:instrText xml:space="preserve"> REF _Ref447098839 \r \h </w:instrText>
      </w:r>
      <w:r w:rsidR="007A3CD6">
        <w:fldChar w:fldCharType="separate"/>
      </w:r>
      <w:r w:rsidR="00F65B13">
        <w:t>4.2.1</w:t>
      </w:r>
      <w:r w:rsidR="007A3CD6">
        <w:fldChar w:fldCharType="end"/>
      </w:r>
      <w:r w:rsidRPr="00290C2F">
        <w:t>介绍的</w:t>
      </w:r>
      <w:r w:rsidR="00C3315A">
        <w:rPr>
          <w:rFonts w:hint="eastAsia"/>
        </w:rPr>
        <w:t>.dex</w:t>
      </w:r>
      <w:r w:rsidRPr="00290C2F">
        <w:t>文件结构，找到</w:t>
      </w:r>
      <w:r w:rsidR="007A3CD6">
        <w:rPr>
          <w:rFonts w:hint="eastAsia"/>
        </w:rPr>
        <w:t>m</w:t>
      </w:r>
      <w:r w:rsidRPr="00290C2F">
        <w:t>agic</w:t>
      </w:r>
      <w:proofErr w:type="gramStart"/>
      <w:r w:rsidRPr="00290C2F">
        <w:t>魔数</w:t>
      </w:r>
      <w:r w:rsidR="007A3CD6">
        <w:rPr>
          <w:rFonts w:hint="eastAsia"/>
        </w:rPr>
        <w:t>字段</w:t>
      </w:r>
      <w:proofErr w:type="gramEnd"/>
      <w:r w:rsidRPr="00290C2F">
        <w:t>和</w:t>
      </w:r>
      <w:r w:rsidR="007A3CD6">
        <w:rPr>
          <w:rFonts w:hint="eastAsia"/>
        </w:rPr>
        <w:t>f</w:t>
      </w:r>
      <w:r w:rsidRPr="00290C2F">
        <w:t>ile_size</w:t>
      </w:r>
      <w:r w:rsidR="007A3CD6">
        <w:t>文件长度</w:t>
      </w:r>
      <w:r w:rsidRPr="00290C2F">
        <w:t>字段，就可以整个的获取到脱壳的</w:t>
      </w:r>
      <w:r w:rsidR="00C3315A">
        <w:rPr>
          <w:rFonts w:hint="eastAsia"/>
        </w:rPr>
        <w:t>.dex</w:t>
      </w:r>
      <w:r w:rsidRPr="00290C2F">
        <w:t>文件。从</w:t>
      </w:r>
      <w:r w:rsidRPr="00290C2F">
        <w:t>4.2.2</w:t>
      </w:r>
      <w:r w:rsidRPr="00290C2F">
        <w:t>的分析中可知，</w:t>
      </w:r>
      <w:r w:rsidRPr="00290C2F">
        <w:t>core</w:t>
      </w:r>
      <w:r w:rsidR="00C3315A">
        <w:rPr>
          <w:rFonts w:hint="eastAsia"/>
        </w:rPr>
        <w:t xml:space="preserve"> </w:t>
      </w:r>
      <w:r w:rsidRPr="00290C2F">
        <w:t>dump</w:t>
      </w:r>
      <w:r w:rsidRPr="00290C2F">
        <w:t>中实际存在的文件是</w:t>
      </w:r>
      <w:r w:rsidR="00C3315A">
        <w:t>.odex</w:t>
      </w:r>
      <w:r w:rsidRPr="00290C2F">
        <w:t>文件，是</w:t>
      </w:r>
      <w:r w:rsidR="00C3315A">
        <w:rPr>
          <w:rFonts w:hint="eastAsia"/>
        </w:rPr>
        <w:t>D</w:t>
      </w:r>
      <w:r w:rsidRPr="00290C2F">
        <w:t>alvik</w:t>
      </w:r>
      <w:r w:rsidRPr="00290C2F">
        <w:t>虚拟机对</w:t>
      </w:r>
      <w:r w:rsidRPr="00290C2F">
        <w:t>dex</w:t>
      </w:r>
      <w:r w:rsidRPr="00290C2F">
        <w:t>文件进行优化后的文件。结合</w:t>
      </w:r>
      <w:r w:rsidRPr="00290C2F">
        <w:t>dex</w:t>
      </w:r>
      <w:r w:rsidRPr="00290C2F">
        <w:t>文件格式和</w:t>
      </w:r>
      <w:r w:rsidR="00C3315A">
        <w:t>.odex</w:t>
      </w:r>
      <w:r w:rsidRPr="00290C2F">
        <w:t>文件格式的介绍可知，这两个文件里面有几个固定字段，可以用来判定</w:t>
      </w:r>
      <w:r w:rsidR="00C3315A">
        <w:t>.odex</w:t>
      </w:r>
      <w:r w:rsidRPr="00290C2F">
        <w:t>文件的</w:t>
      </w:r>
      <w:r w:rsidR="00E971D3">
        <w:t>位置，固定字段见</w:t>
      </w:r>
      <w:r w:rsidR="00880C86">
        <w:fldChar w:fldCharType="begin"/>
      </w:r>
      <w:r w:rsidR="00880C86">
        <w:instrText xml:space="preserve"> REF _Ref447099200 \h </w:instrText>
      </w:r>
      <w:r w:rsidR="00880C86">
        <w:fldChar w:fldCharType="separate"/>
      </w:r>
      <w:r w:rsidR="00F65B13">
        <w:rPr>
          <w:rFonts w:hint="eastAsia"/>
        </w:rPr>
        <w:t>表</w:t>
      </w:r>
      <w:r w:rsidR="00F65B13">
        <w:rPr>
          <w:noProof/>
        </w:rPr>
        <w:t>4</w:t>
      </w:r>
      <w:r w:rsidR="00F65B13">
        <w:t>.</w:t>
      </w:r>
      <w:r w:rsidR="00F65B13">
        <w:rPr>
          <w:noProof/>
        </w:rPr>
        <w:t>3</w:t>
      </w:r>
      <w:r w:rsidR="00880C86">
        <w:fldChar w:fldCharType="end"/>
      </w:r>
      <w:r w:rsidRPr="00290C2F">
        <w:t>。</w:t>
      </w:r>
    </w:p>
    <w:p w:rsidR="00692D6D" w:rsidRPr="00290C2F" w:rsidRDefault="00692D6D" w:rsidP="00113A96">
      <w:pPr>
        <w:pStyle w:val="t"/>
        <w:ind w:firstLine="480"/>
      </w:pPr>
    </w:p>
    <w:p w:rsidR="002B7B71" w:rsidRDefault="002B7B71" w:rsidP="002B7B71">
      <w:pPr>
        <w:pStyle w:val="ae"/>
      </w:pPr>
      <w:bookmarkStart w:id="40" w:name="_Ref447099200"/>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4</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3</w:t>
      </w:r>
      <w:r w:rsidR="0040508B">
        <w:fldChar w:fldCharType="end"/>
      </w:r>
      <w:bookmarkEnd w:id="40"/>
      <w:r>
        <w:rPr>
          <w:rFonts w:hint="eastAsia"/>
        </w:rPr>
        <w:t xml:space="preserve"> .odex</w:t>
      </w:r>
      <w:r>
        <w:rPr>
          <w:rFonts w:hint="eastAsia"/>
        </w:rPr>
        <w:t>和</w:t>
      </w:r>
      <w:r>
        <w:rPr>
          <w:rFonts w:hint="eastAsia"/>
        </w:rPr>
        <w:t>.dex</w:t>
      </w:r>
      <w:r>
        <w:rPr>
          <w:rFonts w:hint="eastAsia"/>
        </w:rPr>
        <w:t>文件的固定值</w:t>
      </w:r>
    </w:p>
    <w:p w:rsidR="002B7B71" w:rsidRDefault="002B7B71" w:rsidP="002B7B71">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3</w:t>
      </w:r>
      <w:r w:rsidR="0040508B">
        <w:fldChar w:fldCharType="end"/>
      </w:r>
      <w:r w:rsidR="00F92723">
        <w:rPr>
          <w:rFonts w:hint="eastAsia"/>
        </w:rPr>
        <w:t xml:space="preserve"> The Fixed Value</w:t>
      </w:r>
      <w:r w:rsidR="009B3ED8">
        <w:rPr>
          <w:rFonts w:hint="eastAsia"/>
        </w:rPr>
        <w:t xml:space="preserve"> in</w:t>
      </w:r>
      <w:r w:rsidR="00F92723">
        <w:rPr>
          <w:rFonts w:hint="eastAsia"/>
        </w:rPr>
        <w:t xml:space="preserve"> ODEX </w:t>
      </w:r>
      <w:r w:rsidR="009B3ED8">
        <w:rPr>
          <w:rFonts w:hint="eastAsia"/>
        </w:rPr>
        <w:t xml:space="preserve">files </w:t>
      </w:r>
      <w:r w:rsidR="00F92723">
        <w:rPr>
          <w:rFonts w:hint="eastAsia"/>
        </w:rPr>
        <w:t>and DEX</w:t>
      </w:r>
      <w:r w:rsidR="009B3ED8">
        <w:rPr>
          <w:rFonts w:hint="eastAsia"/>
        </w:rPr>
        <w:t xml:space="preserve"> files</w:t>
      </w:r>
    </w:p>
    <w:tbl>
      <w:tblPr>
        <w:tblStyle w:val="af0"/>
        <w:tblW w:w="0" w:type="auto"/>
        <w:tblInd w:w="108" w:type="dxa"/>
        <w:tblLook w:val="04A0" w:firstRow="1" w:lastRow="0" w:firstColumn="1" w:lastColumn="0" w:noHBand="0" w:noVBand="1"/>
      </w:tblPr>
      <w:tblGrid>
        <w:gridCol w:w="1239"/>
        <w:gridCol w:w="1488"/>
        <w:gridCol w:w="681"/>
        <w:gridCol w:w="1276"/>
        <w:gridCol w:w="2352"/>
        <w:gridCol w:w="1378"/>
      </w:tblGrid>
      <w:tr w:rsidR="00113A96" w:rsidRPr="00290C2F" w:rsidTr="002B7B71">
        <w:tc>
          <w:tcPr>
            <w:tcW w:w="1239" w:type="dxa"/>
          </w:tcPr>
          <w:p w:rsidR="00113A96" w:rsidRPr="00290C2F" w:rsidRDefault="00113A96" w:rsidP="00CF6A4A">
            <w:pPr>
              <w:pStyle w:val="af2"/>
            </w:pPr>
            <w:r w:rsidRPr="00290C2F">
              <w:t>字段</w:t>
            </w:r>
          </w:p>
        </w:tc>
        <w:tc>
          <w:tcPr>
            <w:tcW w:w="1488" w:type="dxa"/>
          </w:tcPr>
          <w:p w:rsidR="00113A96" w:rsidRPr="00290C2F" w:rsidRDefault="00113A96" w:rsidP="00CF6A4A">
            <w:pPr>
              <w:pStyle w:val="af2"/>
            </w:pPr>
            <w:r w:rsidRPr="00290C2F">
              <w:t>位置</w:t>
            </w:r>
          </w:p>
        </w:tc>
        <w:tc>
          <w:tcPr>
            <w:tcW w:w="681" w:type="dxa"/>
          </w:tcPr>
          <w:p w:rsidR="00113A96" w:rsidRPr="00290C2F" w:rsidRDefault="00113A96" w:rsidP="00CF6A4A">
            <w:pPr>
              <w:pStyle w:val="af2"/>
            </w:pPr>
            <w:r w:rsidRPr="00290C2F">
              <w:t>长度</w:t>
            </w:r>
          </w:p>
        </w:tc>
        <w:tc>
          <w:tcPr>
            <w:tcW w:w="1276" w:type="dxa"/>
          </w:tcPr>
          <w:p w:rsidR="00113A96" w:rsidRPr="00290C2F" w:rsidRDefault="00113A96" w:rsidP="00CF6A4A">
            <w:pPr>
              <w:pStyle w:val="af2"/>
            </w:pPr>
            <w:r w:rsidRPr="00290C2F">
              <w:t>值</w:t>
            </w:r>
          </w:p>
        </w:tc>
        <w:tc>
          <w:tcPr>
            <w:tcW w:w="2352" w:type="dxa"/>
          </w:tcPr>
          <w:p w:rsidR="00113A96" w:rsidRPr="00290C2F" w:rsidRDefault="00113A96" w:rsidP="00CF6A4A">
            <w:pPr>
              <w:pStyle w:val="af2"/>
            </w:pPr>
            <w:r w:rsidRPr="00290C2F">
              <w:t>十六进制表示</w:t>
            </w:r>
          </w:p>
        </w:tc>
        <w:tc>
          <w:tcPr>
            <w:tcW w:w="1378" w:type="dxa"/>
          </w:tcPr>
          <w:p w:rsidR="00113A96" w:rsidRPr="00290C2F" w:rsidRDefault="00113A96" w:rsidP="00CF6A4A">
            <w:pPr>
              <w:pStyle w:val="af2"/>
            </w:pPr>
            <w:r w:rsidRPr="00290C2F">
              <w:t>相对偏移</w:t>
            </w:r>
          </w:p>
        </w:tc>
      </w:tr>
      <w:tr w:rsidR="00113A96" w:rsidRPr="00290C2F" w:rsidTr="002B7B71">
        <w:tc>
          <w:tcPr>
            <w:tcW w:w="1239" w:type="dxa"/>
          </w:tcPr>
          <w:p w:rsidR="00113A96" w:rsidRPr="00290C2F" w:rsidRDefault="00113A96" w:rsidP="00CF6A4A">
            <w:pPr>
              <w:pStyle w:val="af2"/>
            </w:pPr>
            <w:r w:rsidRPr="00290C2F">
              <w:t>magic</w:t>
            </w:r>
          </w:p>
        </w:tc>
        <w:tc>
          <w:tcPr>
            <w:tcW w:w="1488" w:type="dxa"/>
          </w:tcPr>
          <w:p w:rsidR="00113A96" w:rsidRPr="00290C2F" w:rsidRDefault="00113A96" w:rsidP="00CF6A4A">
            <w:pPr>
              <w:pStyle w:val="af2"/>
            </w:pPr>
            <w:r w:rsidRPr="00290C2F">
              <w:t>DexOptHeader</w:t>
            </w:r>
          </w:p>
        </w:tc>
        <w:tc>
          <w:tcPr>
            <w:tcW w:w="681" w:type="dxa"/>
          </w:tcPr>
          <w:p w:rsidR="00113A96" w:rsidRPr="00290C2F" w:rsidRDefault="00113A96" w:rsidP="00CF6A4A">
            <w:pPr>
              <w:pStyle w:val="af2"/>
            </w:pPr>
            <w:r w:rsidRPr="00290C2F">
              <w:t>8</w:t>
            </w:r>
          </w:p>
        </w:tc>
        <w:tc>
          <w:tcPr>
            <w:tcW w:w="1276" w:type="dxa"/>
          </w:tcPr>
          <w:p w:rsidR="00113A96" w:rsidRPr="00290C2F" w:rsidRDefault="00113A96" w:rsidP="00CF6A4A">
            <w:pPr>
              <w:pStyle w:val="af2"/>
            </w:pPr>
            <w:r w:rsidRPr="00290C2F">
              <w:t>dey/n036/0</w:t>
            </w:r>
          </w:p>
        </w:tc>
        <w:tc>
          <w:tcPr>
            <w:tcW w:w="2352" w:type="dxa"/>
          </w:tcPr>
          <w:p w:rsidR="00113A96" w:rsidRPr="00290C2F" w:rsidRDefault="00113A96" w:rsidP="00CF6A4A">
            <w:pPr>
              <w:pStyle w:val="af2"/>
            </w:pPr>
            <w:r w:rsidRPr="00290C2F">
              <w:t>64 65 78 0A 30 33 35 00</w:t>
            </w:r>
          </w:p>
        </w:tc>
        <w:tc>
          <w:tcPr>
            <w:tcW w:w="1378" w:type="dxa"/>
          </w:tcPr>
          <w:p w:rsidR="00113A96" w:rsidRPr="00290C2F" w:rsidRDefault="00113A96" w:rsidP="00CF6A4A">
            <w:pPr>
              <w:pStyle w:val="af2"/>
            </w:pPr>
            <w:r w:rsidRPr="00290C2F">
              <w:t>0x00</w:t>
            </w:r>
          </w:p>
        </w:tc>
      </w:tr>
      <w:tr w:rsidR="00113A96" w:rsidRPr="00290C2F" w:rsidTr="002B7B71">
        <w:tc>
          <w:tcPr>
            <w:tcW w:w="1239" w:type="dxa"/>
          </w:tcPr>
          <w:p w:rsidR="00113A96" w:rsidRPr="00290C2F" w:rsidRDefault="00113A96" w:rsidP="00CF6A4A">
            <w:pPr>
              <w:pStyle w:val="af2"/>
            </w:pPr>
            <w:r w:rsidRPr="00290C2F">
              <w:t>dexOffset</w:t>
            </w:r>
          </w:p>
        </w:tc>
        <w:tc>
          <w:tcPr>
            <w:tcW w:w="1488" w:type="dxa"/>
          </w:tcPr>
          <w:p w:rsidR="00113A96" w:rsidRPr="00290C2F" w:rsidRDefault="00113A96" w:rsidP="00CF6A4A">
            <w:pPr>
              <w:pStyle w:val="af2"/>
            </w:pPr>
            <w:r w:rsidRPr="00290C2F">
              <w:t>DexOptHeader</w:t>
            </w:r>
          </w:p>
        </w:tc>
        <w:tc>
          <w:tcPr>
            <w:tcW w:w="681" w:type="dxa"/>
          </w:tcPr>
          <w:p w:rsidR="00113A96" w:rsidRPr="00290C2F" w:rsidRDefault="00113A96" w:rsidP="00CF6A4A">
            <w:pPr>
              <w:pStyle w:val="af2"/>
            </w:pPr>
            <w:r w:rsidRPr="00290C2F">
              <w:t>4</w:t>
            </w:r>
          </w:p>
        </w:tc>
        <w:tc>
          <w:tcPr>
            <w:tcW w:w="1276" w:type="dxa"/>
          </w:tcPr>
          <w:p w:rsidR="00113A96" w:rsidRPr="00290C2F" w:rsidRDefault="00113A96" w:rsidP="00CF6A4A">
            <w:pPr>
              <w:pStyle w:val="af2"/>
            </w:pPr>
            <w:r w:rsidRPr="00290C2F">
              <w:t>0x28</w:t>
            </w:r>
          </w:p>
        </w:tc>
        <w:tc>
          <w:tcPr>
            <w:tcW w:w="2352" w:type="dxa"/>
          </w:tcPr>
          <w:p w:rsidR="00113A96" w:rsidRPr="00290C2F" w:rsidRDefault="00113A96" w:rsidP="00CF6A4A">
            <w:pPr>
              <w:pStyle w:val="af2"/>
            </w:pPr>
            <w:r w:rsidRPr="00290C2F">
              <w:t xml:space="preserve">28 00 00 00 </w:t>
            </w:r>
          </w:p>
        </w:tc>
        <w:tc>
          <w:tcPr>
            <w:tcW w:w="1378" w:type="dxa"/>
          </w:tcPr>
          <w:p w:rsidR="00113A96" w:rsidRPr="00290C2F" w:rsidRDefault="00113A96" w:rsidP="00CF6A4A">
            <w:pPr>
              <w:pStyle w:val="af2"/>
            </w:pPr>
            <w:r w:rsidRPr="00290C2F">
              <w:t>0x08</w:t>
            </w:r>
          </w:p>
        </w:tc>
      </w:tr>
      <w:tr w:rsidR="00113A96" w:rsidRPr="00290C2F" w:rsidTr="002B7B71">
        <w:tc>
          <w:tcPr>
            <w:tcW w:w="1239" w:type="dxa"/>
          </w:tcPr>
          <w:p w:rsidR="00113A96" w:rsidRPr="00290C2F" w:rsidRDefault="00113A96" w:rsidP="00CF6A4A">
            <w:pPr>
              <w:pStyle w:val="af2"/>
            </w:pPr>
            <w:r w:rsidRPr="00290C2F">
              <w:t>magic</w:t>
            </w:r>
          </w:p>
        </w:tc>
        <w:tc>
          <w:tcPr>
            <w:tcW w:w="1488" w:type="dxa"/>
          </w:tcPr>
          <w:p w:rsidR="00113A96" w:rsidRPr="00290C2F" w:rsidRDefault="00113A96" w:rsidP="00CF6A4A">
            <w:pPr>
              <w:pStyle w:val="af2"/>
            </w:pPr>
            <w:r w:rsidRPr="00290C2F">
              <w:t>DexHeader</w:t>
            </w:r>
          </w:p>
        </w:tc>
        <w:tc>
          <w:tcPr>
            <w:tcW w:w="681" w:type="dxa"/>
          </w:tcPr>
          <w:p w:rsidR="00113A96" w:rsidRPr="00290C2F" w:rsidRDefault="00113A96" w:rsidP="00CF6A4A">
            <w:pPr>
              <w:pStyle w:val="af2"/>
            </w:pPr>
            <w:r w:rsidRPr="00290C2F">
              <w:t>8</w:t>
            </w:r>
          </w:p>
        </w:tc>
        <w:tc>
          <w:tcPr>
            <w:tcW w:w="1276" w:type="dxa"/>
          </w:tcPr>
          <w:p w:rsidR="00113A96" w:rsidRPr="00290C2F" w:rsidRDefault="00113A96" w:rsidP="00CF6A4A">
            <w:pPr>
              <w:pStyle w:val="af2"/>
            </w:pPr>
            <w:r w:rsidRPr="00290C2F">
              <w:t>dex/n035/0</w:t>
            </w:r>
          </w:p>
        </w:tc>
        <w:tc>
          <w:tcPr>
            <w:tcW w:w="2352" w:type="dxa"/>
          </w:tcPr>
          <w:p w:rsidR="00113A96" w:rsidRPr="00290C2F" w:rsidRDefault="00113A96" w:rsidP="00CF6A4A">
            <w:pPr>
              <w:pStyle w:val="af2"/>
            </w:pPr>
            <w:r w:rsidRPr="00290C2F">
              <w:t>64 65 79 0A 30 33 36 00</w:t>
            </w:r>
          </w:p>
        </w:tc>
        <w:tc>
          <w:tcPr>
            <w:tcW w:w="1378" w:type="dxa"/>
          </w:tcPr>
          <w:p w:rsidR="00113A96" w:rsidRPr="00290C2F" w:rsidRDefault="00113A96" w:rsidP="00CF6A4A">
            <w:pPr>
              <w:pStyle w:val="af2"/>
            </w:pPr>
            <w:r w:rsidRPr="00290C2F">
              <w:t>0x28</w:t>
            </w:r>
          </w:p>
        </w:tc>
      </w:tr>
      <w:tr w:rsidR="00113A96" w:rsidRPr="00290C2F" w:rsidTr="002B7B71">
        <w:tc>
          <w:tcPr>
            <w:tcW w:w="1239" w:type="dxa"/>
          </w:tcPr>
          <w:p w:rsidR="00113A96" w:rsidRPr="00290C2F" w:rsidRDefault="00113A96" w:rsidP="00CF6A4A">
            <w:pPr>
              <w:pStyle w:val="af2"/>
            </w:pPr>
            <w:r w:rsidRPr="00290C2F">
              <w:t>header_size</w:t>
            </w:r>
          </w:p>
        </w:tc>
        <w:tc>
          <w:tcPr>
            <w:tcW w:w="1488" w:type="dxa"/>
          </w:tcPr>
          <w:p w:rsidR="00113A96" w:rsidRPr="00290C2F" w:rsidRDefault="00113A96" w:rsidP="00CF6A4A">
            <w:pPr>
              <w:pStyle w:val="af2"/>
            </w:pPr>
            <w:r w:rsidRPr="00290C2F">
              <w:t>DexHeader</w:t>
            </w:r>
          </w:p>
        </w:tc>
        <w:tc>
          <w:tcPr>
            <w:tcW w:w="681" w:type="dxa"/>
          </w:tcPr>
          <w:p w:rsidR="00113A96" w:rsidRPr="00290C2F" w:rsidRDefault="00113A96" w:rsidP="00CF6A4A">
            <w:pPr>
              <w:pStyle w:val="af2"/>
            </w:pPr>
            <w:r w:rsidRPr="00290C2F">
              <w:t>4</w:t>
            </w:r>
          </w:p>
        </w:tc>
        <w:tc>
          <w:tcPr>
            <w:tcW w:w="1276" w:type="dxa"/>
          </w:tcPr>
          <w:p w:rsidR="00113A96" w:rsidRPr="00290C2F" w:rsidRDefault="00113A96" w:rsidP="00CF6A4A">
            <w:pPr>
              <w:pStyle w:val="af2"/>
            </w:pPr>
            <w:r w:rsidRPr="00290C2F">
              <w:t>0x70</w:t>
            </w:r>
          </w:p>
        </w:tc>
        <w:tc>
          <w:tcPr>
            <w:tcW w:w="2352" w:type="dxa"/>
          </w:tcPr>
          <w:p w:rsidR="00113A96" w:rsidRPr="00290C2F" w:rsidRDefault="00113A96" w:rsidP="00CF6A4A">
            <w:pPr>
              <w:pStyle w:val="af2"/>
            </w:pPr>
            <w:r w:rsidRPr="00290C2F">
              <w:t>70 00 00 00</w:t>
            </w:r>
          </w:p>
        </w:tc>
        <w:tc>
          <w:tcPr>
            <w:tcW w:w="1378" w:type="dxa"/>
          </w:tcPr>
          <w:p w:rsidR="00113A96" w:rsidRPr="00290C2F" w:rsidRDefault="00113A96" w:rsidP="00CF6A4A">
            <w:pPr>
              <w:pStyle w:val="af2"/>
            </w:pPr>
            <w:r w:rsidRPr="00290C2F">
              <w:t>0x4C</w:t>
            </w:r>
          </w:p>
        </w:tc>
      </w:tr>
    </w:tbl>
    <w:p w:rsidR="000D05C2" w:rsidRDefault="00113A96" w:rsidP="000D05C2">
      <w:pPr>
        <w:pStyle w:val="t"/>
        <w:spacing w:before="240"/>
        <w:ind w:firstLine="480"/>
      </w:pPr>
      <w:r w:rsidRPr="00290C2F">
        <w:t>综上，通过暴力搜索</w:t>
      </w:r>
      <w:r w:rsidRPr="00290C2F">
        <w:t>core</w:t>
      </w:r>
      <w:r w:rsidR="0020554F">
        <w:rPr>
          <w:rFonts w:hint="eastAsia"/>
        </w:rPr>
        <w:t xml:space="preserve"> </w:t>
      </w:r>
      <w:r w:rsidRPr="00290C2F">
        <w:t>dump</w:t>
      </w:r>
      <w:r w:rsidRPr="00290C2F">
        <w:t>文件，获取</w:t>
      </w:r>
      <w:r w:rsidRPr="00290C2F">
        <w:t>odex</w:t>
      </w:r>
      <w:r w:rsidR="007F5B20">
        <w:t>文件</w:t>
      </w:r>
      <w:r w:rsidR="007F5B20">
        <w:rPr>
          <w:rFonts w:hint="eastAsia"/>
        </w:rPr>
        <w:t>的</w:t>
      </w:r>
      <w:r w:rsidR="007F5B20">
        <w:t>流程如</w:t>
      </w:r>
      <w:r w:rsidRPr="00290C2F">
        <w:t>所示，</w:t>
      </w:r>
      <w:r w:rsidR="00516302">
        <w:t>odex</w:t>
      </w:r>
      <w:r w:rsidR="00516302">
        <w:rPr>
          <w:rFonts w:hint="eastAsia"/>
        </w:rPr>
        <w:t>文件包含了</w:t>
      </w:r>
      <w:r w:rsidR="00516302">
        <w:rPr>
          <w:rFonts w:hint="eastAsia"/>
        </w:rPr>
        <w:t>.dex</w:t>
      </w:r>
      <w:r w:rsidR="00516302">
        <w:rPr>
          <w:rFonts w:hint="eastAsia"/>
        </w:rPr>
        <w:t>文件的内容，同样可以反编译得到</w:t>
      </w:r>
      <w:r w:rsidR="00516302">
        <w:rPr>
          <w:rFonts w:hint="eastAsia"/>
        </w:rPr>
        <w:t>smali</w:t>
      </w:r>
      <w:r w:rsidR="00516302">
        <w:rPr>
          <w:rFonts w:hint="eastAsia"/>
        </w:rPr>
        <w:t>文件。</w:t>
      </w:r>
      <w:r w:rsidR="00516302">
        <w:rPr>
          <w:rFonts w:hint="eastAsia"/>
        </w:rPr>
        <w:t xml:space="preserve"> </w:t>
      </w:r>
    </w:p>
    <w:p w:rsidR="000D05C2" w:rsidRDefault="000D05C2" w:rsidP="000D05C2">
      <w:pPr>
        <w:keepNext/>
        <w:jc w:val="center"/>
      </w:pPr>
      <w:r>
        <w:object w:dxaOrig="6196" w:dyaOrig="3988">
          <v:shape id="_x0000_i1035" type="#_x0000_t75" style="width:310.45pt;height:164.15pt" o:ole="">
            <v:imagedata r:id="rId43" o:title=""/>
          </v:shape>
          <o:OLEObject Type="Embed" ProgID="Visio.Drawing.11" ShapeID="_x0000_i1035" DrawAspect="Content" ObjectID="_1520948395" r:id="rId44"/>
        </w:object>
      </w:r>
    </w:p>
    <w:p w:rsidR="000D05C2" w:rsidRDefault="000D05C2" w:rsidP="000D05C2">
      <w:pPr>
        <w:pStyle w:val="ae"/>
      </w:pPr>
      <w:bookmarkStart w:id="41" w:name="_Ref447131397"/>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4</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5</w:t>
      </w:r>
      <w:r w:rsidR="00F17558">
        <w:fldChar w:fldCharType="end"/>
      </w:r>
      <w:bookmarkEnd w:id="41"/>
      <w:r w:rsidR="009848AB">
        <w:rPr>
          <w:rFonts w:hint="eastAsia"/>
        </w:rPr>
        <w:t xml:space="preserve"> </w:t>
      </w:r>
      <w:r w:rsidR="001E1F27">
        <w:rPr>
          <w:rFonts w:hint="eastAsia"/>
        </w:rPr>
        <w:t xml:space="preserve"> </w:t>
      </w:r>
      <w:r w:rsidR="009848AB">
        <w:rPr>
          <w:rFonts w:hint="eastAsia"/>
        </w:rPr>
        <w:t>从</w:t>
      </w:r>
      <w:r w:rsidR="009848AB">
        <w:rPr>
          <w:rFonts w:hint="eastAsia"/>
        </w:rPr>
        <w:t>core dump</w:t>
      </w:r>
      <w:r w:rsidR="009848AB">
        <w:rPr>
          <w:rFonts w:hint="eastAsia"/>
        </w:rPr>
        <w:t>中提取</w:t>
      </w:r>
      <w:r w:rsidR="001E1F27">
        <w:rPr>
          <w:rFonts w:hint="eastAsia"/>
        </w:rPr>
        <w:t>.odex</w:t>
      </w:r>
      <w:r w:rsidR="005140A4">
        <w:rPr>
          <w:rFonts w:hint="eastAsia"/>
        </w:rPr>
        <w:t>文件</w:t>
      </w:r>
      <w:r w:rsidR="001E1F27">
        <w:rPr>
          <w:rFonts w:hint="eastAsia"/>
        </w:rPr>
        <w:t>过程</w:t>
      </w:r>
    </w:p>
    <w:p w:rsidR="00113A96" w:rsidRPr="00290C2F" w:rsidRDefault="000D05C2" w:rsidP="000D05C2">
      <w:pPr>
        <w:pStyle w:val="ae"/>
      </w:pPr>
      <w:proofErr w:type="gramStart"/>
      <w:r>
        <w:t xml:space="preserve">Fig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5</w:t>
      </w:r>
      <w:r w:rsidR="00F17558">
        <w:fldChar w:fldCharType="end"/>
      </w:r>
      <w:r w:rsidR="008B1F73">
        <w:rPr>
          <w:rFonts w:hint="eastAsia"/>
        </w:rPr>
        <w:t xml:space="preserve"> The Extraction Process of ODEX file from core dump</w:t>
      </w:r>
    </w:p>
    <w:p w:rsidR="00113A96" w:rsidRPr="00290C2F" w:rsidRDefault="00113A96" w:rsidP="002A59CA">
      <w:pPr>
        <w:pStyle w:val="t"/>
        <w:ind w:firstLine="480"/>
      </w:pPr>
    </w:p>
    <w:p w:rsidR="007A5901" w:rsidRPr="00290C2F" w:rsidRDefault="007A5901" w:rsidP="007A5901">
      <w:pPr>
        <w:pStyle w:val="2"/>
      </w:pPr>
      <w:r w:rsidRPr="00290C2F">
        <w:lastRenderedPageBreak/>
        <w:t>敏感</w:t>
      </w:r>
      <w:r w:rsidRPr="00290C2F">
        <w:t>API</w:t>
      </w:r>
      <w:r w:rsidRPr="00290C2F">
        <w:t>提取</w:t>
      </w:r>
    </w:p>
    <w:p w:rsidR="0088172B" w:rsidRPr="00DF67F5" w:rsidRDefault="00412C22" w:rsidP="002A59CA">
      <w:pPr>
        <w:pStyle w:val="t"/>
        <w:ind w:firstLine="480"/>
      </w:pPr>
      <w:r w:rsidRPr="00290C2F">
        <w:t>API(</w:t>
      </w:r>
      <w:r w:rsidR="00FC6430">
        <w:t>应用</w:t>
      </w:r>
      <w:r w:rsidRPr="00290C2F">
        <w:t>结构，</w:t>
      </w:r>
      <w:r w:rsidRPr="00290C2F">
        <w:t>Applic</w:t>
      </w:r>
      <w:r>
        <w:rPr>
          <w:rFonts w:hint="eastAsia"/>
        </w:rPr>
        <w:t>a</w:t>
      </w:r>
      <w:r w:rsidRPr="00290C2F">
        <w:t>tion Programming Interface)</w:t>
      </w:r>
      <w:r w:rsidRPr="00290C2F">
        <w:t>是一些预先定义的函数，目的是提供</w:t>
      </w:r>
      <w:r w:rsidR="00FC6430">
        <w:t>应用</w:t>
      </w:r>
      <w:r w:rsidRPr="00290C2F">
        <w:t>与开发人员基于某软件或硬件得以访问一组例程的能力，而又无需访问源码。</w:t>
      </w:r>
      <w:r w:rsidRPr="00290C2F">
        <w:t>Android API</w:t>
      </w:r>
      <w:r w:rsidRPr="00290C2F">
        <w:t>位于</w:t>
      </w:r>
      <w:r w:rsidRPr="00290C2F">
        <w:t>Android</w:t>
      </w:r>
      <w:r w:rsidRPr="00290C2F">
        <w:t>体系结构的第三层，是一套系统调用的接口，为上层应用提供了丰富的框架支持。这些应用利用</w:t>
      </w:r>
      <w:r w:rsidRPr="00290C2F">
        <w:t>Android API</w:t>
      </w:r>
      <w:r w:rsidRPr="00290C2F">
        <w:t>完成各种软件行为，包括发送短信、访问网络、订阅收费服务等敏感行为，较好的反映了应用的正式行为，可以软件静态行为来进行恶意倾向分析。</w:t>
      </w:r>
    </w:p>
    <w:p w:rsidR="00CC545A" w:rsidRDefault="00C766F2" w:rsidP="00D423C6">
      <w:pPr>
        <w:pStyle w:val="3"/>
      </w:pPr>
      <w:r w:rsidRPr="00290C2F">
        <w:t>Smali</w:t>
      </w:r>
      <w:r w:rsidRPr="00290C2F">
        <w:t>语法介绍</w:t>
      </w:r>
    </w:p>
    <w:p w:rsidR="00E352F2" w:rsidRPr="00290C2F" w:rsidRDefault="00E352F2" w:rsidP="00E352F2">
      <w:pPr>
        <w:pStyle w:val="t"/>
        <w:ind w:firstLine="480"/>
      </w:pPr>
      <w:r w:rsidRPr="00290C2F">
        <w:t>Dalvik</w:t>
      </w:r>
      <w:r w:rsidRPr="00290C2F">
        <w:t>字节码</w:t>
      </w:r>
      <w:r w:rsidRPr="00290C2F">
        <w:t>(</w:t>
      </w:r>
      <w:r w:rsidRPr="00290C2F">
        <w:t>使用</w:t>
      </w:r>
      <w:r w:rsidRPr="00290C2F">
        <w:t>Smali</w:t>
      </w:r>
      <w:r w:rsidRPr="00290C2F">
        <w:t>语言描述</w:t>
      </w:r>
      <w:r w:rsidRPr="00290C2F">
        <w:t>)</w:t>
      </w:r>
      <w:r w:rsidRPr="00290C2F">
        <w:t>是</w:t>
      </w:r>
      <w:r w:rsidRPr="00290C2F">
        <w:t>Dalvik</w:t>
      </w:r>
      <w:r w:rsidRPr="00290C2F">
        <w:t>虚拟机设计的一种指令集，从</w:t>
      </w:r>
      <w:r w:rsidRPr="00290C2F">
        <w:t>Java</w:t>
      </w:r>
      <w:r w:rsidRPr="00290C2F">
        <w:t>字节码演化过来的，是一种跨平台的中间代码，可以运行在支持</w:t>
      </w:r>
      <w:r w:rsidRPr="00290C2F">
        <w:t>Dalvik</w:t>
      </w:r>
      <w:r w:rsidRPr="00290C2F">
        <w:t>虚拟机的各种平台上。</w:t>
      </w:r>
      <w:r w:rsidR="00CB6553">
        <w:rPr>
          <w:rFonts w:hint="eastAsia"/>
        </w:rPr>
        <w:t>.</w:t>
      </w:r>
      <w:r w:rsidR="00CB6553">
        <w:t>dex</w:t>
      </w:r>
      <w:r w:rsidRPr="00290C2F">
        <w:t>文件最后的</w:t>
      </w:r>
      <w:r w:rsidRPr="00290C2F">
        <w:t>CodeData</w:t>
      </w:r>
      <w:r w:rsidRPr="00290C2F">
        <w:t>中的</w:t>
      </w:r>
      <w:r w:rsidRPr="00290C2F">
        <w:t>insns</w:t>
      </w:r>
      <w:r w:rsidRPr="00290C2F">
        <w:t>字段即是存放了该</w:t>
      </w:r>
      <w:r w:rsidRPr="00290C2F">
        <w:t>Dex</w:t>
      </w:r>
      <w:r w:rsidRPr="00290C2F">
        <w:t>文件的全部执行指令。和</w:t>
      </w:r>
      <w:r w:rsidRPr="00290C2F">
        <w:t>Java</w:t>
      </w:r>
      <w:r w:rsidRPr="00290C2F">
        <w:t>虚拟机不同的是，</w:t>
      </w:r>
      <w:r w:rsidRPr="00290C2F">
        <w:t>Dalvik</w:t>
      </w:r>
      <w:r w:rsidRPr="00290C2F">
        <w:t>虚拟机是基于寄存器的，可以使用的虚拟寄存器达</w:t>
      </w:r>
      <w:r w:rsidRPr="00290C2F">
        <w:t>65536</w:t>
      </w:r>
      <w:r w:rsidRPr="00290C2F">
        <w:t>个，每个寄存器的大小是</w:t>
      </w:r>
      <w:r w:rsidRPr="00290C2F">
        <w:t>32</w:t>
      </w:r>
      <w:r w:rsidRPr="00290C2F">
        <w:t>位，两个相邻的寄存器可以表示</w:t>
      </w:r>
      <w:r w:rsidRPr="00290C2F">
        <w:t>64</w:t>
      </w:r>
      <w:r w:rsidRPr="00290C2F">
        <w:t>位的数据。在实际操作中，</w:t>
      </w:r>
      <w:r w:rsidRPr="00290C2F">
        <w:t>Java</w:t>
      </w:r>
      <w:r w:rsidRPr="00290C2F">
        <w:t>源码需要先生成</w:t>
      </w:r>
      <w:r w:rsidRPr="00290C2F">
        <w:t>Java</w:t>
      </w:r>
      <w:r w:rsidRPr="00290C2F">
        <w:t>字节码</w:t>
      </w:r>
      <w:r w:rsidRPr="00290C2F">
        <w:t>(class</w:t>
      </w:r>
      <w:r w:rsidRPr="00290C2F">
        <w:t>文件</w:t>
      </w:r>
      <w:r w:rsidRPr="00290C2F">
        <w:t>)</w:t>
      </w:r>
      <w:r w:rsidRPr="00290C2F">
        <w:t>，在经过</w:t>
      </w:r>
      <w:r w:rsidRPr="00290C2F">
        <w:t>dx</w:t>
      </w:r>
      <w:r w:rsidRPr="00290C2F">
        <w:t>工具转换为符合</w:t>
      </w:r>
      <w:r w:rsidRPr="00290C2F">
        <w:t>Smali</w:t>
      </w:r>
      <w:r w:rsidRPr="00290C2F">
        <w:t>语法的</w:t>
      </w:r>
      <w:r w:rsidRPr="00290C2F">
        <w:t>Dalvik</w:t>
      </w:r>
      <w:r w:rsidRPr="00290C2F">
        <w:t>字节码。</w:t>
      </w:r>
    </w:p>
    <w:p w:rsidR="007C1822" w:rsidRPr="00290C2F" w:rsidRDefault="00E352F2" w:rsidP="00E352F2">
      <w:pPr>
        <w:pStyle w:val="t"/>
        <w:ind w:firstLine="480"/>
      </w:pPr>
      <w:r w:rsidRPr="00290C2F">
        <w:t>Dalvik</w:t>
      </w:r>
      <w:r w:rsidRPr="00290C2F">
        <w:t>虚拟机基于寄存器设计，</w:t>
      </w:r>
      <w:r w:rsidRPr="00290C2F">
        <w:t>Java</w:t>
      </w:r>
      <w:r w:rsidRPr="00290C2F">
        <w:t>字节码转换为</w:t>
      </w:r>
      <w:r w:rsidRPr="00290C2F">
        <w:t>Dalvik</w:t>
      </w:r>
      <w:r w:rsidRPr="00290C2F">
        <w:t>字节码时，调用</w:t>
      </w:r>
      <w:proofErr w:type="gramStart"/>
      <w:r w:rsidRPr="00290C2F">
        <w:t>栈</w:t>
      </w:r>
      <w:proofErr w:type="gramEnd"/>
      <w:r w:rsidRPr="00290C2F">
        <w:t>已经确定，其中明确指出了使用的寄存器个数以及额外的其他数据。</w:t>
      </w:r>
      <w:r w:rsidRPr="00290C2F">
        <w:t>Smali</w:t>
      </w:r>
      <w:r w:rsidRPr="00290C2F">
        <w:t>语言中，操作码是</w:t>
      </w:r>
      <w:r w:rsidR="0023405D">
        <w:t>1</w:t>
      </w:r>
      <w:r w:rsidR="0023405D">
        <w:t>字节</w:t>
      </w:r>
      <w:r w:rsidRPr="00290C2F">
        <w:t>，操作数是以</w:t>
      </w:r>
      <w:r w:rsidRPr="00290C2F">
        <w:t>16</w:t>
      </w:r>
      <w:r w:rsidR="00F9051B">
        <w:t>字节</w:t>
      </w:r>
      <w:r w:rsidRPr="00290C2F">
        <w:t>为一个单元，除了</w:t>
      </w:r>
      <w:r w:rsidRPr="00290C2F">
        <w:t>Java</w:t>
      </w:r>
      <w:r w:rsidRPr="00290C2F">
        <w:t>对象和数据是引用类型，其他都是原始类型。基本类型被一个简单的字符描述，类型描述符如</w:t>
      </w:r>
      <w:r w:rsidR="00AB33BE">
        <w:fldChar w:fldCharType="begin"/>
      </w:r>
      <w:r w:rsidR="00AB33BE">
        <w:instrText xml:space="preserve"> REF _Ref447100794 \h </w:instrText>
      </w:r>
      <w:r w:rsidR="00AB33BE">
        <w:fldChar w:fldCharType="separate"/>
      </w:r>
      <w:r w:rsidR="00F65B13">
        <w:rPr>
          <w:rFonts w:hint="eastAsia"/>
        </w:rPr>
        <w:t>表</w:t>
      </w:r>
      <w:r w:rsidR="00F65B13">
        <w:rPr>
          <w:noProof/>
        </w:rPr>
        <w:t>4</w:t>
      </w:r>
      <w:r w:rsidR="00F65B13">
        <w:t>.</w:t>
      </w:r>
      <w:r w:rsidR="00F65B13">
        <w:rPr>
          <w:noProof/>
        </w:rPr>
        <w:t>4</w:t>
      </w:r>
      <w:r w:rsidR="00AB33BE">
        <w:fldChar w:fldCharType="end"/>
      </w:r>
      <w:r w:rsidRPr="00290C2F">
        <w:t>所示。</w:t>
      </w:r>
    </w:p>
    <w:p w:rsidR="007264A3" w:rsidRDefault="007264A3" w:rsidP="007264A3">
      <w:pPr>
        <w:pStyle w:val="ae"/>
      </w:pPr>
      <w:bookmarkStart w:id="42" w:name="_Ref447100794"/>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4</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4</w:t>
      </w:r>
      <w:r w:rsidR="0040508B">
        <w:fldChar w:fldCharType="end"/>
      </w:r>
      <w:bookmarkEnd w:id="42"/>
      <w:r>
        <w:rPr>
          <w:rFonts w:hint="eastAsia"/>
        </w:rPr>
        <w:t xml:space="preserve"> </w:t>
      </w:r>
      <w:r w:rsidR="00862F6E">
        <w:rPr>
          <w:rFonts w:hint="eastAsia"/>
        </w:rPr>
        <w:t>Smali</w:t>
      </w:r>
      <w:r w:rsidR="00862F6E">
        <w:rPr>
          <w:rFonts w:hint="eastAsia"/>
        </w:rPr>
        <w:t>类型描述符</w:t>
      </w:r>
    </w:p>
    <w:p w:rsidR="007264A3" w:rsidRDefault="007264A3" w:rsidP="007264A3">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4</w:t>
      </w:r>
      <w:r w:rsidR="0040508B">
        <w:fldChar w:fldCharType="end"/>
      </w:r>
      <w:r w:rsidR="006D0EF8">
        <w:rPr>
          <w:rFonts w:hint="eastAsia"/>
        </w:rPr>
        <w:t xml:space="preserve"> The Type Descriptor for Smali</w:t>
      </w:r>
    </w:p>
    <w:tbl>
      <w:tblPr>
        <w:tblStyle w:val="af0"/>
        <w:tblW w:w="0" w:type="auto"/>
        <w:tblInd w:w="108" w:type="dxa"/>
        <w:tblLook w:val="04A0" w:firstRow="1" w:lastRow="0" w:firstColumn="1" w:lastColumn="0" w:noHBand="0" w:noVBand="1"/>
      </w:tblPr>
      <w:tblGrid>
        <w:gridCol w:w="4153"/>
        <w:gridCol w:w="4069"/>
      </w:tblGrid>
      <w:tr w:rsidR="007C1822" w:rsidRPr="00290C2F" w:rsidTr="006B4899">
        <w:tc>
          <w:tcPr>
            <w:tcW w:w="4153" w:type="dxa"/>
          </w:tcPr>
          <w:p w:rsidR="007C1822" w:rsidRPr="00290C2F" w:rsidRDefault="007C1822" w:rsidP="007C1822">
            <w:pPr>
              <w:pStyle w:val="af2"/>
            </w:pPr>
            <w:r w:rsidRPr="00290C2F">
              <w:t>语法</w:t>
            </w:r>
          </w:p>
        </w:tc>
        <w:tc>
          <w:tcPr>
            <w:tcW w:w="4069" w:type="dxa"/>
          </w:tcPr>
          <w:p w:rsidR="007C1822" w:rsidRPr="00290C2F" w:rsidRDefault="007C1822" w:rsidP="007C1822">
            <w:pPr>
              <w:pStyle w:val="af2"/>
            </w:pPr>
            <w:r w:rsidRPr="00290C2F">
              <w:t>含义</w:t>
            </w:r>
          </w:p>
        </w:tc>
      </w:tr>
      <w:tr w:rsidR="007C1822" w:rsidRPr="00290C2F" w:rsidTr="006B4899">
        <w:tc>
          <w:tcPr>
            <w:tcW w:w="4153" w:type="dxa"/>
          </w:tcPr>
          <w:p w:rsidR="007C1822" w:rsidRPr="00290C2F" w:rsidRDefault="007C1822" w:rsidP="007C1822">
            <w:pPr>
              <w:pStyle w:val="af2"/>
            </w:pPr>
            <w:r w:rsidRPr="00290C2F">
              <w:t>V</w:t>
            </w:r>
          </w:p>
        </w:tc>
        <w:tc>
          <w:tcPr>
            <w:tcW w:w="4069" w:type="dxa"/>
          </w:tcPr>
          <w:p w:rsidR="007C1822" w:rsidRPr="00290C2F" w:rsidRDefault="007C1822" w:rsidP="007C1822">
            <w:pPr>
              <w:pStyle w:val="af2"/>
            </w:pPr>
            <w:r w:rsidRPr="00290C2F">
              <w:t>void,</w:t>
            </w:r>
            <w:r>
              <w:t>只能用于返回值</w:t>
            </w:r>
          </w:p>
        </w:tc>
      </w:tr>
      <w:tr w:rsidR="007C1822" w:rsidRPr="00290C2F" w:rsidTr="006B4899">
        <w:tc>
          <w:tcPr>
            <w:tcW w:w="4153" w:type="dxa"/>
          </w:tcPr>
          <w:p w:rsidR="007C1822" w:rsidRPr="00290C2F" w:rsidRDefault="007C1822" w:rsidP="007C1822">
            <w:pPr>
              <w:pStyle w:val="af2"/>
            </w:pPr>
            <w:r w:rsidRPr="00290C2F">
              <w:t>Z</w:t>
            </w:r>
          </w:p>
        </w:tc>
        <w:tc>
          <w:tcPr>
            <w:tcW w:w="4069" w:type="dxa"/>
          </w:tcPr>
          <w:p w:rsidR="007C1822" w:rsidRPr="00290C2F" w:rsidRDefault="007C1822" w:rsidP="007C1822">
            <w:pPr>
              <w:pStyle w:val="af2"/>
            </w:pPr>
            <w:r w:rsidRPr="00290C2F">
              <w:t>boolean</w:t>
            </w:r>
            <w:r w:rsidRPr="00290C2F">
              <w:t>，布尔值</w:t>
            </w:r>
          </w:p>
        </w:tc>
      </w:tr>
      <w:tr w:rsidR="007C1822" w:rsidRPr="00290C2F" w:rsidTr="006B4899">
        <w:tc>
          <w:tcPr>
            <w:tcW w:w="4153" w:type="dxa"/>
          </w:tcPr>
          <w:p w:rsidR="007C1822" w:rsidRPr="00290C2F" w:rsidRDefault="007C1822" w:rsidP="007C1822">
            <w:pPr>
              <w:pStyle w:val="af2"/>
            </w:pPr>
            <w:r w:rsidRPr="00290C2F">
              <w:t>B</w:t>
            </w:r>
          </w:p>
        </w:tc>
        <w:tc>
          <w:tcPr>
            <w:tcW w:w="4069" w:type="dxa"/>
          </w:tcPr>
          <w:p w:rsidR="007C1822" w:rsidRPr="00290C2F" w:rsidRDefault="007C1822" w:rsidP="007C1822">
            <w:pPr>
              <w:pStyle w:val="af2"/>
            </w:pPr>
            <w:r w:rsidRPr="00290C2F">
              <w:t>byte</w:t>
            </w:r>
          </w:p>
        </w:tc>
      </w:tr>
      <w:tr w:rsidR="007C1822" w:rsidRPr="00290C2F" w:rsidTr="006B4899">
        <w:tc>
          <w:tcPr>
            <w:tcW w:w="4153" w:type="dxa"/>
          </w:tcPr>
          <w:p w:rsidR="007C1822" w:rsidRPr="00290C2F" w:rsidRDefault="007C1822" w:rsidP="007C1822">
            <w:pPr>
              <w:pStyle w:val="af2"/>
            </w:pPr>
            <w:r w:rsidRPr="00290C2F">
              <w:t>S</w:t>
            </w:r>
          </w:p>
        </w:tc>
        <w:tc>
          <w:tcPr>
            <w:tcW w:w="4069" w:type="dxa"/>
          </w:tcPr>
          <w:p w:rsidR="007C1822" w:rsidRPr="00290C2F" w:rsidRDefault="007C1822" w:rsidP="007C1822">
            <w:pPr>
              <w:pStyle w:val="af2"/>
            </w:pPr>
            <w:r w:rsidRPr="00290C2F">
              <w:t>short</w:t>
            </w:r>
          </w:p>
        </w:tc>
      </w:tr>
      <w:tr w:rsidR="007C1822" w:rsidRPr="00290C2F" w:rsidTr="006B4899">
        <w:tc>
          <w:tcPr>
            <w:tcW w:w="4153" w:type="dxa"/>
          </w:tcPr>
          <w:p w:rsidR="007C1822" w:rsidRPr="00290C2F" w:rsidRDefault="007C1822" w:rsidP="007C1822">
            <w:pPr>
              <w:pStyle w:val="af2"/>
            </w:pPr>
            <w:r w:rsidRPr="00290C2F">
              <w:t>C</w:t>
            </w:r>
          </w:p>
        </w:tc>
        <w:tc>
          <w:tcPr>
            <w:tcW w:w="4069" w:type="dxa"/>
          </w:tcPr>
          <w:p w:rsidR="007C1822" w:rsidRPr="00290C2F" w:rsidRDefault="007C1822" w:rsidP="007C1822">
            <w:pPr>
              <w:pStyle w:val="af2"/>
            </w:pPr>
            <w:r w:rsidRPr="00290C2F">
              <w:t>char</w:t>
            </w:r>
          </w:p>
        </w:tc>
      </w:tr>
      <w:tr w:rsidR="007C1822" w:rsidRPr="00290C2F" w:rsidTr="006B4899">
        <w:tc>
          <w:tcPr>
            <w:tcW w:w="4153" w:type="dxa"/>
          </w:tcPr>
          <w:p w:rsidR="007C1822" w:rsidRPr="00290C2F" w:rsidRDefault="007C1822" w:rsidP="007C1822">
            <w:pPr>
              <w:pStyle w:val="af2"/>
            </w:pPr>
            <w:r w:rsidRPr="00290C2F">
              <w:t>I</w:t>
            </w:r>
          </w:p>
        </w:tc>
        <w:tc>
          <w:tcPr>
            <w:tcW w:w="4069" w:type="dxa"/>
          </w:tcPr>
          <w:p w:rsidR="007C1822" w:rsidRPr="00290C2F" w:rsidRDefault="007C1822" w:rsidP="007C1822">
            <w:pPr>
              <w:pStyle w:val="af2"/>
            </w:pPr>
            <w:r w:rsidRPr="00290C2F">
              <w:t>int</w:t>
            </w:r>
          </w:p>
        </w:tc>
      </w:tr>
      <w:tr w:rsidR="007C1822" w:rsidRPr="00290C2F" w:rsidTr="006B4899">
        <w:tc>
          <w:tcPr>
            <w:tcW w:w="4153" w:type="dxa"/>
          </w:tcPr>
          <w:p w:rsidR="007C1822" w:rsidRPr="00290C2F" w:rsidRDefault="007C1822" w:rsidP="007C1822">
            <w:pPr>
              <w:pStyle w:val="af2"/>
            </w:pPr>
            <w:r w:rsidRPr="00290C2F">
              <w:t>J</w:t>
            </w:r>
          </w:p>
        </w:tc>
        <w:tc>
          <w:tcPr>
            <w:tcW w:w="4069" w:type="dxa"/>
          </w:tcPr>
          <w:p w:rsidR="007C1822" w:rsidRPr="00290C2F" w:rsidRDefault="007C1822" w:rsidP="007C1822">
            <w:pPr>
              <w:pStyle w:val="af2"/>
            </w:pPr>
            <w:r w:rsidRPr="00290C2F">
              <w:t>long(64</w:t>
            </w:r>
            <w:r w:rsidRPr="00290C2F">
              <w:t>位</w:t>
            </w:r>
            <w:r w:rsidRPr="00290C2F">
              <w:t>)</w:t>
            </w:r>
          </w:p>
        </w:tc>
      </w:tr>
      <w:tr w:rsidR="007C1822" w:rsidRPr="00290C2F" w:rsidTr="006B4899">
        <w:tc>
          <w:tcPr>
            <w:tcW w:w="4153" w:type="dxa"/>
          </w:tcPr>
          <w:p w:rsidR="007C1822" w:rsidRPr="00290C2F" w:rsidRDefault="007C1822" w:rsidP="007C1822">
            <w:pPr>
              <w:pStyle w:val="af2"/>
            </w:pPr>
            <w:r w:rsidRPr="00290C2F">
              <w:t>F</w:t>
            </w:r>
          </w:p>
        </w:tc>
        <w:tc>
          <w:tcPr>
            <w:tcW w:w="4069" w:type="dxa"/>
          </w:tcPr>
          <w:p w:rsidR="007C1822" w:rsidRPr="00290C2F" w:rsidRDefault="007C1822" w:rsidP="007C1822">
            <w:pPr>
              <w:pStyle w:val="af2"/>
            </w:pPr>
            <w:r w:rsidRPr="00290C2F">
              <w:t>float</w:t>
            </w:r>
          </w:p>
        </w:tc>
      </w:tr>
      <w:tr w:rsidR="007C1822" w:rsidRPr="00290C2F" w:rsidTr="006B4899">
        <w:tc>
          <w:tcPr>
            <w:tcW w:w="4153" w:type="dxa"/>
          </w:tcPr>
          <w:p w:rsidR="007C1822" w:rsidRPr="00290C2F" w:rsidRDefault="007C1822" w:rsidP="007C1822">
            <w:pPr>
              <w:pStyle w:val="af2"/>
            </w:pPr>
            <w:r w:rsidRPr="00290C2F">
              <w:t>D</w:t>
            </w:r>
          </w:p>
        </w:tc>
        <w:tc>
          <w:tcPr>
            <w:tcW w:w="4069" w:type="dxa"/>
          </w:tcPr>
          <w:p w:rsidR="007C1822" w:rsidRPr="00290C2F" w:rsidRDefault="007C1822" w:rsidP="007C1822">
            <w:pPr>
              <w:pStyle w:val="af2"/>
            </w:pPr>
            <w:r w:rsidRPr="00290C2F">
              <w:t>double(64</w:t>
            </w:r>
            <w:r w:rsidRPr="00290C2F">
              <w:t>位</w:t>
            </w:r>
            <w:r w:rsidRPr="00290C2F">
              <w:t>)</w:t>
            </w:r>
          </w:p>
        </w:tc>
      </w:tr>
      <w:tr w:rsidR="007C1822" w:rsidRPr="00290C2F" w:rsidTr="006B4899">
        <w:tc>
          <w:tcPr>
            <w:tcW w:w="4153" w:type="dxa"/>
          </w:tcPr>
          <w:p w:rsidR="007C1822" w:rsidRPr="00290C2F" w:rsidRDefault="007C1822" w:rsidP="007C1822">
            <w:pPr>
              <w:pStyle w:val="af2"/>
            </w:pPr>
            <w:r w:rsidRPr="00290C2F">
              <w:t>L</w:t>
            </w:r>
          </w:p>
        </w:tc>
        <w:tc>
          <w:tcPr>
            <w:tcW w:w="4069" w:type="dxa"/>
          </w:tcPr>
          <w:p w:rsidR="007C1822" w:rsidRPr="00290C2F" w:rsidRDefault="007C1822" w:rsidP="007C1822">
            <w:pPr>
              <w:pStyle w:val="af2"/>
            </w:pPr>
            <w:r w:rsidRPr="00290C2F">
              <w:t>Java</w:t>
            </w:r>
            <w:r w:rsidRPr="00290C2F">
              <w:t>对象</w:t>
            </w:r>
          </w:p>
        </w:tc>
      </w:tr>
      <w:tr w:rsidR="007C1822" w:rsidRPr="00290C2F" w:rsidTr="007C1822">
        <w:trPr>
          <w:trHeight w:val="53"/>
        </w:trPr>
        <w:tc>
          <w:tcPr>
            <w:tcW w:w="4153" w:type="dxa"/>
          </w:tcPr>
          <w:p w:rsidR="007C1822" w:rsidRPr="00290C2F" w:rsidRDefault="007C1822" w:rsidP="007C1822">
            <w:pPr>
              <w:pStyle w:val="af2"/>
            </w:pPr>
            <w:r w:rsidRPr="00290C2F">
              <w:t>[</w:t>
            </w:r>
          </w:p>
        </w:tc>
        <w:tc>
          <w:tcPr>
            <w:tcW w:w="4069" w:type="dxa"/>
          </w:tcPr>
          <w:p w:rsidR="007C1822" w:rsidRPr="00290C2F" w:rsidRDefault="007C1822" w:rsidP="007C1822">
            <w:pPr>
              <w:pStyle w:val="af2"/>
            </w:pPr>
            <w:r w:rsidRPr="00290C2F">
              <w:t>数组类型</w:t>
            </w:r>
          </w:p>
        </w:tc>
      </w:tr>
    </w:tbl>
    <w:p w:rsidR="00CE13E2" w:rsidRPr="00290C2F" w:rsidRDefault="00CE13E2" w:rsidP="00322EF0">
      <w:pPr>
        <w:pStyle w:val="t"/>
        <w:ind w:firstLine="480"/>
      </w:pPr>
      <w:r>
        <w:rPr>
          <w:rFonts w:hint="eastAsia"/>
        </w:rPr>
        <w:lastRenderedPageBreak/>
        <w:t>除</w:t>
      </w:r>
      <w:r w:rsidRPr="00290C2F">
        <w:t>基本类型外，对象、数组、字段、方法等都是通过直接引用字符串常量池来实现的，具体表示如下：</w:t>
      </w:r>
    </w:p>
    <w:p w:rsidR="00CE13E2" w:rsidRPr="00290C2F" w:rsidRDefault="00CE13E2" w:rsidP="00483E62">
      <w:pPr>
        <w:pStyle w:val="t"/>
        <w:numPr>
          <w:ilvl w:val="0"/>
          <w:numId w:val="22"/>
        </w:numPr>
        <w:ind w:left="0" w:firstLineChars="0" w:firstLine="426"/>
      </w:pPr>
      <w:r w:rsidRPr="00290C2F">
        <w:t>对象以</w:t>
      </w:r>
      <w:proofErr w:type="gramStart"/>
      <w:r w:rsidRPr="00290C2F">
        <w:t>”</w:t>
      </w:r>
      <w:proofErr w:type="gramEnd"/>
      <w:r w:rsidRPr="00290C2F">
        <w:t>Lpackage/name/ObjectName;”</w:t>
      </w:r>
      <w:r w:rsidRPr="00290C2F">
        <w:t>的形式表示，</w:t>
      </w:r>
      <w:r w:rsidR="00483E62" w:rsidRPr="00290C2F">
        <w:t xml:space="preserve"> </w:t>
      </w:r>
      <w:r w:rsidRPr="00290C2F">
        <w:t>L</w:t>
      </w:r>
      <w:r w:rsidRPr="00290C2F">
        <w:t>表示这是一个</w:t>
      </w:r>
      <w:r w:rsidRPr="00290C2F">
        <w:t>Java</w:t>
      </w:r>
      <w:r w:rsidRPr="00290C2F">
        <w:t>对象，</w:t>
      </w:r>
      <w:r w:rsidR="00483E62">
        <w:t>pac</w:t>
      </w:r>
      <w:r w:rsidRPr="00290C2F">
        <w:t>k</w:t>
      </w:r>
      <w:r w:rsidR="00483E62">
        <w:rPr>
          <w:rFonts w:hint="eastAsia"/>
        </w:rPr>
        <w:t>a</w:t>
      </w:r>
      <w:r w:rsidRPr="00290C2F">
        <w:t>ge/name</w:t>
      </w:r>
      <w:r w:rsidRPr="00290C2F">
        <w:t>是该对象所在的包名，</w:t>
      </w:r>
      <w:r w:rsidRPr="00290C2F">
        <w:t>ObjcetName</w:t>
      </w:r>
      <w:r w:rsidRPr="00290C2F">
        <w:t>表示对象名</w:t>
      </w:r>
      <w:r w:rsidRPr="00290C2F">
        <w:t>,</w:t>
      </w:r>
      <w:r w:rsidRPr="00290C2F">
        <w:t>如</w:t>
      </w:r>
      <w:proofErr w:type="gramStart"/>
      <w:r w:rsidRPr="00290C2F">
        <w:t>”</w:t>
      </w:r>
      <w:proofErr w:type="gramEnd"/>
      <w:r w:rsidRPr="00290C2F">
        <w:t>Ljava/lang/String;”</w:t>
      </w:r>
      <w:r w:rsidRPr="00290C2F">
        <w:t>相当于</w:t>
      </w:r>
      <w:r w:rsidRPr="00290C2F">
        <w:t>java.lang.String</w:t>
      </w:r>
      <w:r w:rsidRPr="00290C2F">
        <w:t>。</w:t>
      </w:r>
    </w:p>
    <w:p w:rsidR="00CE13E2" w:rsidRPr="00290C2F" w:rsidRDefault="00CE13E2" w:rsidP="006240E5">
      <w:pPr>
        <w:pStyle w:val="t"/>
        <w:numPr>
          <w:ilvl w:val="0"/>
          <w:numId w:val="22"/>
        </w:numPr>
        <w:ind w:left="0" w:firstLineChars="0" w:firstLine="426"/>
      </w:pPr>
      <w:r w:rsidRPr="00290C2F">
        <w:t>数组的表示是通过</w:t>
      </w:r>
      <w:proofErr w:type="gramStart"/>
      <w:r w:rsidRPr="00290C2F">
        <w:t>”</w:t>
      </w:r>
      <w:proofErr w:type="gramEnd"/>
      <w:r w:rsidRPr="00290C2F">
        <w:t>[“</w:t>
      </w:r>
      <w:r w:rsidRPr="00290C2F">
        <w:t>来实现，多维数据就是多个</w:t>
      </w:r>
      <w:r w:rsidRPr="00290C2F">
        <w:t>”[“,</w:t>
      </w:r>
      <w:r w:rsidRPr="00290C2F">
        <w:t>如</w:t>
      </w:r>
      <w:r w:rsidRPr="00290C2F">
        <w:t>”[I</w:t>
      </w:r>
      <w:proofErr w:type="gramStart"/>
      <w:r w:rsidRPr="00290C2F">
        <w:t>”</w:t>
      </w:r>
      <w:proofErr w:type="gramEnd"/>
      <w:r w:rsidRPr="00290C2F">
        <w:t>表示</w:t>
      </w:r>
      <w:r w:rsidRPr="00290C2F">
        <w:t>int[]</w:t>
      </w:r>
      <w:r w:rsidRPr="00290C2F">
        <w:t>、</w:t>
      </w:r>
      <w:proofErr w:type="gramStart"/>
      <w:r w:rsidRPr="00290C2F">
        <w:t>”</w:t>
      </w:r>
      <w:proofErr w:type="gramEnd"/>
      <w:r w:rsidRPr="00290C2F">
        <w:t>[[I</w:t>
      </w:r>
      <w:proofErr w:type="gramStart"/>
      <w:r w:rsidRPr="00290C2F">
        <w:t>”</w:t>
      </w:r>
      <w:proofErr w:type="gramEnd"/>
      <w:r w:rsidRPr="00290C2F">
        <w:t>表示</w:t>
      </w:r>
      <w:r w:rsidRPr="00290C2F">
        <w:t>int[][];</w:t>
      </w:r>
      <w:r w:rsidRPr="00290C2F">
        <w:t>对象数组的表示是通过</w:t>
      </w:r>
      <w:proofErr w:type="gramStart"/>
      <w:r w:rsidRPr="00290C2F">
        <w:t>”</w:t>
      </w:r>
      <w:proofErr w:type="gramEnd"/>
      <w:r w:rsidRPr="00290C2F">
        <w:t>[</w:t>
      </w:r>
      <w:proofErr w:type="gramStart"/>
      <w:r w:rsidRPr="00290C2F">
        <w:t>”</w:t>
      </w:r>
      <w:proofErr w:type="gramEnd"/>
      <w:r w:rsidRPr="00290C2F">
        <w:t>和</w:t>
      </w:r>
      <w:proofErr w:type="gramStart"/>
      <w:r w:rsidRPr="00290C2F">
        <w:t>”</w:t>
      </w:r>
      <w:proofErr w:type="gramEnd"/>
      <w:r w:rsidRPr="00290C2F">
        <w:t>L</w:t>
      </w:r>
      <w:proofErr w:type="gramStart"/>
      <w:r w:rsidRPr="00290C2F">
        <w:t>”</w:t>
      </w:r>
      <w:proofErr w:type="gramEnd"/>
      <w:r w:rsidRPr="00290C2F">
        <w:t>结合实现，如</w:t>
      </w:r>
      <w:proofErr w:type="gramStart"/>
      <w:r w:rsidRPr="00290C2F">
        <w:t>”</w:t>
      </w:r>
      <w:proofErr w:type="gramEnd"/>
      <w:r w:rsidRPr="00290C2F">
        <w:t>[Ljava/lang/String;</w:t>
      </w:r>
      <w:proofErr w:type="gramStart"/>
      <w:r w:rsidRPr="00290C2F">
        <w:t>”</w:t>
      </w:r>
      <w:proofErr w:type="gramEnd"/>
      <w:r w:rsidRPr="00290C2F">
        <w:t>表示</w:t>
      </w:r>
      <w:r w:rsidRPr="00290C2F">
        <w:t>String</w:t>
      </w:r>
      <w:r w:rsidRPr="00290C2F">
        <w:t>对象数组。</w:t>
      </w:r>
    </w:p>
    <w:p w:rsidR="00CE13E2" w:rsidRPr="00290C2F" w:rsidRDefault="00CE13E2" w:rsidP="006240E5">
      <w:pPr>
        <w:pStyle w:val="t"/>
        <w:numPr>
          <w:ilvl w:val="0"/>
          <w:numId w:val="22"/>
        </w:numPr>
        <w:ind w:left="0" w:firstLineChars="0" w:firstLine="426"/>
      </w:pPr>
      <w:r w:rsidRPr="00290C2F">
        <w:t>字段的表示是通过类型结合类型来实现</w:t>
      </w:r>
      <w:r w:rsidRPr="00290C2F">
        <w:t>,</w:t>
      </w:r>
      <w:r w:rsidRPr="00290C2F">
        <w:t>由对象名、字段名、字段类型组成，其中字段名和字段类型用</w:t>
      </w:r>
      <w:proofErr w:type="gramStart"/>
      <w:r w:rsidR="006240E5">
        <w:t>”</w:t>
      </w:r>
      <w:proofErr w:type="gramEnd"/>
      <w:r w:rsidR="006240E5">
        <w:rPr>
          <w:rFonts w:hint="eastAsia"/>
        </w:rPr>
        <w:t>:</w:t>
      </w:r>
      <w:r w:rsidR="006240E5">
        <w:t>”</w:t>
      </w:r>
      <w:r w:rsidRPr="00290C2F">
        <w:t>隔开。如</w:t>
      </w:r>
      <w:proofErr w:type="gramStart"/>
      <w:r w:rsidRPr="00290C2F">
        <w:t>”</w:t>
      </w:r>
      <w:proofErr w:type="gramEnd"/>
      <w:r w:rsidRPr="00290C2F">
        <w:t>Lct/ax$c;-&gt;</w:t>
      </w:r>
      <w:r w:rsidR="000D00CC" w:rsidRPr="00290C2F">
        <w:t>a: Ljava</w:t>
      </w:r>
      <w:r w:rsidRPr="00290C2F">
        <w:t>/</w:t>
      </w:r>
      <w:r w:rsidR="00CF7C72">
        <w:rPr>
          <w:rFonts w:hint="eastAsia"/>
        </w:rPr>
        <w:t>lang/</w:t>
      </w:r>
      <w:r w:rsidR="00CF7C72" w:rsidRPr="00290C2F">
        <w:t>String</w:t>
      </w:r>
      <w:r w:rsidR="00CF7C72">
        <w:rPr>
          <w:rFonts w:hint="eastAsia"/>
        </w:rPr>
        <w:t>;</w:t>
      </w:r>
      <w:r w:rsidRPr="00290C2F">
        <w:t>”</w:t>
      </w:r>
      <w:r w:rsidRPr="00290C2F">
        <w:t>表示所属</w:t>
      </w:r>
      <w:r w:rsidRPr="00290C2F">
        <w:t>ct.a</w:t>
      </w:r>
      <w:r w:rsidRPr="00290C2F">
        <w:t>类、类型为</w:t>
      </w:r>
      <w:r w:rsidR="000D00CC">
        <w:rPr>
          <w:rFonts w:hint="eastAsia"/>
        </w:rPr>
        <w:t>java.lang.String</w:t>
      </w:r>
      <w:r w:rsidRPr="00290C2F">
        <w:t>、名字</w:t>
      </w:r>
      <w:r w:rsidR="003C00FE">
        <w:rPr>
          <w:rFonts w:hint="eastAsia"/>
        </w:rPr>
        <w:t>为</w:t>
      </w:r>
      <w:r w:rsidRPr="00290C2F">
        <w:t>a</w:t>
      </w:r>
      <w:r w:rsidRPr="00290C2F">
        <w:t>的一个字段。</w:t>
      </w:r>
    </w:p>
    <w:p w:rsidR="00CE13E2" w:rsidRPr="00290C2F" w:rsidRDefault="00CE13E2" w:rsidP="006240E5">
      <w:pPr>
        <w:pStyle w:val="t"/>
        <w:numPr>
          <w:ilvl w:val="0"/>
          <w:numId w:val="22"/>
        </w:numPr>
        <w:ind w:left="0" w:firstLineChars="0" w:firstLine="426"/>
      </w:pPr>
      <w:r w:rsidRPr="00290C2F">
        <w:t>方法的表示比字段的表示更加复杂，因为</w:t>
      </w:r>
      <w:r w:rsidRPr="00290C2F">
        <w:t>Java</w:t>
      </w:r>
      <w:r w:rsidRPr="00290C2F">
        <w:t>可以支持静态多态，</w:t>
      </w:r>
      <w:r w:rsidRPr="00290C2F">
        <w:t>Dalvik</w:t>
      </w:r>
      <w:r w:rsidRPr="00290C2F">
        <w:t>虚拟机通过方法名、类型参数、返回值来详细描述一个方法，具体为</w:t>
      </w:r>
      <w:proofErr w:type="gramStart"/>
      <w:r w:rsidRPr="00290C2F">
        <w:t>”</w:t>
      </w:r>
      <w:proofErr w:type="gramEnd"/>
      <w:r w:rsidRPr="00290C2F">
        <w:t xml:space="preserve"> L</w:t>
      </w:r>
      <w:r w:rsidR="002B2809">
        <w:rPr>
          <w:rFonts w:hint="eastAsia"/>
        </w:rPr>
        <w:t>对象</w:t>
      </w:r>
      <w:r w:rsidRPr="00290C2F">
        <w:t>;-&gt;</w:t>
      </w:r>
      <w:r w:rsidR="002B2809">
        <w:t>方法名</w:t>
      </w:r>
      <w:r w:rsidRPr="00290C2F">
        <w:t>(</w:t>
      </w:r>
      <w:r w:rsidR="002B2809">
        <w:t>参数序列</w:t>
      </w:r>
      <w:r w:rsidRPr="00290C2F">
        <w:t>;)</w:t>
      </w:r>
      <w:r w:rsidR="002B2809">
        <w:t>返回类型</w:t>
      </w:r>
      <w:r w:rsidRPr="00290C2F">
        <w:t>;”</w:t>
      </w:r>
      <w:r w:rsidRPr="00290C2F">
        <w:t>。如</w:t>
      </w:r>
      <w:proofErr w:type="gramStart"/>
      <w:r w:rsidRPr="00290C2F">
        <w:t>”</w:t>
      </w:r>
      <w:proofErr w:type="gramEnd"/>
      <w:r w:rsidRPr="00290C2F">
        <w:t>Ljava/util/Map;-&gt;put(Ljava/lang/Object;</w:t>
      </w:r>
      <w:r w:rsidR="00CA197D">
        <w:rPr>
          <w:rFonts w:hint="eastAsia"/>
        </w:rPr>
        <w:t xml:space="preserve"> </w:t>
      </w:r>
      <w:r w:rsidRPr="00290C2F">
        <w:t>Ljava/lang/Object;)Ljava/lang/Object;”</w:t>
      </w:r>
      <w:r w:rsidRPr="00290C2F">
        <w:t>表示</w:t>
      </w:r>
      <w:r w:rsidRPr="00290C2F">
        <w:t>Map</w:t>
      </w:r>
      <w:r w:rsidRPr="00290C2F">
        <w:t>对象中的</w:t>
      </w:r>
      <w:r w:rsidRPr="00290C2F">
        <w:t>put</w:t>
      </w:r>
      <w:r w:rsidRPr="00290C2F">
        <w:t>方法，转换为对应的</w:t>
      </w:r>
      <w:r w:rsidRPr="00290C2F">
        <w:t>Java</w:t>
      </w:r>
      <w:r w:rsidRPr="00290C2F">
        <w:t>源码形式的格式为</w:t>
      </w:r>
      <w:r w:rsidRPr="00290C2F">
        <w:t xml:space="preserve"> Object  java.util.Map.put(</w:t>
      </w:r>
      <w:r w:rsidR="00CA197D" w:rsidRPr="00290C2F">
        <w:t>Object, Object</w:t>
      </w:r>
      <w:r w:rsidRPr="00290C2F">
        <w:t>)</w:t>
      </w:r>
      <w:r w:rsidRPr="00290C2F">
        <w:t>。</w:t>
      </w:r>
    </w:p>
    <w:p w:rsidR="00CC545A" w:rsidRPr="00CE13E2" w:rsidRDefault="00A66918" w:rsidP="00D423C6">
      <w:pPr>
        <w:pStyle w:val="3"/>
      </w:pPr>
      <w:bookmarkStart w:id="43" w:name="_Ref447130385"/>
      <w:r w:rsidRPr="00290C2F">
        <w:t>逆向提取敏感</w:t>
      </w:r>
      <w:r w:rsidRPr="00290C2F">
        <w:t>API</w:t>
      </w:r>
      <w:bookmarkEnd w:id="43"/>
    </w:p>
    <w:p w:rsidR="00491C05" w:rsidRPr="00290C2F" w:rsidRDefault="00491C05" w:rsidP="00491C05">
      <w:pPr>
        <w:pStyle w:val="t"/>
        <w:ind w:firstLine="480"/>
      </w:pPr>
      <w:r>
        <w:rPr>
          <w:rFonts w:hint="eastAsia"/>
        </w:rPr>
        <w:t>.dex</w:t>
      </w:r>
      <w:r w:rsidRPr="00290C2F">
        <w:t>文件是</w:t>
      </w:r>
      <w:r w:rsidRPr="00290C2F">
        <w:t>class</w:t>
      </w:r>
      <w:r w:rsidRPr="00290C2F">
        <w:t>文件</w:t>
      </w:r>
      <w:r w:rsidRPr="00290C2F">
        <w:t>(jar</w:t>
      </w:r>
      <w:r w:rsidRPr="00290C2F">
        <w:t>包</w:t>
      </w:r>
      <w:r w:rsidRPr="00290C2F">
        <w:t>)</w:t>
      </w:r>
      <w:r w:rsidRPr="00290C2F">
        <w:t>通过</w:t>
      </w:r>
      <w:r w:rsidRPr="00290C2F">
        <w:t>dx</w:t>
      </w:r>
      <w:r w:rsidRPr="00290C2F">
        <w:t>工具编译</w:t>
      </w:r>
      <w:r w:rsidR="002A1DD1">
        <w:t>完成的</w:t>
      </w:r>
      <w:r w:rsidRPr="00290C2F">
        <w:t>，</w:t>
      </w:r>
      <w:r w:rsidRPr="00290C2F">
        <w:t>dx</w:t>
      </w:r>
      <w:r w:rsidRPr="00290C2F">
        <w:t>工具调用</w:t>
      </w:r>
      <w:r w:rsidRPr="00290C2F">
        <w:t>Smali</w:t>
      </w:r>
      <w:r w:rsidRPr="00290C2F">
        <w:t>汇编器将</w:t>
      </w:r>
      <w:r w:rsidRPr="00290C2F">
        <w:t>Java</w:t>
      </w:r>
      <w:r w:rsidRPr="00290C2F">
        <w:t>字节码转换为符合</w:t>
      </w:r>
      <w:r w:rsidRPr="00290C2F">
        <w:t>Smali</w:t>
      </w:r>
      <w:r w:rsidRPr="00290C2F">
        <w:t>语法的</w:t>
      </w:r>
      <w:r w:rsidRPr="00290C2F">
        <w:t>Dalvik</w:t>
      </w:r>
      <w:r w:rsidRPr="00290C2F">
        <w:t>字节码。由于字节码是编译好的二进制代码，不能直观展示和提取</w:t>
      </w:r>
      <w:r w:rsidRPr="00290C2F">
        <w:t>API</w:t>
      </w:r>
      <w:r w:rsidRPr="00290C2F">
        <w:t>，需要反汇编成为</w:t>
      </w:r>
      <w:r w:rsidRPr="00290C2F">
        <w:t>.smali</w:t>
      </w:r>
      <w:r w:rsidRPr="00290C2F">
        <w:t>文件。反汇编</w:t>
      </w:r>
      <w:r w:rsidRPr="00290C2F">
        <w:t>Dalvik</w:t>
      </w:r>
      <w:r w:rsidRPr="00290C2F">
        <w:t>字节码可以使用</w:t>
      </w:r>
      <w:r w:rsidRPr="00290C2F">
        <w:t>Baksmai</w:t>
      </w:r>
      <w:r w:rsidRPr="00290C2F">
        <w:t>工具实现，</w:t>
      </w:r>
      <w:r w:rsidR="003246A9">
        <w:t>反编译后</w:t>
      </w:r>
      <w:r w:rsidRPr="00290C2F">
        <w:t>每个</w:t>
      </w:r>
      <w:r w:rsidR="00B47114">
        <w:rPr>
          <w:rFonts w:hint="eastAsia"/>
        </w:rPr>
        <w:t>.class</w:t>
      </w:r>
      <w:r w:rsidRPr="00290C2F">
        <w:t>都对应一个</w:t>
      </w:r>
      <w:r w:rsidRPr="00290C2F">
        <w:t>.smali</w:t>
      </w:r>
      <w:r w:rsidRPr="00290C2F">
        <w:t>文件。</w:t>
      </w:r>
    </w:p>
    <w:p w:rsidR="00CC545A" w:rsidRPr="00491C05" w:rsidRDefault="00491C05" w:rsidP="002A59CA">
      <w:pPr>
        <w:pStyle w:val="t"/>
        <w:ind w:firstLine="480"/>
      </w:pPr>
      <w:r w:rsidRPr="00290C2F">
        <w:t>在</w:t>
      </w:r>
      <w:r w:rsidRPr="00290C2F">
        <w:t>.smali</w:t>
      </w:r>
      <w:r w:rsidRPr="00290C2F">
        <w:t>文件中，以</w:t>
      </w:r>
      <w:r w:rsidRPr="00290C2F">
        <w:t>4.3.1</w:t>
      </w:r>
      <w:r w:rsidRPr="00290C2F">
        <w:t>介绍的</w:t>
      </w:r>
      <w:r w:rsidRPr="00290C2F">
        <w:t>Dalvik</w:t>
      </w:r>
      <w:r w:rsidRPr="00290C2F">
        <w:t>指令的方式显示，可以直接提取需要的代码。提取</w:t>
      </w:r>
      <w:r w:rsidRPr="00290C2F">
        <w:t>API</w:t>
      </w:r>
      <w:r w:rsidRPr="00290C2F">
        <w:t>即是查找方法调用，因此只需要查找方法调用的指令即可。在</w:t>
      </w:r>
      <w:r w:rsidRPr="00290C2F">
        <w:t>Dalvik</w:t>
      </w:r>
      <w:r w:rsidRPr="00290C2F">
        <w:t>指令中，方法调用的基础指令是</w:t>
      </w:r>
      <w:r w:rsidRPr="00290C2F">
        <w:t>invoke</w:t>
      </w:r>
      <w:r w:rsidRPr="00290C2F">
        <w:t>，根据方法类型的不同，共有</w:t>
      </w:r>
      <w:r w:rsidRPr="00290C2F">
        <w:t>5</w:t>
      </w:r>
      <w:r w:rsidR="00DE070F">
        <w:t>条方法调用指令，</w:t>
      </w:r>
      <w:r w:rsidR="00723300">
        <w:rPr>
          <w:rFonts w:hint="eastAsia"/>
        </w:rPr>
        <w:t>详情见</w:t>
      </w:r>
      <w:r w:rsidR="00472133">
        <w:fldChar w:fldCharType="begin"/>
      </w:r>
      <w:r w:rsidR="00472133">
        <w:instrText xml:space="preserve"> </w:instrText>
      </w:r>
      <w:r w:rsidR="00472133">
        <w:rPr>
          <w:rFonts w:hint="eastAsia"/>
        </w:rPr>
        <w:instrText>REF _Ref447101368 \h</w:instrText>
      </w:r>
      <w:r w:rsidR="00472133">
        <w:instrText xml:space="preserve"> </w:instrText>
      </w:r>
      <w:r w:rsidR="00472133">
        <w:fldChar w:fldCharType="separate"/>
      </w:r>
      <w:r w:rsidR="00F65B13" w:rsidRPr="00F46A39">
        <w:rPr>
          <w:rFonts w:hint="eastAsia"/>
        </w:rPr>
        <w:t>表</w:t>
      </w:r>
      <w:r w:rsidR="00F65B13">
        <w:rPr>
          <w:noProof/>
        </w:rPr>
        <w:t>4</w:t>
      </w:r>
      <w:r w:rsidR="00F65B13">
        <w:t>.</w:t>
      </w:r>
      <w:r w:rsidR="00F65B13">
        <w:rPr>
          <w:noProof/>
        </w:rPr>
        <w:t>5</w:t>
      </w:r>
      <w:r w:rsidR="00472133">
        <w:fldChar w:fldCharType="end"/>
      </w:r>
      <w:r w:rsidR="00D47F89">
        <w:t>。</w:t>
      </w:r>
    </w:p>
    <w:p w:rsidR="000139E4" w:rsidRPr="00F46A39" w:rsidRDefault="000139E4" w:rsidP="00F46A39">
      <w:pPr>
        <w:pStyle w:val="ae"/>
      </w:pPr>
      <w:bookmarkStart w:id="44" w:name="_Ref447101368"/>
      <w:r w:rsidRPr="00F46A39">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4</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5</w:t>
      </w:r>
      <w:r w:rsidR="0040508B">
        <w:fldChar w:fldCharType="end"/>
      </w:r>
      <w:bookmarkEnd w:id="44"/>
      <w:r w:rsidRPr="00F46A39">
        <w:rPr>
          <w:rFonts w:hint="eastAsia"/>
        </w:rPr>
        <w:t xml:space="preserve"> Dalvik</w:t>
      </w:r>
      <w:r w:rsidRPr="00F46A39">
        <w:rPr>
          <w:rFonts w:hint="eastAsia"/>
        </w:rPr>
        <w:t>中方法调用指令</w:t>
      </w:r>
    </w:p>
    <w:p w:rsidR="000139E4" w:rsidRPr="00F46A39" w:rsidRDefault="000139E4" w:rsidP="00F46A39">
      <w:pPr>
        <w:pStyle w:val="ae"/>
      </w:pPr>
      <w:proofErr w:type="gramStart"/>
      <w:r w:rsidRPr="00F46A39">
        <w:t xml:space="preserve">Table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5</w:t>
      </w:r>
      <w:r w:rsidR="0040508B">
        <w:fldChar w:fldCharType="end"/>
      </w:r>
      <w:r w:rsidR="006E76D2" w:rsidRPr="00F46A39">
        <w:rPr>
          <w:rFonts w:hint="eastAsia"/>
        </w:rPr>
        <w:t xml:space="preserve"> </w:t>
      </w:r>
      <w:r w:rsidR="006E76D2" w:rsidRPr="00F46A39">
        <w:t xml:space="preserve">Method call </w:t>
      </w:r>
      <w:r w:rsidR="00F46A39">
        <w:rPr>
          <w:rFonts w:hint="eastAsia"/>
        </w:rPr>
        <w:t>I</w:t>
      </w:r>
      <w:r w:rsidR="006E76D2" w:rsidRPr="00F46A39">
        <w:t>nstruction</w:t>
      </w:r>
      <w:r w:rsidR="006E76D2" w:rsidRPr="00F46A39">
        <w:rPr>
          <w:rStyle w:val="apple-converted-space"/>
        </w:rPr>
        <w:t> </w:t>
      </w:r>
      <w:r w:rsidR="006E76D2" w:rsidRPr="00F46A39">
        <w:rPr>
          <w:rStyle w:val="apple-converted-space"/>
          <w:rFonts w:hint="eastAsia"/>
        </w:rPr>
        <w:t>in Dalvik</w:t>
      </w:r>
    </w:p>
    <w:tbl>
      <w:tblPr>
        <w:tblStyle w:val="af0"/>
        <w:tblW w:w="0" w:type="auto"/>
        <w:tblInd w:w="108" w:type="dxa"/>
        <w:tblLook w:val="04A0" w:firstRow="1" w:lastRow="0" w:firstColumn="1" w:lastColumn="0" w:noHBand="0" w:noVBand="1"/>
      </w:tblPr>
      <w:tblGrid>
        <w:gridCol w:w="4153"/>
        <w:gridCol w:w="4261"/>
      </w:tblGrid>
      <w:tr w:rsidR="00FD6DE0" w:rsidRPr="00290C2F" w:rsidTr="006B4899">
        <w:tc>
          <w:tcPr>
            <w:tcW w:w="4153" w:type="dxa"/>
          </w:tcPr>
          <w:p w:rsidR="00FD6DE0" w:rsidRPr="00290C2F" w:rsidRDefault="00FD6DE0" w:rsidP="006B4899">
            <w:r w:rsidRPr="00290C2F">
              <w:t>指令</w:t>
            </w:r>
          </w:p>
        </w:tc>
        <w:tc>
          <w:tcPr>
            <w:tcW w:w="4261" w:type="dxa"/>
          </w:tcPr>
          <w:p w:rsidR="00FD6DE0" w:rsidRPr="00290C2F" w:rsidRDefault="00FD6DE0" w:rsidP="006B4899">
            <w:r w:rsidRPr="00290C2F">
              <w:t>描述</w:t>
            </w:r>
          </w:p>
        </w:tc>
      </w:tr>
      <w:tr w:rsidR="00FD6DE0" w:rsidRPr="00290C2F" w:rsidTr="006B4899">
        <w:tc>
          <w:tcPr>
            <w:tcW w:w="4153" w:type="dxa"/>
          </w:tcPr>
          <w:p w:rsidR="00FD6DE0" w:rsidRPr="00290C2F" w:rsidRDefault="00FD6DE0" w:rsidP="00FD6DE0">
            <w:pPr>
              <w:pStyle w:val="af2"/>
            </w:pPr>
            <w:r w:rsidRPr="00290C2F">
              <w:t>invoke-virtual</w:t>
            </w:r>
          </w:p>
        </w:tc>
        <w:tc>
          <w:tcPr>
            <w:tcW w:w="4261" w:type="dxa"/>
          </w:tcPr>
          <w:p w:rsidR="00FD6DE0" w:rsidRPr="00290C2F" w:rsidRDefault="00FD6DE0" w:rsidP="00FD6DE0">
            <w:pPr>
              <w:pStyle w:val="af2"/>
            </w:pPr>
            <w:r w:rsidRPr="00290C2F">
              <w:t>调用实例的</w:t>
            </w:r>
            <w:proofErr w:type="gramStart"/>
            <w:r w:rsidRPr="00290C2F">
              <w:t>虚方法</w:t>
            </w:r>
            <w:proofErr w:type="gramEnd"/>
            <w:r w:rsidRPr="00290C2F">
              <w:t>(</w:t>
            </w:r>
            <w:r w:rsidRPr="00290C2F">
              <w:t>最常用形式，动态绑定</w:t>
            </w:r>
            <w:r w:rsidRPr="00290C2F">
              <w:t>)</w:t>
            </w:r>
          </w:p>
        </w:tc>
      </w:tr>
      <w:tr w:rsidR="00FD6DE0" w:rsidRPr="00290C2F" w:rsidTr="006B4899">
        <w:tc>
          <w:tcPr>
            <w:tcW w:w="4153" w:type="dxa"/>
          </w:tcPr>
          <w:p w:rsidR="00FD6DE0" w:rsidRPr="00290C2F" w:rsidRDefault="00FD6DE0" w:rsidP="00FD6DE0">
            <w:pPr>
              <w:pStyle w:val="af2"/>
            </w:pPr>
            <w:r w:rsidRPr="00290C2F">
              <w:t>invoke-direct</w:t>
            </w:r>
          </w:p>
        </w:tc>
        <w:tc>
          <w:tcPr>
            <w:tcW w:w="4261" w:type="dxa"/>
          </w:tcPr>
          <w:p w:rsidR="00FD6DE0" w:rsidRPr="00290C2F" w:rsidRDefault="00FD6DE0" w:rsidP="00FD6DE0">
            <w:pPr>
              <w:pStyle w:val="af2"/>
            </w:pPr>
            <w:r w:rsidRPr="00290C2F">
              <w:t>调用实例的直接方法</w:t>
            </w:r>
            <w:r w:rsidRPr="00290C2F">
              <w:t>(final/private)</w:t>
            </w:r>
          </w:p>
        </w:tc>
      </w:tr>
      <w:tr w:rsidR="00FD6DE0" w:rsidRPr="00290C2F" w:rsidTr="006B4899">
        <w:tc>
          <w:tcPr>
            <w:tcW w:w="4153" w:type="dxa"/>
          </w:tcPr>
          <w:p w:rsidR="00FD6DE0" w:rsidRPr="00290C2F" w:rsidRDefault="00FD6DE0" w:rsidP="00FD6DE0">
            <w:pPr>
              <w:pStyle w:val="af2"/>
            </w:pPr>
            <w:r w:rsidRPr="00290C2F">
              <w:t>invoke-static</w:t>
            </w:r>
          </w:p>
        </w:tc>
        <w:tc>
          <w:tcPr>
            <w:tcW w:w="4261" w:type="dxa"/>
          </w:tcPr>
          <w:p w:rsidR="00FD6DE0" w:rsidRPr="00290C2F" w:rsidRDefault="00FD6DE0" w:rsidP="00FD6DE0">
            <w:pPr>
              <w:pStyle w:val="af2"/>
            </w:pPr>
            <w:r w:rsidRPr="00290C2F">
              <w:t>调用实例的静态方法</w:t>
            </w:r>
            <w:r w:rsidRPr="00290C2F">
              <w:t>(static)</w:t>
            </w:r>
          </w:p>
        </w:tc>
      </w:tr>
      <w:tr w:rsidR="00FD6DE0" w:rsidRPr="00290C2F" w:rsidTr="006B4899">
        <w:tc>
          <w:tcPr>
            <w:tcW w:w="4153" w:type="dxa"/>
          </w:tcPr>
          <w:p w:rsidR="00FD6DE0" w:rsidRPr="00290C2F" w:rsidRDefault="00FD6DE0" w:rsidP="00FD6DE0">
            <w:pPr>
              <w:pStyle w:val="af2"/>
            </w:pPr>
            <w:r w:rsidRPr="00290C2F">
              <w:t>invoke-super</w:t>
            </w:r>
          </w:p>
        </w:tc>
        <w:tc>
          <w:tcPr>
            <w:tcW w:w="4261" w:type="dxa"/>
          </w:tcPr>
          <w:p w:rsidR="00FD6DE0" w:rsidRPr="00290C2F" w:rsidRDefault="00FD6DE0" w:rsidP="00FD6DE0">
            <w:pPr>
              <w:pStyle w:val="af2"/>
            </w:pPr>
            <w:proofErr w:type="gramStart"/>
            <w:r w:rsidRPr="00290C2F">
              <w:t>调用父类方法</w:t>
            </w:r>
            <w:proofErr w:type="gramEnd"/>
            <w:r w:rsidRPr="00290C2F">
              <w:t>(super)</w:t>
            </w:r>
          </w:p>
        </w:tc>
      </w:tr>
      <w:tr w:rsidR="00FD6DE0" w:rsidRPr="00290C2F" w:rsidTr="006B4899">
        <w:tc>
          <w:tcPr>
            <w:tcW w:w="4153" w:type="dxa"/>
          </w:tcPr>
          <w:p w:rsidR="00FD6DE0" w:rsidRPr="00290C2F" w:rsidRDefault="00FD6DE0" w:rsidP="00FD6DE0">
            <w:pPr>
              <w:pStyle w:val="af2"/>
            </w:pPr>
            <w:r w:rsidRPr="00290C2F">
              <w:t>invoke-interface</w:t>
            </w:r>
          </w:p>
        </w:tc>
        <w:tc>
          <w:tcPr>
            <w:tcW w:w="4261" w:type="dxa"/>
          </w:tcPr>
          <w:p w:rsidR="00FD6DE0" w:rsidRPr="00290C2F" w:rsidRDefault="00FD6DE0" w:rsidP="00FD6DE0">
            <w:pPr>
              <w:pStyle w:val="af2"/>
            </w:pPr>
            <w:r w:rsidRPr="00290C2F">
              <w:t>调用接口方法</w:t>
            </w:r>
          </w:p>
        </w:tc>
      </w:tr>
    </w:tbl>
    <w:p w:rsidR="00CC545A" w:rsidRDefault="007440BA" w:rsidP="000F13EE">
      <w:pPr>
        <w:pStyle w:val="t"/>
        <w:ind w:firstLine="480"/>
      </w:pPr>
      <w:r w:rsidRPr="007440BA">
        <w:lastRenderedPageBreak/>
        <w:t>Java</w:t>
      </w:r>
      <w:r w:rsidRPr="007440BA">
        <w:t>代码可以通过混淆来来保护代码，但是有几个地方并不能混淆：使用反射、依赖系统接口、依赖配置文件。</w:t>
      </w:r>
      <w:r w:rsidRPr="007440BA">
        <w:t>API</w:t>
      </w:r>
      <w:r w:rsidRPr="007440BA">
        <w:t>都是系统接口，所以并不能被混淆。因此通过扫描</w:t>
      </w:r>
      <w:r w:rsidRPr="007440BA">
        <w:t>invoke</w:t>
      </w:r>
      <w:r w:rsidRPr="007440BA">
        <w:t>指令后面的方法来获取到我们需要的</w:t>
      </w:r>
      <w:r w:rsidRPr="007440BA">
        <w:t>API</w:t>
      </w:r>
      <w:r w:rsidRPr="007440BA">
        <w:t>。通过</w:t>
      </w:r>
      <w:r w:rsidRPr="007440BA">
        <w:t>3.2.2</w:t>
      </w:r>
      <w:r w:rsidRPr="007440BA">
        <w:t>的介绍可知，涉及到网络、通信、本地信息、系统安全、地理位置等行为的</w:t>
      </w:r>
      <w:r w:rsidRPr="007440BA">
        <w:t>API</w:t>
      </w:r>
      <w:r w:rsidRPr="007440BA">
        <w:t>，可以认定为敏感</w:t>
      </w:r>
      <w:r w:rsidRPr="007440BA">
        <w:t>API</w:t>
      </w:r>
      <w:r w:rsidRPr="007440BA">
        <w:t>。按照文献</w:t>
      </w:r>
      <w:r w:rsidR="00CC77DE">
        <w:fldChar w:fldCharType="begin"/>
      </w:r>
      <w:r w:rsidR="00CC77DE">
        <w:instrText xml:space="preserve"> REF _Ref447101474 \r \h </w:instrText>
      </w:r>
      <w:r w:rsidR="00CC77DE">
        <w:fldChar w:fldCharType="separate"/>
      </w:r>
      <w:r w:rsidR="00F65B13">
        <w:t>17</w:t>
      </w:r>
      <w:r w:rsidR="00CC77DE">
        <w:fldChar w:fldCharType="end"/>
      </w:r>
      <w:r w:rsidR="00CC77DE">
        <w:t>和</w:t>
      </w:r>
      <w:r w:rsidR="00CC77DE">
        <w:fldChar w:fldCharType="begin"/>
      </w:r>
      <w:r w:rsidR="00CC77DE">
        <w:instrText xml:space="preserve"> REF _Ref447104471 \r \h </w:instrText>
      </w:r>
      <w:r w:rsidR="00CC77DE">
        <w:fldChar w:fldCharType="separate"/>
      </w:r>
      <w:r w:rsidR="00F65B13">
        <w:t>18</w:t>
      </w:r>
      <w:r w:rsidR="00CC77DE">
        <w:fldChar w:fldCharType="end"/>
      </w:r>
      <w:r w:rsidRPr="007440BA">
        <w:t>给出统计结果，</w:t>
      </w:r>
      <w:r w:rsidRPr="007440BA">
        <w:t>Android API</w:t>
      </w:r>
      <w:r w:rsidRPr="007440BA">
        <w:t>中敏感</w:t>
      </w:r>
      <w:r w:rsidRPr="007440BA">
        <w:t>API</w:t>
      </w:r>
      <w:r w:rsidRPr="007440BA">
        <w:t>共计</w:t>
      </w:r>
      <w:r w:rsidRPr="007440BA">
        <w:t>41</w:t>
      </w:r>
      <w:r w:rsidRPr="007440BA">
        <w:t>个，</w:t>
      </w:r>
      <w:r w:rsidR="00DD39E3">
        <w:fldChar w:fldCharType="begin"/>
      </w:r>
      <w:r w:rsidR="00DD39E3">
        <w:instrText xml:space="preserve"> REF _Ref447109956 \h </w:instrText>
      </w:r>
      <w:r w:rsidR="00DD39E3">
        <w:fldChar w:fldCharType="separate"/>
      </w:r>
      <w:r w:rsidR="00F65B13" w:rsidRPr="00DD39E3">
        <w:rPr>
          <w:rFonts w:hint="eastAsia"/>
        </w:rPr>
        <w:t>表</w:t>
      </w:r>
      <w:r w:rsidR="00F65B13">
        <w:rPr>
          <w:noProof/>
        </w:rPr>
        <w:t>4</w:t>
      </w:r>
      <w:r w:rsidR="00F65B13">
        <w:t>.</w:t>
      </w:r>
      <w:r w:rsidR="00F65B13">
        <w:rPr>
          <w:noProof/>
        </w:rPr>
        <w:t>6</w:t>
      </w:r>
      <w:r w:rsidR="00DD39E3">
        <w:fldChar w:fldCharType="end"/>
      </w:r>
      <w:r w:rsidR="00802841">
        <w:t>列出了其中恶意软件最常用的几个</w:t>
      </w:r>
      <w:r w:rsidRPr="007440BA">
        <w:t>。</w:t>
      </w:r>
    </w:p>
    <w:p w:rsidR="00C5514F" w:rsidRDefault="00C5514F" w:rsidP="000F13EE">
      <w:pPr>
        <w:pStyle w:val="t"/>
        <w:ind w:firstLine="480"/>
      </w:pPr>
    </w:p>
    <w:p w:rsidR="00096422" w:rsidRPr="00DD39E3" w:rsidRDefault="00096422" w:rsidP="00DD39E3">
      <w:pPr>
        <w:pStyle w:val="ae"/>
      </w:pPr>
      <w:bookmarkStart w:id="45" w:name="_Ref447109956"/>
      <w:r w:rsidRPr="00DD39E3">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4</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6</w:t>
      </w:r>
      <w:r w:rsidR="0040508B">
        <w:fldChar w:fldCharType="end"/>
      </w:r>
      <w:bookmarkEnd w:id="45"/>
      <w:r w:rsidRPr="00DD39E3">
        <w:rPr>
          <w:rFonts w:hint="eastAsia"/>
        </w:rPr>
        <w:t xml:space="preserve"> </w:t>
      </w:r>
      <w:r w:rsidRPr="00DD39E3">
        <w:rPr>
          <w:rFonts w:hint="eastAsia"/>
        </w:rPr>
        <w:t>常见敏感</w:t>
      </w:r>
      <w:r w:rsidRPr="00DD39E3">
        <w:rPr>
          <w:rFonts w:hint="eastAsia"/>
        </w:rPr>
        <w:t>API</w:t>
      </w:r>
    </w:p>
    <w:p w:rsidR="00096422" w:rsidRPr="00DD39E3" w:rsidRDefault="00096422" w:rsidP="00DD39E3">
      <w:pPr>
        <w:pStyle w:val="ae"/>
      </w:pPr>
      <w:proofErr w:type="gramStart"/>
      <w:r w:rsidRPr="00DD39E3">
        <w:t xml:space="preserve">Table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6</w:t>
      </w:r>
      <w:r w:rsidR="0040508B">
        <w:fldChar w:fldCharType="end"/>
      </w:r>
      <w:r w:rsidR="00DD39E3" w:rsidRPr="00DD39E3">
        <w:rPr>
          <w:rFonts w:hint="eastAsia"/>
        </w:rPr>
        <w:t xml:space="preserve"> </w:t>
      </w:r>
      <w:r w:rsidR="00DD39E3" w:rsidRPr="00DD39E3">
        <w:t xml:space="preserve">Common </w:t>
      </w:r>
      <w:r w:rsidR="00DD39E3" w:rsidRPr="00DD39E3">
        <w:rPr>
          <w:rFonts w:hint="eastAsia"/>
        </w:rPr>
        <w:t>S</w:t>
      </w:r>
      <w:r w:rsidR="00DD39E3" w:rsidRPr="00DD39E3">
        <w:t>ensitive API</w:t>
      </w:r>
    </w:p>
    <w:tbl>
      <w:tblPr>
        <w:tblStyle w:val="af0"/>
        <w:tblW w:w="0" w:type="auto"/>
        <w:tblInd w:w="250" w:type="dxa"/>
        <w:tblLook w:val="04A0" w:firstRow="1" w:lastRow="0" w:firstColumn="1" w:lastColumn="0" w:noHBand="0" w:noVBand="1"/>
      </w:tblPr>
      <w:tblGrid>
        <w:gridCol w:w="2238"/>
        <w:gridCol w:w="2315"/>
        <w:gridCol w:w="1943"/>
        <w:gridCol w:w="1776"/>
      </w:tblGrid>
      <w:tr w:rsidR="00EF5035" w:rsidTr="001E78EA">
        <w:tc>
          <w:tcPr>
            <w:tcW w:w="2238" w:type="dxa"/>
          </w:tcPr>
          <w:p w:rsidR="00646921" w:rsidRDefault="00646921" w:rsidP="0063697F">
            <w:pPr>
              <w:pStyle w:val="af2"/>
            </w:pPr>
            <w:r>
              <w:rPr>
                <w:rFonts w:hint="eastAsia"/>
              </w:rPr>
              <w:t>包名</w:t>
            </w:r>
          </w:p>
        </w:tc>
        <w:tc>
          <w:tcPr>
            <w:tcW w:w="2315" w:type="dxa"/>
          </w:tcPr>
          <w:p w:rsidR="00646921" w:rsidRDefault="00646921" w:rsidP="0063697F">
            <w:pPr>
              <w:pStyle w:val="af2"/>
            </w:pPr>
            <w:r>
              <w:rPr>
                <w:rFonts w:hint="eastAsia"/>
              </w:rPr>
              <w:t>类名</w:t>
            </w:r>
          </w:p>
        </w:tc>
        <w:tc>
          <w:tcPr>
            <w:tcW w:w="1943" w:type="dxa"/>
          </w:tcPr>
          <w:p w:rsidR="00646921" w:rsidRDefault="00646921" w:rsidP="0063697F">
            <w:pPr>
              <w:pStyle w:val="af2"/>
            </w:pPr>
            <w:r>
              <w:rPr>
                <w:rFonts w:hint="eastAsia"/>
              </w:rPr>
              <w:t>方法</w:t>
            </w:r>
          </w:p>
        </w:tc>
        <w:tc>
          <w:tcPr>
            <w:tcW w:w="1776" w:type="dxa"/>
          </w:tcPr>
          <w:p w:rsidR="00646921" w:rsidRDefault="00646921" w:rsidP="0063697F">
            <w:pPr>
              <w:pStyle w:val="af2"/>
            </w:pPr>
            <w:r>
              <w:rPr>
                <w:rFonts w:hint="eastAsia"/>
              </w:rPr>
              <w:t>说明</w:t>
            </w:r>
          </w:p>
        </w:tc>
      </w:tr>
      <w:tr w:rsidR="00C51F54" w:rsidTr="001E78EA">
        <w:tc>
          <w:tcPr>
            <w:tcW w:w="2238" w:type="dxa"/>
            <w:vMerge w:val="restart"/>
          </w:tcPr>
          <w:p w:rsidR="002A20A2" w:rsidRPr="00096422" w:rsidRDefault="002A20A2" w:rsidP="00096422">
            <w:pPr>
              <w:pStyle w:val="af2"/>
            </w:pPr>
            <w:r w:rsidRPr="00096422">
              <w:rPr>
                <w:rFonts w:hint="eastAsia"/>
              </w:rPr>
              <w:t>android.telephony</w:t>
            </w:r>
          </w:p>
        </w:tc>
        <w:tc>
          <w:tcPr>
            <w:tcW w:w="2315" w:type="dxa"/>
            <w:vMerge w:val="restart"/>
          </w:tcPr>
          <w:p w:rsidR="002A20A2" w:rsidRPr="00096422" w:rsidRDefault="002A20A2" w:rsidP="00096422">
            <w:pPr>
              <w:pStyle w:val="af2"/>
            </w:pPr>
            <w:r w:rsidRPr="00096422">
              <w:rPr>
                <w:rFonts w:hint="eastAsia"/>
              </w:rPr>
              <w:t>SmsManager</w:t>
            </w:r>
          </w:p>
        </w:tc>
        <w:tc>
          <w:tcPr>
            <w:tcW w:w="1943" w:type="dxa"/>
          </w:tcPr>
          <w:p w:rsidR="002A20A2" w:rsidRPr="00096422" w:rsidRDefault="002A20A2" w:rsidP="00096422">
            <w:pPr>
              <w:pStyle w:val="af2"/>
            </w:pPr>
            <w:r w:rsidRPr="00096422">
              <w:rPr>
                <w:rFonts w:hint="eastAsia"/>
              </w:rPr>
              <w:t>sendDataMessage</w:t>
            </w:r>
          </w:p>
        </w:tc>
        <w:tc>
          <w:tcPr>
            <w:tcW w:w="1776" w:type="dxa"/>
          </w:tcPr>
          <w:p w:rsidR="002A20A2" w:rsidRPr="00096422" w:rsidRDefault="002A20A2" w:rsidP="00096422">
            <w:pPr>
              <w:pStyle w:val="af2"/>
            </w:pPr>
            <w:proofErr w:type="gramStart"/>
            <w:r w:rsidRPr="00096422">
              <w:rPr>
                <w:rFonts w:hint="eastAsia"/>
              </w:rPr>
              <w:t>发送彩信</w:t>
            </w:r>
            <w:proofErr w:type="gramEnd"/>
          </w:p>
        </w:tc>
      </w:tr>
      <w:tr w:rsidR="00C51F54" w:rsidTr="001E78EA">
        <w:tc>
          <w:tcPr>
            <w:tcW w:w="2238" w:type="dxa"/>
            <w:vMerge/>
          </w:tcPr>
          <w:p w:rsidR="002A20A2" w:rsidRPr="00096422" w:rsidRDefault="002A20A2" w:rsidP="00096422">
            <w:pPr>
              <w:pStyle w:val="af2"/>
            </w:pPr>
          </w:p>
        </w:tc>
        <w:tc>
          <w:tcPr>
            <w:tcW w:w="2315" w:type="dxa"/>
            <w:vMerge/>
          </w:tcPr>
          <w:p w:rsidR="002A20A2" w:rsidRPr="00096422" w:rsidRDefault="002A20A2" w:rsidP="00096422">
            <w:pPr>
              <w:pStyle w:val="af2"/>
            </w:pPr>
          </w:p>
        </w:tc>
        <w:tc>
          <w:tcPr>
            <w:tcW w:w="1943" w:type="dxa"/>
          </w:tcPr>
          <w:p w:rsidR="002A20A2" w:rsidRPr="00096422" w:rsidRDefault="002A20A2" w:rsidP="00096422">
            <w:pPr>
              <w:pStyle w:val="af2"/>
            </w:pPr>
            <w:r w:rsidRPr="00096422">
              <w:rPr>
                <w:rFonts w:hint="eastAsia"/>
              </w:rPr>
              <w:t>sendTextMessage</w:t>
            </w:r>
          </w:p>
        </w:tc>
        <w:tc>
          <w:tcPr>
            <w:tcW w:w="1776" w:type="dxa"/>
          </w:tcPr>
          <w:p w:rsidR="002A20A2" w:rsidRPr="00096422" w:rsidRDefault="002A20A2" w:rsidP="00096422">
            <w:pPr>
              <w:pStyle w:val="af2"/>
            </w:pPr>
            <w:r w:rsidRPr="00096422">
              <w:rPr>
                <w:rFonts w:hint="eastAsia"/>
              </w:rPr>
              <w:t>发送短信</w:t>
            </w:r>
          </w:p>
        </w:tc>
      </w:tr>
      <w:tr w:rsidR="00C51F54" w:rsidTr="001E78EA">
        <w:tc>
          <w:tcPr>
            <w:tcW w:w="2238" w:type="dxa"/>
            <w:vMerge/>
          </w:tcPr>
          <w:p w:rsidR="00EF5035" w:rsidRPr="00096422" w:rsidRDefault="00EF5035" w:rsidP="00096422">
            <w:pPr>
              <w:pStyle w:val="af2"/>
            </w:pPr>
          </w:p>
        </w:tc>
        <w:tc>
          <w:tcPr>
            <w:tcW w:w="2315" w:type="dxa"/>
            <w:vMerge w:val="restart"/>
          </w:tcPr>
          <w:p w:rsidR="00EF5035" w:rsidRPr="00096422" w:rsidRDefault="00EF5035" w:rsidP="00096422">
            <w:pPr>
              <w:pStyle w:val="af2"/>
            </w:pPr>
            <w:r w:rsidRPr="00096422">
              <w:rPr>
                <w:rFonts w:hint="eastAsia"/>
              </w:rPr>
              <w:t>TelephonyManager</w:t>
            </w:r>
          </w:p>
        </w:tc>
        <w:tc>
          <w:tcPr>
            <w:tcW w:w="1943" w:type="dxa"/>
          </w:tcPr>
          <w:p w:rsidR="00EF5035" w:rsidRPr="00096422" w:rsidRDefault="00EF5035" w:rsidP="00096422">
            <w:pPr>
              <w:pStyle w:val="af2"/>
            </w:pPr>
            <w:r w:rsidRPr="00096422">
              <w:rPr>
                <w:rFonts w:hint="eastAsia"/>
              </w:rPr>
              <w:t>getLine1Number</w:t>
            </w:r>
          </w:p>
        </w:tc>
        <w:tc>
          <w:tcPr>
            <w:tcW w:w="1776" w:type="dxa"/>
          </w:tcPr>
          <w:p w:rsidR="00EF5035" w:rsidRPr="00096422" w:rsidRDefault="00EF5035" w:rsidP="00096422">
            <w:pPr>
              <w:pStyle w:val="af2"/>
            </w:pPr>
            <w:r w:rsidRPr="00096422">
              <w:rPr>
                <w:rFonts w:hint="eastAsia"/>
              </w:rPr>
              <w:t>获取手机号</w:t>
            </w:r>
          </w:p>
        </w:tc>
      </w:tr>
      <w:tr w:rsidR="00C51F54" w:rsidTr="001E78EA">
        <w:tc>
          <w:tcPr>
            <w:tcW w:w="2238" w:type="dxa"/>
            <w:vMerge/>
          </w:tcPr>
          <w:p w:rsidR="00EF5035" w:rsidRPr="00096422" w:rsidRDefault="00EF5035" w:rsidP="00096422">
            <w:pPr>
              <w:pStyle w:val="af2"/>
            </w:pPr>
          </w:p>
        </w:tc>
        <w:tc>
          <w:tcPr>
            <w:tcW w:w="2315" w:type="dxa"/>
            <w:vMerge/>
          </w:tcPr>
          <w:p w:rsidR="00EF5035" w:rsidRPr="00096422" w:rsidRDefault="00EF5035" w:rsidP="00096422">
            <w:pPr>
              <w:pStyle w:val="af2"/>
            </w:pPr>
          </w:p>
        </w:tc>
        <w:tc>
          <w:tcPr>
            <w:tcW w:w="1943" w:type="dxa"/>
          </w:tcPr>
          <w:p w:rsidR="00EF5035" w:rsidRPr="00096422" w:rsidRDefault="00EF5035" w:rsidP="00096422">
            <w:pPr>
              <w:pStyle w:val="af2"/>
            </w:pPr>
            <w:r w:rsidRPr="00096422">
              <w:rPr>
                <w:rFonts w:hint="eastAsia"/>
              </w:rPr>
              <w:t>getCellLocation</w:t>
            </w:r>
          </w:p>
        </w:tc>
        <w:tc>
          <w:tcPr>
            <w:tcW w:w="1776" w:type="dxa"/>
          </w:tcPr>
          <w:p w:rsidR="00EF5035" w:rsidRPr="00096422" w:rsidRDefault="00EF5035" w:rsidP="00096422">
            <w:pPr>
              <w:pStyle w:val="af2"/>
            </w:pPr>
            <w:r w:rsidRPr="00096422">
              <w:rPr>
                <w:rFonts w:hint="eastAsia"/>
              </w:rPr>
              <w:t>获取地理位置</w:t>
            </w:r>
          </w:p>
        </w:tc>
      </w:tr>
      <w:tr w:rsidR="00EF5035" w:rsidTr="001E78EA">
        <w:tc>
          <w:tcPr>
            <w:tcW w:w="2238" w:type="dxa"/>
            <w:vMerge/>
          </w:tcPr>
          <w:p w:rsidR="00E4369D" w:rsidRPr="00096422" w:rsidRDefault="00E4369D" w:rsidP="00096422">
            <w:pPr>
              <w:pStyle w:val="af2"/>
            </w:pPr>
          </w:p>
        </w:tc>
        <w:tc>
          <w:tcPr>
            <w:tcW w:w="2315" w:type="dxa"/>
          </w:tcPr>
          <w:p w:rsidR="00E4369D" w:rsidRPr="00096422" w:rsidRDefault="00E4369D" w:rsidP="00096422">
            <w:pPr>
              <w:pStyle w:val="af2"/>
            </w:pPr>
            <w:r w:rsidRPr="00096422">
              <w:rPr>
                <w:rFonts w:hint="eastAsia"/>
              </w:rPr>
              <w:t>PhoneStateListener</w:t>
            </w:r>
          </w:p>
        </w:tc>
        <w:tc>
          <w:tcPr>
            <w:tcW w:w="1943" w:type="dxa"/>
          </w:tcPr>
          <w:p w:rsidR="00E4369D" w:rsidRPr="00096422" w:rsidRDefault="00EF5035" w:rsidP="00096422">
            <w:pPr>
              <w:pStyle w:val="af2"/>
            </w:pPr>
            <w:r w:rsidRPr="00096422">
              <w:rPr>
                <w:rFonts w:hint="eastAsia"/>
              </w:rPr>
              <w:t>onCallStateChanged</w:t>
            </w:r>
          </w:p>
        </w:tc>
        <w:tc>
          <w:tcPr>
            <w:tcW w:w="1776" w:type="dxa"/>
          </w:tcPr>
          <w:p w:rsidR="00E4369D" w:rsidRPr="00096422" w:rsidRDefault="00EF5035" w:rsidP="00096422">
            <w:pPr>
              <w:pStyle w:val="af2"/>
            </w:pPr>
            <w:r w:rsidRPr="00096422">
              <w:rPr>
                <w:rFonts w:hint="eastAsia"/>
              </w:rPr>
              <w:t>监听手机状态</w:t>
            </w:r>
          </w:p>
        </w:tc>
      </w:tr>
      <w:tr w:rsidR="001E78EA" w:rsidTr="001E78EA">
        <w:tc>
          <w:tcPr>
            <w:tcW w:w="2238" w:type="dxa"/>
            <w:vMerge w:val="restart"/>
          </w:tcPr>
          <w:p w:rsidR="001E78EA" w:rsidRPr="00096422" w:rsidRDefault="001E78EA" w:rsidP="00096422">
            <w:pPr>
              <w:pStyle w:val="af2"/>
            </w:pPr>
            <w:r w:rsidRPr="00096422">
              <w:rPr>
                <w:rFonts w:hint="eastAsia"/>
              </w:rPr>
              <w:t>android.content</w:t>
            </w:r>
          </w:p>
        </w:tc>
        <w:tc>
          <w:tcPr>
            <w:tcW w:w="2315" w:type="dxa"/>
          </w:tcPr>
          <w:p w:rsidR="001E78EA" w:rsidRPr="00096422" w:rsidRDefault="001E78EA" w:rsidP="00096422">
            <w:pPr>
              <w:pStyle w:val="af2"/>
            </w:pPr>
            <w:r w:rsidRPr="00096422">
              <w:rPr>
                <w:rFonts w:hint="eastAsia"/>
              </w:rPr>
              <w:t>BroadcastReceiver</w:t>
            </w:r>
          </w:p>
        </w:tc>
        <w:tc>
          <w:tcPr>
            <w:tcW w:w="1943" w:type="dxa"/>
          </w:tcPr>
          <w:p w:rsidR="001E78EA" w:rsidRPr="00096422" w:rsidRDefault="001E78EA" w:rsidP="00096422">
            <w:pPr>
              <w:pStyle w:val="af2"/>
            </w:pPr>
            <w:r w:rsidRPr="00096422">
              <w:rPr>
                <w:rFonts w:hint="eastAsia"/>
              </w:rPr>
              <w:t>abortBroadcast</w:t>
            </w:r>
          </w:p>
        </w:tc>
        <w:tc>
          <w:tcPr>
            <w:tcW w:w="1776" w:type="dxa"/>
          </w:tcPr>
          <w:p w:rsidR="001E78EA" w:rsidRPr="00096422" w:rsidRDefault="001E78EA" w:rsidP="00096422">
            <w:pPr>
              <w:pStyle w:val="af2"/>
            </w:pPr>
            <w:r w:rsidRPr="00096422">
              <w:rPr>
                <w:rFonts w:hint="eastAsia"/>
              </w:rPr>
              <w:t>拦截短信</w:t>
            </w:r>
          </w:p>
        </w:tc>
      </w:tr>
      <w:tr w:rsidR="001E78EA" w:rsidTr="001E78EA">
        <w:tc>
          <w:tcPr>
            <w:tcW w:w="2238" w:type="dxa"/>
            <w:vMerge/>
          </w:tcPr>
          <w:p w:rsidR="001E78EA" w:rsidRPr="00096422" w:rsidRDefault="001E78EA" w:rsidP="00096422">
            <w:pPr>
              <w:pStyle w:val="af2"/>
            </w:pPr>
          </w:p>
        </w:tc>
        <w:tc>
          <w:tcPr>
            <w:tcW w:w="2315" w:type="dxa"/>
          </w:tcPr>
          <w:p w:rsidR="001E78EA" w:rsidRPr="00096422" w:rsidRDefault="001E78EA" w:rsidP="00096422">
            <w:pPr>
              <w:pStyle w:val="af2"/>
            </w:pPr>
            <w:r w:rsidRPr="00096422">
              <w:rPr>
                <w:rFonts w:hint="eastAsia"/>
              </w:rPr>
              <w:t>ContentResolver</w:t>
            </w:r>
          </w:p>
        </w:tc>
        <w:tc>
          <w:tcPr>
            <w:tcW w:w="1943" w:type="dxa"/>
          </w:tcPr>
          <w:p w:rsidR="001E78EA" w:rsidRPr="00096422" w:rsidRDefault="001E78EA" w:rsidP="00096422">
            <w:pPr>
              <w:pStyle w:val="af2"/>
            </w:pPr>
            <w:r w:rsidRPr="00096422">
              <w:rPr>
                <w:rFonts w:hint="eastAsia"/>
              </w:rPr>
              <w:t>query</w:t>
            </w:r>
            <w:r w:rsidRPr="00096422">
              <w:br/>
              <w:t>update</w:t>
            </w:r>
          </w:p>
        </w:tc>
        <w:tc>
          <w:tcPr>
            <w:tcW w:w="1776" w:type="dxa"/>
          </w:tcPr>
          <w:p w:rsidR="001E78EA" w:rsidRPr="00096422" w:rsidRDefault="001E78EA" w:rsidP="00096422">
            <w:pPr>
              <w:pStyle w:val="af2"/>
            </w:pPr>
            <w:r w:rsidRPr="00096422">
              <w:rPr>
                <w:rFonts w:hint="eastAsia"/>
              </w:rPr>
              <w:t>获取</w:t>
            </w:r>
            <w:r w:rsidRPr="00096422">
              <w:rPr>
                <w:rFonts w:hint="eastAsia"/>
              </w:rPr>
              <w:t>/</w:t>
            </w:r>
            <w:r w:rsidRPr="00096422">
              <w:rPr>
                <w:rFonts w:hint="eastAsia"/>
              </w:rPr>
              <w:t>修改其他应用共享的数据</w:t>
            </w:r>
          </w:p>
        </w:tc>
      </w:tr>
      <w:tr w:rsidR="001E78EA" w:rsidTr="001E78EA">
        <w:tc>
          <w:tcPr>
            <w:tcW w:w="2238" w:type="dxa"/>
            <w:vMerge/>
          </w:tcPr>
          <w:p w:rsidR="001E78EA" w:rsidRPr="00096422" w:rsidRDefault="001E78EA" w:rsidP="00096422">
            <w:pPr>
              <w:pStyle w:val="af2"/>
            </w:pPr>
          </w:p>
        </w:tc>
        <w:tc>
          <w:tcPr>
            <w:tcW w:w="2315" w:type="dxa"/>
            <w:vMerge w:val="restart"/>
          </w:tcPr>
          <w:p w:rsidR="001E78EA" w:rsidRPr="00096422" w:rsidRDefault="001E78EA" w:rsidP="00096422">
            <w:pPr>
              <w:pStyle w:val="af2"/>
            </w:pPr>
            <w:r w:rsidRPr="00096422">
              <w:rPr>
                <w:rFonts w:hint="eastAsia"/>
              </w:rPr>
              <w:t>Intent</w:t>
            </w:r>
          </w:p>
        </w:tc>
        <w:tc>
          <w:tcPr>
            <w:tcW w:w="1943" w:type="dxa"/>
          </w:tcPr>
          <w:p w:rsidR="001E78EA" w:rsidRPr="00096422" w:rsidRDefault="001E78EA" w:rsidP="00096422">
            <w:pPr>
              <w:pStyle w:val="af2"/>
            </w:pPr>
            <w:r w:rsidRPr="00096422">
              <w:rPr>
                <w:rFonts w:hint="eastAsia"/>
              </w:rPr>
              <w:t>setAction</w:t>
            </w:r>
          </w:p>
        </w:tc>
        <w:tc>
          <w:tcPr>
            <w:tcW w:w="1776" w:type="dxa"/>
          </w:tcPr>
          <w:p w:rsidR="001E78EA" w:rsidRPr="00096422" w:rsidRDefault="001E78EA" w:rsidP="00096422">
            <w:pPr>
              <w:pStyle w:val="af2"/>
            </w:pPr>
            <w:r w:rsidRPr="00096422">
              <w:rPr>
                <w:rFonts w:hint="eastAsia"/>
              </w:rPr>
              <w:t>设置事件</w:t>
            </w:r>
          </w:p>
        </w:tc>
      </w:tr>
      <w:tr w:rsidR="001E78EA" w:rsidTr="001E78EA">
        <w:tc>
          <w:tcPr>
            <w:tcW w:w="2238" w:type="dxa"/>
            <w:vMerge/>
          </w:tcPr>
          <w:p w:rsidR="001E78EA" w:rsidRPr="00096422" w:rsidRDefault="001E78EA" w:rsidP="00096422">
            <w:pPr>
              <w:pStyle w:val="af2"/>
            </w:pPr>
          </w:p>
        </w:tc>
        <w:tc>
          <w:tcPr>
            <w:tcW w:w="2315" w:type="dxa"/>
            <w:vMerge/>
          </w:tcPr>
          <w:p w:rsidR="001E78EA" w:rsidRPr="00096422" w:rsidRDefault="001E78EA" w:rsidP="00096422">
            <w:pPr>
              <w:pStyle w:val="af2"/>
            </w:pPr>
          </w:p>
        </w:tc>
        <w:tc>
          <w:tcPr>
            <w:tcW w:w="1943" w:type="dxa"/>
          </w:tcPr>
          <w:p w:rsidR="001E78EA" w:rsidRPr="00096422" w:rsidRDefault="001E78EA" w:rsidP="00096422">
            <w:pPr>
              <w:pStyle w:val="af2"/>
            </w:pPr>
            <w:r w:rsidRPr="00096422">
              <w:rPr>
                <w:rFonts w:hint="eastAsia"/>
              </w:rPr>
              <w:t>setData</w:t>
            </w:r>
          </w:p>
        </w:tc>
        <w:tc>
          <w:tcPr>
            <w:tcW w:w="1776" w:type="dxa"/>
          </w:tcPr>
          <w:p w:rsidR="001E78EA" w:rsidRPr="00096422" w:rsidRDefault="00EB7308" w:rsidP="00096422">
            <w:pPr>
              <w:pStyle w:val="af2"/>
            </w:pPr>
            <w:r w:rsidRPr="00096422">
              <w:rPr>
                <w:rFonts w:hint="eastAsia"/>
              </w:rPr>
              <w:t>设置对应数据</w:t>
            </w:r>
          </w:p>
        </w:tc>
      </w:tr>
    </w:tbl>
    <w:p w:rsidR="00EF7567" w:rsidRDefault="00EF7567" w:rsidP="000F13EE">
      <w:pPr>
        <w:pStyle w:val="t"/>
        <w:ind w:firstLine="480"/>
      </w:pPr>
    </w:p>
    <w:p w:rsidR="000F13EE" w:rsidRPr="00290C2F" w:rsidRDefault="000F13EE" w:rsidP="000F13EE">
      <w:pPr>
        <w:pStyle w:val="t"/>
        <w:ind w:firstLine="480"/>
      </w:pPr>
      <w:r w:rsidRPr="00290C2F">
        <w:t>在</w:t>
      </w:r>
      <w:r w:rsidRPr="00290C2F">
        <w:t>.smali</w:t>
      </w:r>
      <w:r w:rsidRPr="00290C2F">
        <w:t>文件中，查找</w:t>
      </w:r>
      <w:r w:rsidRPr="00290C2F">
        <w:t>API</w:t>
      </w:r>
      <w:r w:rsidRPr="00290C2F">
        <w:t>调用时需要将函数的调用转换为对应的符合</w:t>
      </w:r>
      <w:r w:rsidRPr="00290C2F">
        <w:t>Dalvik</w:t>
      </w:r>
      <w:r w:rsidRPr="00290C2F">
        <w:t>字节码表示的指令形式，如</w:t>
      </w:r>
      <w:r w:rsidRPr="00290C2F">
        <w:t>java.lang.Class</w:t>
      </w:r>
      <w:r w:rsidRPr="00290C2F">
        <w:t>类中的</w:t>
      </w:r>
      <w:r w:rsidRPr="00290C2F">
        <w:t>forName</w:t>
      </w:r>
      <w:r w:rsidRPr="00290C2F">
        <w:t>方法的调用，转为的</w:t>
      </w:r>
      <w:r w:rsidRPr="00290C2F">
        <w:t>Invoke</w:t>
      </w:r>
      <w:r w:rsidRPr="00290C2F">
        <w:t>指令格式为</w:t>
      </w:r>
      <w:proofErr w:type="gramStart"/>
      <w:r w:rsidRPr="00290C2F">
        <w:t>”</w:t>
      </w:r>
      <w:proofErr w:type="gramEnd"/>
      <w:r w:rsidRPr="00290C2F">
        <w:t>invoke-static {v0}, Ljava/lang/Class;-&gt;forName</w:t>
      </w:r>
      <w:r w:rsidR="007D5D3A">
        <w:rPr>
          <w:rFonts w:hint="eastAsia"/>
        </w:rPr>
        <w:t xml:space="preserve"> </w:t>
      </w:r>
      <w:r w:rsidRPr="00290C2F">
        <w:t>(Ljava/lang/String;)Ljava/lang/Class;”</w:t>
      </w:r>
      <w:r w:rsidRPr="00290C2F">
        <w:t>。</w:t>
      </w:r>
    </w:p>
    <w:p w:rsidR="000F13EE" w:rsidRDefault="000F13EE" w:rsidP="000F13EE">
      <w:pPr>
        <w:pStyle w:val="t"/>
        <w:ind w:firstLine="480"/>
      </w:pPr>
      <w:r w:rsidRPr="00290C2F">
        <w:t>此外，通过</w:t>
      </w:r>
      <w:r w:rsidRPr="00290C2F">
        <w:t>Java</w:t>
      </w:r>
      <w:r w:rsidRPr="00290C2F">
        <w:t>反射机制可以跳过直接匹配的方法，因此需要增加对反射机制的检查。由</w:t>
      </w:r>
      <w:r w:rsidR="00D84A64">
        <w:fldChar w:fldCharType="begin"/>
      </w:r>
      <w:r w:rsidR="00D84A64">
        <w:instrText xml:space="preserve"> REF _Ref447103401 \r \h </w:instrText>
      </w:r>
      <w:r w:rsidR="00D84A64">
        <w:fldChar w:fldCharType="separate"/>
      </w:r>
      <w:r w:rsidR="00F65B13">
        <w:t>2.3.2</w:t>
      </w:r>
      <w:r w:rsidR="00D84A64">
        <w:fldChar w:fldCharType="end"/>
      </w:r>
      <w:r w:rsidRPr="00290C2F">
        <w:t>的介绍可知，</w:t>
      </w:r>
      <w:r w:rsidRPr="00290C2F">
        <w:t>Java</w:t>
      </w:r>
      <w:r w:rsidRPr="00290C2F">
        <w:t>反射机制一般使用</w:t>
      </w:r>
      <w:r w:rsidRPr="00290C2F">
        <w:t>Class.forName()</w:t>
      </w:r>
      <w:r w:rsidRPr="00290C2F">
        <w:t>方法来加载其他类，并使用该类对应的</w:t>
      </w:r>
      <w:r w:rsidRPr="00290C2F">
        <w:t>Class</w:t>
      </w:r>
      <w:r w:rsidRPr="00290C2F">
        <w:t>对象来调用其包含的</w:t>
      </w:r>
      <w:r w:rsidRPr="00290C2F">
        <w:t>API</w:t>
      </w:r>
      <w:r w:rsidRPr="00290C2F">
        <w:t>。根据</w:t>
      </w:r>
      <w:r w:rsidRPr="00290C2F">
        <w:t>Invoke</w:t>
      </w:r>
      <w:r w:rsidRPr="00290C2F">
        <w:t>指令的形式，寄存器</w:t>
      </w:r>
      <w:r w:rsidRPr="00290C2F">
        <w:t>{v0}</w:t>
      </w:r>
      <w:r w:rsidRPr="00290C2F">
        <w:t>表示局部变量当作</w:t>
      </w:r>
      <w:r w:rsidRPr="00290C2F">
        <w:t>Class.forName()</w:t>
      </w:r>
      <w:r w:rsidRPr="00290C2F">
        <w:t>的参数，向上查找对</w:t>
      </w:r>
      <w:r w:rsidRPr="00290C2F">
        <w:t>{v0}</w:t>
      </w:r>
      <w:r w:rsidRPr="00290C2F">
        <w:t>寄存器的赋值语句找到对应的类来判断是否使用了反射机制来调用敏感</w:t>
      </w:r>
      <w:r w:rsidRPr="00290C2F">
        <w:t>API</w:t>
      </w:r>
      <w:r w:rsidRPr="00290C2F">
        <w:t>。为了简单简化程序设计，如果对应的类</w:t>
      </w:r>
      <w:r w:rsidR="00D84A64">
        <w:rPr>
          <w:rFonts w:hint="eastAsia"/>
        </w:rPr>
        <w:t>中有敏感的</w:t>
      </w:r>
      <w:r w:rsidR="00D84A64">
        <w:rPr>
          <w:rFonts w:hint="eastAsia"/>
        </w:rPr>
        <w:t>API</w:t>
      </w:r>
      <w:r w:rsidRPr="00290C2F">
        <w:t>，则可以认为该文件有一次敏感</w:t>
      </w:r>
      <w:r w:rsidRPr="00290C2F">
        <w:t>API</w:t>
      </w:r>
      <w:r w:rsidR="00806D47">
        <w:t>调用，该类所属的</w:t>
      </w:r>
      <w:r w:rsidRPr="00290C2F">
        <w:t>所有敏感</w:t>
      </w:r>
      <w:r w:rsidRPr="00290C2F">
        <w:t>API</w:t>
      </w:r>
      <w:r w:rsidRPr="00290C2F">
        <w:t>均增加一次计数。</w:t>
      </w:r>
    </w:p>
    <w:p w:rsidR="0000386B" w:rsidRDefault="0000386B" w:rsidP="000F13EE">
      <w:pPr>
        <w:pStyle w:val="t"/>
        <w:ind w:firstLine="480"/>
      </w:pPr>
    </w:p>
    <w:p w:rsidR="00DD39E3" w:rsidRDefault="00DD39E3" w:rsidP="000F13EE">
      <w:pPr>
        <w:pStyle w:val="t"/>
        <w:ind w:firstLine="480"/>
      </w:pPr>
    </w:p>
    <w:p w:rsidR="00155F90" w:rsidRPr="00290C2F" w:rsidRDefault="00155F90" w:rsidP="00155F90">
      <w:pPr>
        <w:pStyle w:val="2"/>
      </w:pPr>
      <w:r w:rsidRPr="00290C2F">
        <w:lastRenderedPageBreak/>
        <w:t>Android</w:t>
      </w:r>
      <w:r w:rsidRPr="00290C2F">
        <w:t>恶意应用分类检测</w:t>
      </w:r>
    </w:p>
    <w:p w:rsidR="00155F90" w:rsidRDefault="00FE4D05" w:rsidP="000F13EE">
      <w:pPr>
        <w:pStyle w:val="t"/>
        <w:ind w:firstLine="480"/>
      </w:pPr>
      <w:r>
        <w:rPr>
          <w:rFonts w:hint="eastAsia"/>
        </w:rPr>
        <w:t>静态行为检测在提取待测软件的行为特征后，需要使用分类器进行类别的分类检测。</w:t>
      </w:r>
      <w:r w:rsidR="00D0538A">
        <w:rPr>
          <w:rFonts w:hint="eastAsia"/>
        </w:rPr>
        <w:t>本节介绍了概率神经网络和分类器集成，并使用集成概率神经网络</w:t>
      </w:r>
      <w:r w:rsidR="00D0538A">
        <w:rPr>
          <w:rFonts w:hint="eastAsia"/>
        </w:rPr>
        <w:t>Bagging_PNN</w:t>
      </w:r>
      <w:r w:rsidR="00D0538A">
        <w:rPr>
          <w:rFonts w:hint="eastAsia"/>
        </w:rPr>
        <w:t>进程恶意应用的分类检测</w:t>
      </w:r>
      <w:r w:rsidR="00654191">
        <w:rPr>
          <w:rFonts w:hint="eastAsia"/>
        </w:rPr>
        <w:t>。</w:t>
      </w:r>
    </w:p>
    <w:p w:rsidR="00486FB6" w:rsidRPr="00290C2F" w:rsidRDefault="00486FB6" w:rsidP="00D423C6">
      <w:pPr>
        <w:pStyle w:val="3"/>
      </w:pPr>
      <w:r w:rsidRPr="00290C2F">
        <w:t>概率神经网络</w:t>
      </w:r>
      <w:r w:rsidR="001950FD" w:rsidRPr="00290C2F">
        <w:t>PNN</w:t>
      </w:r>
      <w:r w:rsidRPr="00290C2F">
        <w:t>介绍</w:t>
      </w:r>
    </w:p>
    <w:p w:rsidR="004636B6" w:rsidRPr="00290C2F" w:rsidRDefault="001074FF" w:rsidP="001074FF">
      <w:pPr>
        <w:pStyle w:val="t"/>
        <w:ind w:firstLine="480"/>
      </w:pPr>
      <w:r w:rsidRPr="00290C2F">
        <w:t>获取到敏感</w:t>
      </w:r>
      <w:r w:rsidRPr="00290C2F">
        <w:t>API</w:t>
      </w:r>
      <w:r w:rsidRPr="00290C2F">
        <w:t>调用序列过后，需要进行分类检测，而分类检测需要分类器，本文选取概率神经网络</w:t>
      </w:r>
      <w:r w:rsidR="00A97A97">
        <w:rPr>
          <w:rFonts w:hint="eastAsia"/>
        </w:rPr>
        <w:t>(Pro</w:t>
      </w:r>
      <w:r w:rsidR="00A16E68">
        <w:rPr>
          <w:rFonts w:hint="eastAsia"/>
        </w:rPr>
        <w:t>babilistic Neural Network</w:t>
      </w:r>
      <w:r w:rsidR="00A16E68">
        <w:rPr>
          <w:rFonts w:hint="eastAsia"/>
        </w:rPr>
        <w:t>，</w:t>
      </w:r>
      <w:r w:rsidR="00A97A97">
        <w:rPr>
          <w:rFonts w:hint="eastAsia"/>
        </w:rPr>
        <w:t>PNN</w:t>
      </w:r>
      <w:r w:rsidRPr="00290C2F">
        <w:t>)</w:t>
      </w:r>
      <w:r w:rsidRPr="00290C2F">
        <w:t>作为恶意应用检测的分类器。概率神经网络是</w:t>
      </w:r>
      <w:r w:rsidRPr="00290C2F">
        <w:t>Specht</w:t>
      </w:r>
      <w:r w:rsidRPr="00290C2F">
        <w:t>根据</w:t>
      </w:r>
      <w:r w:rsidRPr="00290C2F">
        <w:t>Bayes</w:t>
      </w:r>
      <w:r w:rsidRPr="00290C2F">
        <w:t>分类规则及</w:t>
      </w:r>
      <w:r w:rsidRPr="00290C2F">
        <w:t>Paren</w:t>
      </w:r>
      <w:r w:rsidRPr="00290C2F">
        <w:t>窗的概率密度函数提出的一种层次模型</w:t>
      </w:r>
      <w:r w:rsidR="00527E1D">
        <w:rPr>
          <w:rFonts w:hint="eastAsia"/>
          <w:vertAlign w:val="superscript"/>
        </w:rPr>
        <w:t>[</w:t>
      </w:r>
      <w:r w:rsidR="00850BAE">
        <w:rPr>
          <w:vertAlign w:val="superscript"/>
        </w:rPr>
        <w:fldChar w:fldCharType="begin"/>
      </w:r>
      <w:r w:rsidR="00850BAE">
        <w:rPr>
          <w:vertAlign w:val="superscript"/>
        </w:rPr>
        <w:instrText xml:space="preserve"> </w:instrText>
      </w:r>
      <w:r w:rsidR="00850BAE">
        <w:rPr>
          <w:rFonts w:hint="eastAsia"/>
          <w:vertAlign w:val="superscript"/>
        </w:rPr>
        <w:instrText>REF _Ref447110852 \r \h</w:instrText>
      </w:r>
      <w:r w:rsidR="00850BAE">
        <w:rPr>
          <w:vertAlign w:val="superscript"/>
        </w:rPr>
        <w:instrText xml:space="preserve"> </w:instrText>
      </w:r>
      <w:r w:rsidR="00850BAE">
        <w:rPr>
          <w:vertAlign w:val="superscript"/>
        </w:rPr>
      </w:r>
      <w:r w:rsidR="00850BAE">
        <w:rPr>
          <w:vertAlign w:val="superscript"/>
        </w:rPr>
        <w:fldChar w:fldCharType="separate"/>
      </w:r>
      <w:r w:rsidR="00F65B13">
        <w:rPr>
          <w:vertAlign w:val="superscript"/>
        </w:rPr>
        <w:t>19</w:t>
      </w:r>
      <w:r w:rsidR="00850BAE">
        <w:rPr>
          <w:vertAlign w:val="superscript"/>
        </w:rPr>
        <w:fldChar w:fldCharType="end"/>
      </w:r>
      <w:r w:rsidR="00527E1D">
        <w:rPr>
          <w:rFonts w:hint="eastAsia"/>
          <w:vertAlign w:val="superscript"/>
        </w:rPr>
        <w:t>]</w:t>
      </w:r>
      <w:r w:rsidRPr="00290C2F">
        <w:t>，不仅具有神经网络固有的样本数据适应性强、学习能力好的优点，同时相比</w:t>
      </w:r>
      <w:r w:rsidRPr="00290C2F">
        <w:t>BP</w:t>
      </w:r>
      <w:r w:rsidRPr="00290C2F">
        <w:t>神经网络等，又具有训练迅速、参数调节少、分类能力强、网络结构清晰等有点</w:t>
      </w:r>
      <w:r w:rsidR="000D0955">
        <w:rPr>
          <w:rFonts w:hint="eastAsia"/>
          <w:vertAlign w:val="superscript"/>
        </w:rPr>
        <w:t>[</w:t>
      </w:r>
      <w:r w:rsidR="00850BAE">
        <w:rPr>
          <w:vertAlign w:val="superscript"/>
        </w:rPr>
        <w:fldChar w:fldCharType="begin"/>
      </w:r>
      <w:r w:rsidR="00850BAE">
        <w:rPr>
          <w:vertAlign w:val="superscript"/>
        </w:rPr>
        <w:instrText xml:space="preserve"> </w:instrText>
      </w:r>
      <w:r w:rsidR="00850BAE">
        <w:rPr>
          <w:rFonts w:hint="eastAsia"/>
          <w:vertAlign w:val="superscript"/>
        </w:rPr>
        <w:instrText>REF _Ref447111076 \r \h</w:instrText>
      </w:r>
      <w:r w:rsidR="00850BAE">
        <w:rPr>
          <w:vertAlign w:val="superscript"/>
        </w:rPr>
        <w:instrText xml:space="preserve"> </w:instrText>
      </w:r>
      <w:r w:rsidR="00850BAE">
        <w:rPr>
          <w:vertAlign w:val="superscript"/>
        </w:rPr>
      </w:r>
      <w:r w:rsidR="00850BAE">
        <w:rPr>
          <w:vertAlign w:val="superscript"/>
        </w:rPr>
        <w:fldChar w:fldCharType="separate"/>
      </w:r>
      <w:r w:rsidR="00F65B13">
        <w:rPr>
          <w:vertAlign w:val="superscript"/>
        </w:rPr>
        <w:t>20</w:t>
      </w:r>
      <w:r w:rsidR="00850BAE">
        <w:rPr>
          <w:vertAlign w:val="superscript"/>
        </w:rPr>
        <w:fldChar w:fldCharType="end"/>
      </w:r>
      <w:r w:rsidR="000D0955">
        <w:rPr>
          <w:rFonts w:hint="eastAsia"/>
          <w:vertAlign w:val="superscript"/>
        </w:rPr>
        <w:t>]</w:t>
      </w:r>
      <w:r w:rsidR="00F71F21">
        <w:t>，广泛应用于模式识别和模式分类领域。</w:t>
      </w:r>
      <w:r w:rsidRPr="00290C2F">
        <w:t>在面对输入层参数数目更新时，</w:t>
      </w:r>
      <w:r w:rsidR="001E032F">
        <w:rPr>
          <w:rFonts w:hint="eastAsia"/>
        </w:rPr>
        <w:t>PNN</w:t>
      </w:r>
      <w:r w:rsidRPr="00290C2F">
        <w:t>只需要相应调解对应的模式层单元，不用重建整个网络，可以很好的应对</w:t>
      </w:r>
      <w:r w:rsidRPr="00290C2F">
        <w:t>Android</w:t>
      </w:r>
      <w:r w:rsidR="00DB346A">
        <w:rPr>
          <w:rFonts w:hint="eastAsia"/>
        </w:rPr>
        <w:t xml:space="preserve"> </w:t>
      </w:r>
      <w:r w:rsidR="00DB346A">
        <w:rPr>
          <w:rFonts w:hint="eastAsia"/>
        </w:rPr>
        <w:t>系统不同版本</w:t>
      </w:r>
      <w:r w:rsidR="00DB346A">
        <w:t>中</w:t>
      </w:r>
      <w:r w:rsidRPr="00290C2F">
        <w:t>敏感</w:t>
      </w:r>
      <w:r w:rsidRPr="00290C2F">
        <w:t>API</w:t>
      </w:r>
      <w:r w:rsidR="005D3A99">
        <w:t>对应</w:t>
      </w:r>
      <w:r w:rsidRPr="00290C2F">
        <w:t>特征向量改变的情况。</w:t>
      </w:r>
    </w:p>
    <w:p w:rsidR="0017249D" w:rsidRDefault="004636B6" w:rsidP="0017249D">
      <w:pPr>
        <w:keepNext/>
        <w:jc w:val="center"/>
      </w:pPr>
      <w:r w:rsidRPr="004636B6">
        <w:rPr>
          <w:noProof/>
        </w:rPr>
        <w:drawing>
          <wp:inline distT="0" distB="0" distL="0" distR="0" wp14:anchorId="27CC86DE" wp14:editId="6C5ECC53">
            <wp:extent cx="4121624" cy="261794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126210" cy="2620854"/>
                    </a:xfrm>
                    <a:prstGeom prst="rect">
                      <a:avLst/>
                    </a:prstGeom>
                  </pic:spPr>
                </pic:pic>
              </a:graphicData>
            </a:graphic>
          </wp:inline>
        </w:drawing>
      </w:r>
    </w:p>
    <w:p w:rsidR="009C63BD" w:rsidRDefault="009C63BD" w:rsidP="009C63BD">
      <w:pPr>
        <w:pStyle w:val="ae"/>
      </w:pPr>
      <w:bookmarkStart w:id="46" w:name="_Ref447112784"/>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4</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6</w:t>
      </w:r>
      <w:r w:rsidR="00F17558">
        <w:fldChar w:fldCharType="end"/>
      </w:r>
      <w:bookmarkEnd w:id="46"/>
      <w:r>
        <w:rPr>
          <w:rFonts w:hint="eastAsia"/>
        </w:rPr>
        <w:t xml:space="preserve"> </w:t>
      </w:r>
      <w:r>
        <w:rPr>
          <w:rFonts w:hint="eastAsia"/>
        </w:rPr>
        <w:t>概率神经网络结构示意图</w:t>
      </w:r>
    </w:p>
    <w:p w:rsidR="00FE4D05" w:rsidRDefault="009C63BD" w:rsidP="009C63BD">
      <w:pPr>
        <w:pStyle w:val="ae"/>
      </w:pPr>
      <w:proofErr w:type="gramStart"/>
      <w:r>
        <w:t xml:space="preserve">Fig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6</w:t>
      </w:r>
      <w:r w:rsidR="00F17558">
        <w:fldChar w:fldCharType="end"/>
      </w:r>
      <w:r>
        <w:rPr>
          <w:rFonts w:hint="eastAsia"/>
        </w:rPr>
        <w:t xml:space="preserve"> The Structure of PNN</w:t>
      </w:r>
    </w:p>
    <w:p w:rsidR="006638D6" w:rsidRPr="00155F90" w:rsidRDefault="006638D6" w:rsidP="009C63BD">
      <w:pPr>
        <w:pStyle w:val="ae"/>
      </w:pPr>
    </w:p>
    <w:p w:rsidR="00616D03" w:rsidRDefault="004636B6" w:rsidP="000F13EE">
      <w:pPr>
        <w:pStyle w:val="t"/>
        <w:ind w:firstLine="480"/>
      </w:pPr>
      <w:r>
        <w:rPr>
          <w:rFonts w:hint="eastAsia"/>
        </w:rPr>
        <w:t>PNN</w:t>
      </w:r>
      <w:r w:rsidR="000A3BE7">
        <w:rPr>
          <w:rFonts w:hint="eastAsia"/>
        </w:rPr>
        <w:t>是统计方法和前馈神经网络相结合的一种神经网络模型，由输入单元</w:t>
      </w:r>
      <w:r w:rsidR="0084336B">
        <w:rPr>
          <w:rFonts w:hint="eastAsia"/>
        </w:rPr>
        <w:t>(</w:t>
      </w:r>
      <w:r w:rsidR="0084336B">
        <w:rPr>
          <w:rFonts w:hint="eastAsia"/>
        </w:rPr>
        <w:t>输入</w:t>
      </w:r>
      <w:r w:rsidR="0084336B">
        <w:rPr>
          <w:rFonts w:hint="eastAsia"/>
        </w:rPr>
        <w:t>XI,</w:t>
      </w:r>
      <w:r w:rsidR="0084336B">
        <w:rPr>
          <w:rFonts w:hint="eastAsia"/>
        </w:rPr>
        <w:t>输出</w:t>
      </w:r>
      <w:r w:rsidR="0084336B">
        <w:rPr>
          <w:rFonts w:hint="eastAsia"/>
        </w:rPr>
        <w:t>YI)</w:t>
      </w:r>
      <w:r w:rsidR="000A3BE7">
        <w:rPr>
          <w:rFonts w:hint="eastAsia"/>
        </w:rPr>
        <w:t>、模式单元</w:t>
      </w:r>
      <w:r w:rsidR="0084336B">
        <w:rPr>
          <w:rFonts w:hint="eastAsia"/>
        </w:rPr>
        <w:t>(</w:t>
      </w:r>
      <w:r w:rsidR="0084336B">
        <w:rPr>
          <w:rFonts w:hint="eastAsia"/>
        </w:rPr>
        <w:t>输入</w:t>
      </w:r>
      <w:r w:rsidR="0084336B">
        <w:rPr>
          <w:rFonts w:hint="eastAsia"/>
        </w:rPr>
        <w:t>XP=YI,</w:t>
      </w:r>
      <w:r w:rsidR="0084336B">
        <w:rPr>
          <w:rFonts w:hint="eastAsia"/>
        </w:rPr>
        <w:t>输出</w:t>
      </w:r>
      <w:r w:rsidR="0084336B">
        <w:rPr>
          <w:rFonts w:hint="eastAsia"/>
        </w:rPr>
        <w:t>YP)</w:t>
      </w:r>
      <w:r w:rsidR="000A3BE7">
        <w:rPr>
          <w:rFonts w:hint="eastAsia"/>
        </w:rPr>
        <w:t>、求和单元</w:t>
      </w:r>
      <w:r w:rsidR="0084336B">
        <w:rPr>
          <w:rFonts w:hint="eastAsia"/>
        </w:rPr>
        <w:t>(</w:t>
      </w:r>
      <w:r w:rsidR="0084336B">
        <w:rPr>
          <w:rFonts w:hint="eastAsia"/>
        </w:rPr>
        <w:t>输入</w:t>
      </w:r>
      <w:r w:rsidR="0084336B">
        <w:rPr>
          <w:rFonts w:hint="eastAsia"/>
        </w:rPr>
        <w:t>XT</w:t>
      </w:r>
      <w:r w:rsidR="00714F64">
        <w:rPr>
          <w:rFonts w:hint="eastAsia"/>
        </w:rPr>
        <w:t>=YP</w:t>
      </w:r>
      <w:r w:rsidR="00F6708C">
        <w:rPr>
          <w:rFonts w:hint="eastAsia"/>
        </w:rPr>
        <w:t>(XP)</w:t>
      </w:r>
      <w:r w:rsidR="0084336B">
        <w:rPr>
          <w:rFonts w:hint="eastAsia"/>
        </w:rPr>
        <w:t>,</w:t>
      </w:r>
      <w:r w:rsidR="0084336B">
        <w:rPr>
          <w:rFonts w:hint="eastAsia"/>
        </w:rPr>
        <w:t>输出</w:t>
      </w:r>
      <w:r w:rsidR="003773F5">
        <w:rPr>
          <w:rFonts w:hint="eastAsia"/>
        </w:rPr>
        <w:t>YT</w:t>
      </w:r>
      <w:r w:rsidR="0084336B">
        <w:rPr>
          <w:rFonts w:hint="eastAsia"/>
        </w:rPr>
        <w:t>)</w:t>
      </w:r>
      <w:r w:rsidR="000A3BE7">
        <w:rPr>
          <w:rFonts w:hint="eastAsia"/>
        </w:rPr>
        <w:t>、输出单</w:t>
      </w:r>
      <w:r w:rsidR="00267468">
        <w:rPr>
          <w:rFonts w:hint="eastAsia"/>
        </w:rPr>
        <w:t>元</w:t>
      </w:r>
      <w:r w:rsidR="00754CF1">
        <w:rPr>
          <w:rFonts w:hint="eastAsia"/>
        </w:rPr>
        <w:t>(</w:t>
      </w:r>
      <w:r w:rsidR="00754CF1">
        <w:rPr>
          <w:rFonts w:hint="eastAsia"/>
        </w:rPr>
        <w:t>输入</w:t>
      </w:r>
      <w:r w:rsidR="00754CF1">
        <w:rPr>
          <w:rFonts w:hint="eastAsia"/>
        </w:rPr>
        <w:t>XE=YT</w:t>
      </w:r>
      <w:r w:rsidR="00754CF1">
        <w:rPr>
          <w:rFonts w:hint="eastAsia"/>
        </w:rPr>
        <w:t>，输出</w:t>
      </w:r>
      <w:r w:rsidR="00754CF1">
        <w:rPr>
          <w:rFonts w:hint="eastAsia"/>
        </w:rPr>
        <w:t>YE)</w:t>
      </w:r>
      <w:r w:rsidR="000A3BE7">
        <w:rPr>
          <w:rFonts w:hint="eastAsia"/>
        </w:rPr>
        <w:t>共</w:t>
      </w:r>
      <w:r w:rsidR="000A3BE7">
        <w:rPr>
          <w:rFonts w:hint="eastAsia"/>
        </w:rPr>
        <w:t>4</w:t>
      </w:r>
      <w:r w:rsidR="000A3BE7">
        <w:rPr>
          <w:rFonts w:hint="eastAsia"/>
        </w:rPr>
        <w:t>层组成</w:t>
      </w:r>
      <w:r w:rsidR="000119F8">
        <w:rPr>
          <w:rFonts w:hint="eastAsia"/>
        </w:rPr>
        <w:t>，基本结构如</w:t>
      </w:r>
      <w:r w:rsidR="00C34A4E">
        <w:fldChar w:fldCharType="begin"/>
      </w:r>
      <w:r w:rsidR="00C34A4E">
        <w:instrText xml:space="preserve"> </w:instrText>
      </w:r>
      <w:r w:rsidR="00C34A4E">
        <w:rPr>
          <w:rFonts w:hint="eastAsia"/>
        </w:rPr>
        <w:instrText>REF _Ref447112784 \h</w:instrText>
      </w:r>
      <w:r w:rsidR="00C34A4E">
        <w:instrText xml:space="preserve"> </w:instrText>
      </w:r>
      <w:r w:rsidR="00C34A4E">
        <w:fldChar w:fldCharType="separate"/>
      </w:r>
      <w:r w:rsidR="00F65B13">
        <w:rPr>
          <w:rFonts w:hint="eastAsia"/>
        </w:rPr>
        <w:t>图</w:t>
      </w:r>
      <w:r w:rsidR="00F65B13">
        <w:rPr>
          <w:noProof/>
        </w:rPr>
        <w:t>4</w:t>
      </w:r>
      <w:r w:rsidR="00F65B13">
        <w:t>.</w:t>
      </w:r>
      <w:r w:rsidR="00F65B13">
        <w:rPr>
          <w:noProof/>
        </w:rPr>
        <w:t>6</w:t>
      </w:r>
      <w:r w:rsidR="00C34A4E">
        <w:fldChar w:fldCharType="end"/>
      </w:r>
      <w:r w:rsidR="000119F8">
        <w:rPr>
          <w:rFonts w:hint="eastAsia"/>
        </w:rPr>
        <w:t>所示</w:t>
      </w:r>
      <w:r w:rsidR="00616D03">
        <w:rPr>
          <w:rFonts w:hint="eastAsia"/>
        </w:rPr>
        <w:t>，下面对每个层次进行分别介绍。</w:t>
      </w:r>
    </w:p>
    <w:p w:rsidR="00616D03" w:rsidRDefault="00E2657F" w:rsidP="00BE3E40">
      <w:pPr>
        <w:pStyle w:val="t"/>
        <w:numPr>
          <w:ilvl w:val="0"/>
          <w:numId w:val="23"/>
        </w:numPr>
        <w:ind w:left="0" w:firstLineChars="0" w:firstLine="426"/>
      </w:pPr>
      <w:r>
        <w:rPr>
          <w:rFonts w:hint="eastAsia"/>
        </w:rPr>
        <w:t>输入层将特征向量传递给网络，其</w:t>
      </w:r>
      <w:r w:rsidR="009F21AD">
        <w:rPr>
          <w:rFonts w:hint="eastAsia"/>
        </w:rPr>
        <w:t>神经元</w:t>
      </w:r>
      <w:r w:rsidR="00697F17">
        <w:rPr>
          <w:rFonts w:hint="eastAsia"/>
        </w:rPr>
        <w:t>个数</w:t>
      </w:r>
      <w:r>
        <w:rPr>
          <w:rFonts w:hint="eastAsia"/>
        </w:rPr>
        <w:t>与样本特征向量维数相同</w:t>
      </w:r>
      <w:r w:rsidR="00BE3E40">
        <w:rPr>
          <w:rFonts w:hint="eastAsia"/>
        </w:rPr>
        <w:t>，并不做任何计算</w:t>
      </w:r>
      <w:r w:rsidR="00697F17">
        <w:rPr>
          <w:rFonts w:hint="eastAsia"/>
        </w:rPr>
        <w:t>。</w:t>
      </w:r>
      <w:r w:rsidR="00952407">
        <w:rPr>
          <w:rFonts w:hint="eastAsia"/>
        </w:rPr>
        <w:t>输入样本为：</w:t>
      </w:r>
    </w:p>
    <w:p w:rsidR="00952407" w:rsidRPr="00124539" w:rsidRDefault="00CB295D" w:rsidP="00CB295D">
      <w:pPr>
        <w:ind w:firstLineChars="1417" w:firstLine="2976"/>
      </w:pPr>
      <m:oMath>
        <m:r>
          <w:rPr>
            <w:rFonts w:ascii="Cambria Math" w:hAnsi="Cambria Math"/>
          </w:rPr>
          <m:t>XI=(</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d</m:t>
            </m:r>
          </m:sub>
        </m:sSub>
        <m:r>
          <w:rPr>
            <w:rFonts w:ascii="Cambria Math" w:hAnsi="Cambria Math"/>
          </w:rPr>
          <m:t>)</m:t>
        </m:r>
      </m:oMath>
      <w:r>
        <w:rPr>
          <w:rFonts w:hint="eastAsia"/>
        </w:rPr>
        <w:t xml:space="preserve">, </w:t>
      </w:r>
      <m:oMath>
        <m:sSub>
          <m:sSubPr>
            <m:ctrlPr>
              <w:rPr>
                <w:rFonts w:ascii="Cambria Math" w:hAnsi="Cambria Math"/>
              </w:rPr>
            </m:ctrlPr>
          </m:sSubPr>
          <m:e>
            <m:r>
              <w:rPr>
                <w:rFonts w:ascii="Cambria Math" w:hAnsi="Cambria Math"/>
              </w:rPr>
              <m:t>YI</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I</m:t>
            </m:r>
          </m:e>
          <m:sub>
            <m:r>
              <w:rPr>
                <w:rFonts w:ascii="Cambria Math" w:hAnsi="Cambria Math"/>
              </w:rPr>
              <m:t>i</m:t>
            </m:r>
          </m:sub>
        </m:sSub>
      </m:oMath>
      <w:r>
        <w:rPr>
          <w:rFonts w:hint="eastAsia"/>
        </w:rPr>
        <w:tab/>
      </w:r>
      <w:r>
        <w:rPr>
          <w:rFonts w:hint="eastAsia"/>
        </w:rPr>
        <w:tab/>
      </w:r>
      <w:r>
        <w:rPr>
          <w:rFonts w:hint="eastAsia"/>
        </w:rPr>
        <w:tab/>
      </w:r>
      <w:r>
        <w:rPr>
          <w:rFonts w:hint="eastAsia"/>
        </w:rPr>
        <w:tab/>
      </w:r>
      <w:r>
        <w:rPr>
          <w:rFonts w:hint="eastAsia"/>
        </w:rPr>
        <w:tab/>
      </w:r>
      <w:r w:rsidR="00124539">
        <w:br/>
      </w:r>
      <w:r w:rsidR="00124539">
        <w:rPr>
          <w:rFonts w:hint="eastAsia"/>
        </w:rPr>
        <w:lastRenderedPageBreak/>
        <w:t>式中</w:t>
      </w:r>
      <m:oMath>
        <m:sSub>
          <m:sSubPr>
            <m:ctrlPr>
              <w:rPr>
                <w:rFonts w:ascii="Cambria Math" w:hAnsi="Cambria Math"/>
                <w:i/>
              </w:rPr>
            </m:ctrlPr>
          </m:sSubPr>
          <m:e>
            <m:r>
              <w:rPr>
                <w:rFonts w:ascii="Cambria Math" w:hAnsi="Cambria Math"/>
              </w:rPr>
              <m:t>XI</m:t>
            </m:r>
          </m:e>
          <m:sub>
            <m:r>
              <w:rPr>
                <w:rFonts w:ascii="Cambria Math" w:hAnsi="Cambria Math"/>
              </w:rPr>
              <m:t>i</m:t>
            </m:r>
          </m:sub>
        </m:sSub>
      </m:oMath>
      <w:r w:rsidR="00124539">
        <w:rPr>
          <w:rFonts w:hint="eastAsia"/>
        </w:rPr>
        <w:t>和</w:t>
      </w:r>
      <m:oMath>
        <m:sSub>
          <m:sSubPr>
            <m:ctrlPr>
              <w:rPr>
                <w:rFonts w:ascii="Cambria Math" w:hAnsi="Cambria Math"/>
                <w:i/>
              </w:rPr>
            </m:ctrlPr>
          </m:sSubPr>
          <m:e>
            <m:r>
              <w:rPr>
                <w:rFonts w:ascii="Cambria Math" w:hAnsi="Cambria Math"/>
              </w:rPr>
              <m:t>YI</m:t>
            </m:r>
          </m:e>
          <m:sub>
            <m:r>
              <w:rPr>
                <w:rFonts w:ascii="Cambria Math" w:hAnsi="Cambria Math"/>
              </w:rPr>
              <m:t>i</m:t>
            </m:r>
          </m:sub>
        </m:sSub>
      </m:oMath>
      <w:r w:rsidR="00124539">
        <w:rPr>
          <w:rFonts w:hint="eastAsia"/>
        </w:rPr>
        <w:tab/>
      </w:r>
      <w:proofErr w:type="gramStart"/>
      <w:r w:rsidR="00124539">
        <w:rPr>
          <w:rFonts w:hint="eastAsia"/>
        </w:rPr>
        <w:t>分别是输入层第</w:t>
      </w:r>
      <w:r w:rsidR="00124539" w:rsidRPr="00124539">
        <w:rPr>
          <w:rFonts w:hint="eastAsia"/>
          <w:i/>
        </w:rPr>
        <w:t>i</w:t>
      </w:r>
      <w:r w:rsidR="00AF268C">
        <w:rPr>
          <w:rFonts w:hint="eastAsia"/>
        </w:rPr>
        <w:t>(</w:t>
      </w:r>
      <w:proofErr w:type="gramEnd"/>
      <w:r w:rsidR="00AF268C" w:rsidRPr="00A80AD8">
        <w:rPr>
          <w:rFonts w:hint="eastAsia"/>
          <w:i/>
        </w:rPr>
        <w:t>i=1,2,</w:t>
      </w:r>
      <w:r w:rsidR="00AF268C" w:rsidRPr="00A80AD8">
        <w:rPr>
          <w:i/>
        </w:rPr>
        <w:t>…</w:t>
      </w:r>
      <w:r w:rsidR="00AF268C" w:rsidRPr="00A80AD8">
        <w:rPr>
          <w:rFonts w:hint="eastAsia"/>
          <w:i/>
        </w:rPr>
        <w:t>,</w:t>
      </w:r>
      <w:r w:rsidR="00A80AD8" w:rsidRPr="00A80AD8">
        <w:rPr>
          <w:rFonts w:hint="eastAsia"/>
          <w:i/>
        </w:rPr>
        <w:t>d</w:t>
      </w:r>
      <w:r w:rsidR="00AF268C" w:rsidRPr="00A80AD8">
        <w:rPr>
          <w:rFonts w:hint="eastAsia"/>
          <w:i/>
        </w:rPr>
        <w:t>，</w:t>
      </w:r>
      <w:r w:rsidR="00A80AD8" w:rsidRPr="00A80AD8">
        <w:rPr>
          <w:rFonts w:hint="eastAsia"/>
          <w:i/>
        </w:rPr>
        <w:t>d</w:t>
      </w:r>
      <w:r w:rsidR="00AF268C">
        <w:rPr>
          <w:rFonts w:hint="eastAsia"/>
        </w:rPr>
        <w:t>为样本向量的维数</w:t>
      </w:r>
      <w:r w:rsidR="00AF268C">
        <w:rPr>
          <w:rFonts w:hint="eastAsia"/>
        </w:rPr>
        <w:t>)</w:t>
      </w:r>
      <w:r w:rsidR="00AF268C" w:rsidRPr="00AF268C">
        <w:rPr>
          <w:rFonts w:hint="eastAsia"/>
        </w:rPr>
        <w:t>个</w:t>
      </w:r>
      <w:r w:rsidR="00AF268C">
        <w:rPr>
          <w:rFonts w:hint="eastAsia"/>
        </w:rPr>
        <w:t>神经元的输入和输出</w:t>
      </w:r>
      <w:r w:rsidR="009F21AD">
        <w:rPr>
          <w:rFonts w:hint="eastAsia"/>
        </w:rPr>
        <w:t>。</w:t>
      </w:r>
    </w:p>
    <w:p w:rsidR="0000386B" w:rsidRDefault="00697F17" w:rsidP="0023763E">
      <w:pPr>
        <w:pStyle w:val="t"/>
        <w:numPr>
          <w:ilvl w:val="0"/>
          <w:numId w:val="23"/>
        </w:numPr>
        <w:ind w:left="0" w:firstLineChars="0" w:firstLine="426"/>
      </w:pPr>
      <w:r>
        <w:rPr>
          <w:rFonts w:hint="eastAsia"/>
        </w:rPr>
        <w:t>模式</w:t>
      </w:r>
      <w:proofErr w:type="gramStart"/>
      <w:r>
        <w:rPr>
          <w:rFonts w:hint="eastAsia"/>
        </w:rPr>
        <w:t>层计算</w:t>
      </w:r>
      <w:proofErr w:type="gramEnd"/>
      <w:r>
        <w:rPr>
          <w:rFonts w:hint="eastAsia"/>
        </w:rPr>
        <w:t>输入特征向量与训练集中各个模式的匹配关系，</w:t>
      </w:r>
      <w:r w:rsidR="0023763E">
        <w:rPr>
          <w:rFonts w:hint="eastAsia"/>
        </w:rPr>
        <w:t>其</w:t>
      </w:r>
      <w:r w:rsidR="00BA39FB">
        <w:rPr>
          <w:rFonts w:hint="eastAsia"/>
        </w:rPr>
        <w:t>神经元</w:t>
      </w:r>
      <w:r>
        <w:rPr>
          <w:rFonts w:hint="eastAsia"/>
        </w:rPr>
        <w:t>数量和训练样本数量相同，</w:t>
      </w:r>
      <w:r w:rsidR="00A80AD8">
        <w:rPr>
          <w:rFonts w:hint="eastAsia"/>
        </w:rPr>
        <w:t>第</w:t>
      </w:r>
      <w:r w:rsidR="00A80AD8" w:rsidRPr="00B21C38">
        <w:rPr>
          <w:rFonts w:hint="eastAsia"/>
          <w:i/>
        </w:rPr>
        <w:t>i</w:t>
      </w:r>
      <w:proofErr w:type="gramStart"/>
      <w:r w:rsidR="00A80AD8">
        <w:rPr>
          <w:rFonts w:hint="eastAsia"/>
        </w:rPr>
        <w:t>类模式</w:t>
      </w:r>
      <w:proofErr w:type="gramEnd"/>
      <w:r w:rsidR="00A80AD8">
        <w:rPr>
          <w:rFonts w:hint="eastAsia"/>
        </w:rPr>
        <w:t>的第</w:t>
      </w:r>
      <w:r w:rsidR="00A80AD8" w:rsidRPr="00B21C38">
        <w:rPr>
          <w:rFonts w:hint="eastAsia"/>
          <w:i/>
        </w:rPr>
        <w:t>j</w:t>
      </w:r>
      <w:proofErr w:type="gramStart"/>
      <w:r w:rsidR="00A80AD8">
        <w:rPr>
          <w:rFonts w:hint="eastAsia"/>
        </w:rPr>
        <w:t>个</w:t>
      </w:r>
      <w:proofErr w:type="gramEnd"/>
      <w:r w:rsidR="00A80AD8">
        <w:rPr>
          <w:rFonts w:hint="eastAsia"/>
        </w:rPr>
        <w:t>模式层神经元所确定的输入输出关系</w:t>
      </w:r>
      <w:r w:rsidR="000F7814">
        <w:rPr>
          <w:rFonts w:hint="eastAsia"/>
        </w:rPr>
        <w:t>为</w:t>
      </w:r>
      <w:r w:rsidR="00A80AD8">
        <w:rPr>
          <w:rFonts w:hint="eastAsia"/>
        </w:rPr>
        <w:t>：</w:t>
      </w:r>
      <w:r w:rsidR="00A80AD8">
        <w:rPr>
          <w:rFonts w:hint="eastAsia"/>
        </w:rPr>
        <w:t xml:space="preserve"> </w:t>
      </w:r>
    </w:p>
    <w:p w:rsidR="0082311A" w:rsidRPr="007C72A3" w:rsidRDefault="006878FD" w:rsidP="00EF72C4">
      <w:pPr>
        <w:pStyle w:val="ad"/>
        <w:ind w:firstLineChars="1347" w:firstLine="2694"/>
        <w:rPr>
          <w:rFonts w:ascii="Times New Roman" w:eastAsiaTheme="minorEastAsia" w:hAnsi="Times New Roman" w:cs="Times New Roman"/>
        </w:rPr>
      </w:pPr>
      <m:oMath>
        <m:sSub>
          <m:sSubPr>
            <m:ctrlPr>
              <w:rPr>
                <w:rFonts w:ascii="Cambria Math" w:eastAsiaTheme="minorEastAsia" w:hAnsi="Cambria Math" w:cs="Times New Roman"/>
                <w:i/>
              </w:rPr>
            </m:ctrlPr>
          </m:sSubPr>
          <m:e>
            <m:r>
              <w:rPr>
                <w:rFonts w:ascii="Cambria Math" w:eastAsiaTheme="minorEastAsia" w:hAnsi="Cambria Math" w:cs="Times New Roman"/>
              </w:rPr>
              <m:t>YP</m:t>
            </m:r>
          </m:e>
          <m:sub>
            <m:r>
              <w:rPr>
                <w:rFonts w:ascii="Cambria Math" w:eastAsiaTheme="minorEastAsia" w:hAnsi="Cambria Math" w:cs="Times New Roman"/>
              </w:rPr>
              <m:t>ij</m:t>
            </m:r>
          </m:sub>
        </m:sSub>
        <m:r>
          <w:rPr>
            <w:rFonts w:ascii="Cambria Math" w:eastAsiaTheme="minorEastAsia" w:hAnsi="Cambria Math" w:cs="Times New Roman"/>
          </w:rPr>
          <m:t>(XP)=</m:t>
        </m:r>
        <m:f>
          <m:fPr>
            <m:ctrlPr>
              <w:rPr>
                <w:rFonts w:ascii="Cambria Math" w:eastAsiaTheme="minorEastAsia" w:hAnsi="Cambria Math" w:cs="Times New Roman"/>
                <w:i/>
              </w:rPr>
            </m:ctrlPr>
          </m:fPr>
          <m:num>
            <m:r>
              <w:rPr>
                <w:rFonts w:ascii="Cambria Math" w:eastAsiaTheme="minorEastAsia" w:hAnsi="Cambria Math" w:cs="Times New Roman"/>
              </w:rPr>
              <m:t>1</m:t>
            </m:r>
          </m:num>
          <m:den>
            <m:sSup>
              <m:sSupPr>
                <m:ctrlPr>
                  <w:rPr>
                    <w:rFonts w:ascii="Cambria Math" w:eastAsiaTheme="minorEastAsia" w:hAnsi="Cambria Math" w:cs="Times New Roman"/>
                    <w:i/>
                  </w:rPr>
                </m:ctrlPr>
              </m:sSupPr>
              <m:e>
                <m:r>
                  <w:rPr>
                    <w:rFonts w:ascii="Cambria Math" w:eastAsiaTheme="minorEastAsia" w:hAnsi="Cambria Math" w:cs="Times New Roman"/>
                  </w:rPr>
                  <m:t>(2π)</m:t>
                </m:r>
              </m:e>
              <m:sup>
                <m:f>
                  <m:fPr>
                    <m:type m:val="skw"/>
                    <m:ctrlPr>
                      <w:rPr>
                        <w:rFonts w:ascii="Cambria Math" w:eastAsiaTheme="minorEastAsia" w:hAnsi="Cambria Math" w:cs="Times New Roman"/>
                        <w:i/>
                      </w:rPr>
                    </m:ctrlPr>
                  </m:fPr>
                  <m:num>
                    <m:r>
                      <w:rPr>
                        <w:rFonts w:ascii="Cambria Math" w:eastAsiaTheme="minorEastAsia" w:hAnsi="Cambria Math" w:cs="Times New Roman"/>
                      </w:rPr>
                      <m:t>d</m:t>
                    </m:r>
                  </m:num>
                  <m:den>
                    <m:r>
                      <w:rPr>
                        <w:rFonts w:ascii="Cambria Math" w:eastAsiaTheme="minorEastAsia" w:hAnsi="Cambria Math" w:cs="Times New Roman"/>
                      </w:rPr>
                      <m:t>2</m:t>
                    </m:r>
                  </m:den>
                </m:f>
              </m:sup>
            </m:sSup>
            <m:sSup>
              <m:sSupPr>
                <m:ctrlPr>
                  <w:rPr>
                    <w:rFonts w:ascii="Cambria Math" w:eastAsiaTheme="minorEastAsia" w:hAnsi="Cambria Math" w:cs="Times New Roman"/>
                    <w:i/>
                  </w:rPr>
                </m:ctrlPr>
              </m:sSupPr>
              <m:e>
                <m:r>
                  <w:rPr>
                    <w:rFonts w:ascii="Cambria Math" w:eastAsiaTheme="minorEastAsia" w:hAnsi="Cambria Math" w:cs="Times New Roman"/>
                  </w:rPr>
                  <m:t>σ</m:t>
                </m:r>
              </m:e>
              <m:sup>
                <m:r>
                  <w:rPr>
                    <w:rFonts w:ascii="Cambria Math" w:eastAsiaTheme="minorEastAsia" w:hAnsi="Cambria Math" w:cs="Times New Roman"/>
                  </w:rPr>
                  <m:t>d</m:t>
                </m:r>
              </m:sup>
            </m:sSup>
          </m:den>
        </m:f>
        <m:func>
          <m:funcPr>
            <m:ctrlPr>
              <w:rPr>
                <w:rFonts w:ascii="Cambria Math" w:eastAsiaTheme="minorEastAsia" w:hAnsi="Cambria Math" w:cs="Times New Roman"/>
                <w:i/>
              </w:rPr>
            </m:ctrlPr>
          </m:funcPr>
          <m:fName>
            <m:r>
              <w:rPr>
                <w:rFonts w:ascii="Cambria Math" w:eastAsiaTheme="minorEastAsia" w:hAnsi="Cambria Math" w:cs="Times New Roman"/>
              </w:rPr>
              <m:t>exp</m:t>
            </m:r>
          </m:fName>
          <m:e>
            <m:d>
              <m:dPr>
                <m:begChr m:val="["/>
                <m:endChr m:val="]"/>
                <m:ctrlPr>
                  <w:rPr>
                    <w:rFonts w:ascii="Cambria Math" w:eastAsiaTheme="minorEastAsia" w:hAnsi="Cambria Math" w:cs="Times New Roman"/>
                    <w:i/>
                  </w:rPr>
                </m:ctrlPr>
              </m:dPr>
              <m:e>
                <m:r>
                  <w:rPr>
                    <w:rFonts w:ascii="Cambria Math" w:eastAsiaTheme="minorEastAsia" w:hAnsi="Cambria Math" w:cs="Times New Roman"/>
                  </w:rPr>
                  <m:t>-</m:t>
                </m:r>
                <m:f>
                  <m:fPr>
                    <m:ctrlPr>
                      <w:rPr>
                        <w:rFonts w:ascii="Cambria Math" w:eastAsiaTheme="minorEastAsia" w:hAnsi="Cambria Math" w:cs="Times New Roman"/>
                        <w:i/>
                      </w:rPr>
                    </m:ctrlPr>
                  </m:fPr>
                  <m:num>
                    <m:d>
                      <m:dPr>
                        <m:begChr m:val="|"/>
                        <m:endChr m:val="|"/>
                        <m:ctrlPr>
                          <w:rPr>
                            <w:rFonts w:ascii="Cambria Math" w:eastAsiaTheme="minorEastAsia" w:hAnsi="Cambria Math" w:cs="Times New Roman"/>
                            <w:i/>
                          </w:rPr>
                        </m:ctrlPr>
                      </m:dPr>
                      <m:e>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sz w:val="21"/>
                                    <w:szCs w:val="24"/>
                                  </w:rPr>
                                </m:ctrlPr>
                              </m:sSupPr>
                              <m:e>
                                <m:d>
                                  <m:dPr>
                                    <m:ctrlPr>
                                      <w:rPr>
                                        <w:rFonts w:ascii="Cambria Math" w:eastAsiaTheme="minorEastAsia" w:hAnsi="Cambria Math" w:cs="Times New Roman"/>
                                        <w:i/>
                                      </w:rPr>
                                    </m:ctrlPr>
                                  </m:dPr>
                                  <m:e>
                                    <m:r>
                                      <w:rPr>
                                        <w:rFonts w:ascii="Cambria Math" w:eastAsiaTheme="minorEastAsia" w:hAnsi="Cambria Math" w:cs="Times New Roman"/>
                                      </w:rPr>
                                      <m:t>XP-</m:t>
                                    </m:r>
                                    <m:sSub>
                                      <m:sSubPr>
                                        <m:ctrlPr>
                                          <w:rPr>
                                            <w:rFonts w:ascii="Cambria Math" w:eastAsiaTheme="minorEastAsia" w:hAnsi="Cambria Math" w:cs="Times New Roman"/>
                                            <w:i/>
                                          </w:rPr>
                                        </m:ctrlPr>
                                      </m:sSubPr>
                                      <m:e>
                                        <m:r>
                                          <w:rPr>
                                            <w:rFonts w:ascii="Cambria Math" w:eastAsiaTheme="minorEastAsia" w:hAnsi="Cambria Math" w:cs="Times New Roman"/>
                                          </w:rPr>
                                          <m:t>XP</m:t>
                                        </m:r>
                                      </m:e>
                                      <m:sub>
                                        <m:r>
                                          <w:rPr>
                                            <w:rFonts w:ascii="Cambria Math" w:eastAsiaTheme="minorEastAsia" w:hAnsi="Cambria Math" w:cs="Times New Roman"/>
                                          </w:rPr>
                                          <m:t>ij</m:t>
                                        </m:r>
                                      </m:sub>
                                    </m:sSub>
                                  </m:e>
                                </m:d>
                              </m:e>
                              <m:sup>
                                <m:r>
                                  <w:rPr>
                                    <w:rFonts w:ascii="Cambria Math" w:eastAsiaTheme="minorEastAsia" w:hAnsi="Cambria Math" w:cs="Times New Roman"/>
                                  </w:rPr>
                                  <m:t>2</m:t>
                                </m:r>
                              </m:sup>
                            </m:sSup>
                          </m:e>
                        </m:d>
                      </m:e>
                    </m:d>
                  </m:num>
                  <m:den>
                    <m:r>
                      <w:rPr>
                        <w:rFonts w:ascii="Cambria Math" w:eastAsiaTheme="minorEastAsia" w:hAnsi="Cambria Math" w:cs="Times New Roman"/>
                      </w:rPr>
                      <m:t>2</m:t>
                    </m:r>
                    <m:sSup>
                      <m:sSupPr>
                        <m:ctrlPr>
                          <w:rPr>
                            <w:rFonts w:ascii="Cambria Math" w:eastAsiaTheme="minorEastAsia" w:hAnsi="Cambria Math" w:cs="Times New Roman"/>
                            <w:i/>
                            <w:sz w:val="21"/>
                            <w:szCs w:val="24"/>
                          </w:rPr>
                        </m:ctrlPr>
                      </m:sSupPr>
                      <m:e>
                        <m:r>
                          <w:rPr>
                            <w:rFonts w:ascii="Cambria Math" w:eastAsiaTheme="minorEastAsia" w:hAnsi="Cambria Math" w:cs="Times New Roman"/>
                          </w:rPr>
                          <m:t>σ</m:t>
                        </m:r>
                      </m:e>
                      <m:sup>
                        <m:r>
                          <w:rPr>
                            <w:rFonts w:ascii="Cambria Math" w:eastAsiaTheme="minorEastAsia" w:hAnsi="Cambria Math" w:cs="Times New Roman"/>
                          </w:rPr>
                          <m:t>2</m:t>
                        </m:r>
                      </m:sup>
                    </m:sSup>
                  </m:den>
                </m:f>
              </m:e>
            </m:d>
          </m:e>
        </m:func>
      </m:oMath>
      <w:r w:rsidR="0082311A" w:rsidRPr="007C72A3">
        <w:rPr>
          <w:rFonts w:ascii="Times New Roman" w:eastAsiaTheme="minorEastAsia" w:hAnsi="Times New Roman" w:cs="Times New Roman"/>
        </w:rPr>
        <w:tab/>
      </w:r>
      <w:r w:rsidR="00EF72C4">
        <w:rPr>
          <w:rFonts w:ascii="Times New Roman" w:eastAsiaTheme="minorEastAsia" w:hAnsi="Times New Roman" w:cs="Times New Roman" w:hint="eastAsia"/>
        </w:rPr>
        <w:tab/>
      </w:r>
      <w:r w:rsidR="00EF72C4">
        <w:rPr>
          <w:rFonts w:ascii="Times New Roman" w:eastAsiaTheme="minorEastAsia" w:hAnsi="Times New Roman" w:cs="Times New Roman" w:hint="eastAsia"/>
        </w:rPr>
        <w:tab/>
      </w:r>
      <w:r w:rsidR="00EF72C4">
        <w:rPr>
          <w:rFonts w:ascii="Times New Roman" w:eastAsiaTheme="minorEastAsia" w:hAnsi="Times New Roman" w:cs="Times New Roman" w:hint="eastAsia"/>
        </w:rPr>
        <w:tab/>
      </w:r>
      <w:r w:rsidR="0082311A" w:rsidRPr="007C72A3">
        <w:rPr>
          <w:rFonts w:ascii="Times New Roman" w:eastAsiaTheme="minorEastAsia" w:hAnsi="Times New Roman" w:cs="Times New Roman"/>
          <w:sz w:val="24"/>
        </w:rPr>
        <w:t xml:space="preserve"> </w:t>
      </w:r>
      <w:proofErr w:type="gramStart"/>
      <w:r w:rsidR="0082311A" w:rsidRPr="007C72A3">
        <w:rPr>
          <w:rFonts w:ascii="Times New Roman" w:eastAsiaTheme="minorEastAsia" w:hAnsi="Times New Roman" w:cs="Times New Roman"/>
          <w:sz w:val="24"/>
        </w:rPr>
        <w:t>(</w:t>
      </w:r>
      <w:r w:rsidR="00EF72C4">
        <w:rPr>
          <w:rFonts w:hint="eastAsia"/>
        </w:rPr>
        <w:t xml:space="preserve"> </w:t>
      </w:r>
      <w:proofErr w:type="gramEnd"/>
      <w:r w:rsidR="00EF72C4">
        <w:fldChar w:fldCharType="begin"/>
      </w:r>
      <w:r w:rsidR="00EF72C4">
        <w:instrText xml:space="preserve"> </w:instrText>
      </w:r>
      <w:r w:rsidR="00EF72C4">
        <w:rPr>
          <w:rFonts w:hint="eastAsia"/>
        </w:rPr>
        <w:instrText>STYLEREF 1 \s</w:instrText>
      </w:r>
      <w:r w:rsidR="00EF72C4">
        <w:instrText xml:space="preserve"> </w:instrText>
      </w:r>
      <w:r w:rsidR="00EF72C4">
        <w:fldChar w:fldCharType="separate"/>
      </w:r>
      <w:r w:rsidR="00F65B13">
        <w:rPr>
          <w:noProof/>
        </w:rPr>
        <w:t>4</w:t>
      </w:r>
      <w:r w:rsidR="00EF72C4">
        <w:fldChar w:fldCharType="end"/>
      </w:r>
      <w:r w:rsidR="00EF72C4">
        <w:t>.</w:t>
      </w:r>
      <w:r w:rsidR="00EF72C4">
        <w:fldChar w:fldCharType="begin"/>
      </w:r>
      <w:r w:rsidR="00EF72C4">
        <w:instrText xml:space="preserve"> </w:instrText>
      </w:r>
      <w:r w:rsidR="00EF72C4">
        <w:rPr>
          <w:rFonts w:hint="eastAsia"/>
        </w:rPr>
        <w:instrText xml:space="preserve">SEQ </w:instrText>
      </w:r>
      <w:r w:rsidR="00EF72C4">
        <w:rPr>
          <w:rFonts w:hint="eastAsia"/>
        </w:rPr>
        <w:instrText>式</w:instrText>
      </w:r>
      <w:r w:rsidR="00EF72C4">
        <w:rPr>
          <w:rFonts w:hint="eastAsia"/>
        </w:rPr>
        <w:instrText xml:space="preserve"> \* ARABIC \s 1</w:instrText>
      </w:r>
      <w:r w:rsidR="00EF72C4">
        <w:instrText xml:space="preserve"> </w:instrText>
      </w:r>
      <w:r w:rsidR="00EF72C4">
        <w:fldChar w:fldCharType="separate"/>
      </w:r>
      <w:r w:rsidR="00F65B13">
        <w:rPr>
          <w:noProof/>
        </w:rPr>
        <w:t>1</w:t>
      </w:r>
      <w:r w:rsidR="00EF72C4">
        <w:fldChar w:fldCharType="end"/>
      </w:r>
      <w:r w:rsidR="00E46F6A" w:rsidRPr="007C72A3">
        <w:rPr>
          <w:rFonts w:ascii="Times New Roman" w:eastAsiaTheme="minorEastAsia" w:hAnsi="Times New Roman" w:cs="Times New Roman"/>
          <w:sz w:val="24"/>
        </w:rPr>
        <w:t>)</w:t>
      </w:r>
    </w:p>
    <w:p w:rsidR="004636B6" w:rsidRDefault="00B3373E" w:rsidP="0079107B">
      <w:pPr>
        <w:pStyle w:val="t"/>
        <w:ind w:firstLine="480"/>
      </w:pPr>
      <w:r>
        <w:rPr>
          <w:rFonts w:hint="eastAsia"/>
        </w:rPr>
        <w:t>式中</w:t>
      </w:r>
      <w:r w:rsidR="00DE342A" w:rsidRPr="00C41A52">
        <w:rPr>
          <w:rFonts w:hint="eastAsia"/>
          <w:i/>
        </w:rPr>
        <w:t>i=1,2</w:t>
      </w:r>
      <w:r w:rsidR="00DE342A" w:rsidRPr="00C41A52">
        <w:rPr>
          <w:i/>
        </w:rPr>
        <w:t>…</w:t>
      </w:r>
      <w:r w:rsidR="00DE342A" w:rsidRPr="00C41A52">
        <w:rPr>
          <w:rFonts w:hint="eastAsia"/>
          <w:i/>
        </w:rPr>
        <w:t>,M</w:t>
      </w:r>
      <w:r w:rsidR="00DE342A" w:rsidRPr="00C41A52">
        <w:rPr>
          <w:rFonts w:hint="eastAsia"/>
          <w:i/>
        </w:rPr>
        <w:t>，</w:t>
      </w:r>
      <w:r w:rsidR="00DE342A" w:rsidRPr="00C41A52">
        <w:rPr>
          <w:rFonts w:hint="eastAsia"/>
          <w:i/>
        </w:rPr>
        <w:t>M</w:t>
      </w:r>
      <w:r w:rsidR="00DE342A">
        <w:rPr>
          <w:rFonts w:hint="eastAsia"/>
        </w:rPr>
        <w:t>为样本分类类别数</w:t>
      </w:r>
      <w:r w:rsidR="00B350E5">
        <w:rPr>
          <w:rFonts w:hint="eastAsia"/>
        </w:rPr>
        <w:t>，</w:t>
      </w:r>
      <w:r w:rsidR="00B350E5" w:rsidRPr="00C41A52">
        <w:rPr>
          <w:rFonts w:hint="eastAsia"/>
          <w:i/>
        </w:rPr>
        <w:t>j=1</w:t>
      </w:r>
      <w:r w:rsidR="00B350E5" w:rsidRPr="00C41A52">
        <w:rPr>
          <w:rFonts w:hint="eastAsia"/>
          <w:i/>
        </w:rPr>
        <w:t>，</w:t>
      </w:r>
      <w:r w:rsidR="00B350E5" w:rsidRPr="00C41A52">
        <w:rPr>
          <w:rFonts w:hint="eastAsia"/>
          <w:i/>
        </w:rPr>
        <w:t>2</w:t>
      </w:r>
      <w:r w:rsidR="00B350E5" w:rsidRPr="00C41A52">
        <w:rPr>
          <w:i/>
        </w:rPr>
        <w:t>…</w:t>
      </w:r>
      <m:oMath>
        <m:sSub>
          <m:sSubPr>
            <m:ctrlPr>
              <w:rPr>
                <w:rFonts w:ascii="Cambria Math" w:eastAsiaTheme="minorEastAsia" w:hAnsi="Cambria Math"/>
                <w:i/>
                <w:color w:val="auto"/>
                <w:sz w:val="20"/>
                <w:szCs w:val="20"/>
              </w:rPr>
            </m:ctrlPr>
          </m:sSubPr>
          <m:e>
            <m:r>
              <w:rPr>
                <w:rFonts w:ascii="Cambria Math" w:eastAsiaTheme="minorEastAsia" w:hAnsi="Cambria Math"/>
              </w:rPr>
              <m:t>G</m:t>
            </m:r>
          </m:e>
          <m:sub>
            <m:r>
              <w:rPr>
                <w:rFonts w:ascii="Cambria Math" w:eastAsiaTheme="minorEastAsia" w:hAnsi="Cambria Math"/>
              </w:rPr>
              <m:t>i</m:t>
            </m:r>
          </m:sub>
        </m:sSub>
      </m:oMath>
      <w:r w:rsidR="00A52582" w:rsidRPr="00C41A52">
        <w:rPr>
          <w:rFonts w:hint="eastAsia"/>
          <w:i/>
          <w:color w:val="auto"/>
          <w:sz w:val="20"/>
          <w:szCs w:val="20"/>
        </w:rPr>
        <w:t>，</w:t>
      </w:r>
      <m:oMath>
        <m:sSub>
          <m:sSubPr>
            <m:ctrlPr>
              <w:rPr>
                <w:rFonts w:ascii="Cambria Math" w:eastAsiaTheme="minorEastAsia" w:hAnsi="Cambria Math"/>
                <w:i/>
                <w:color w:val="auto"/>
                <w:sz w:val="20"/>
                <w:szCs w:val="20"/>
              </w:rPr>
            </m:ctrlPr>
          </m:sSubPr>
          <m:e>
            <m:r>
              <w:rPr>
                <w:rFonts w:ascii="Cambria Math" w:eastAsiaTheme="minorEastAsia" w:hAnsi="Cambria Math"/>
              </w:rPr>
              <m:t>G</m:t>
            </m:r>
          </m:e>
          <m:sub>
            <m:r>
              <w:rPr>
                <w:rFonts w:ascii="Cambria Math" w:eastAsiaTheme="minorEastAsia" w:hAnsi="Cambria Math"/>
              </w:rPr>
              <m:t>i</m:t>
            </m:r>
          </m:sub>
        </m:sSub>
      </m:oMath>
      <w:r w:rsidR="00A52582">
        <w:rPr>
          <w:color w:val="auto"/>
          <w:sz w:val="20"/>
          <w:szCs w:val="20"/>
        </w:rPr>
        <w:t>为第</w:t>
      </w:r>
      <w:r w:rsidR="00A52582" w:rsidRPr="00C41A52">
        <w:rPr>
          <w:i/>
          <w:color w:val="auto"/>
          <w:sz w:val="20"/>
          <w:szCs w:val="20"/>
        </w:rPr>
        <w:t>i</w:t>
      </w:r>
      <w:r w:rsidR="00A52582">
        <w:rPr>
          <w:color w:val="auto"/>
          <w:sz w:val="20"/>
          <w:szCs w:val="20"/>
        </w:rPr>
        <w:t>类训练样本数</w:t>
      </w:r>
      <w:r w:rsidR="001A740D">
        <w:rPr>
          <w:rFonts w:hint="eastAsia"/>
        </w:rPr>
        <w:t>;</w:t>
      </w:r>
      <m:oMath>
        <m:r>
          <w:rPr>
            <w:rFonts w:ascii="Cambria Math" w:eastAsiaTheme="minorEastAsia" w:hAnsi="Cambria Math"/>
          </w:rPr>
          <m:t>σ</m:t>
        </m:r>
      </m:oMath>
      <w:r w:rsidR="0079107B">
        <w:t>为</w:t>
      </w:r>
      <w:r w:rsidR="0079107B">
        <w:rPr>
          <w:rFonts w:hint="eastAsia"/>
        </w:rPr>
        <w:t>高斯函数标准差</w:t>
      </w:r>
      <w:r w:rsidR="0079107B">
        <w:t>，</w:t>
      </w:r>
      <w:r w:rsidR="0079107B">
        <w:rPr>
          <w:rFonts w:hint="eastAsia"/>
        </w:rPr>
        <w:t>可以当作平滑因子使用，选择不同的</w:t>
      </w:r>
      <m:oMath>
        <m:r>
          <w:rPr>
            <w:rFonts w:ascii="Cambria Math" w:eastAsiaTheme="minorEastAsia" w:hAnsi="Cambria Math"/>
          </w:rPr>
          <m:t>σ</m:t>
        </m:r>
      </m:oMath>
      <w:r w:rsidR="0079107B">
        <w:t>可以得到不同的分类器，如</w:t>
      </w:r>
      <m:oMath>
        <m:r>
          <w:rPr>
            <w:rFonts w:ascii="Cambria Math" w:eastAsiaTheme="minorEastAsia" w:hAnsi="Cambria Math"/>
          </w:rPr>
          <m:t>σ=∞</m:t>
        </m:r>
      </m:oMath>
      <w:r w:rsidR="0079107B">
        <w:t>时为线性分类器、</w:t>
      </w:r>
      <m:oMath>
        <m:r>
          <w:rPr>
            <w:rFonts w:ascii="Cambria Math" w:eastAsiaTheme="minorEastAsia" w:hAnsi="Cambria Math"/>
          </w:rPr>
          <m:t>σ=0</m:t>
        </m:r>
      </m:oMath>
      <w:r w:rsidR="0079107B">
        <w:t>时为临近分类器。</w:t>
      </w:r>
    </w:p>
    <w:p w:rsidR="00E533F9" w:rsidRDefault="00E84733" w:rsidP="00E84733">
      <w:pPr>
        <w:pStyle w:val="t"/>
        <w:numPr>
          <w:ilvl w:val="0"/>
          <w:numId w:val="23"/>
        </w:numPr>
        <w:ind w:left="0" w:firstLineChars="0" w:firstLine="426"/>
      </w:pPr>
      <w:r>
        <w:rPr>
          <w:rFonts w:hint="eastAsia"/>
        </w:rPr>
        <w:t>求和层单元根据</w:t>
      </w:r>
      <w:proofErr w:type="gramStart"/>
      <w:r>
        <w:rPr>
          <w:rFonts w:hint="eastAsia"/>
        </w:rPr>
        <w:t>多元正</w:t>
      </w:r>
      <w:proofErr w:type="gramEnd"/>
      <w:r>
        <w:rPr>
          <w:rFonts w:hint="eastAsia"/>
        </w:rPr>
        <w:t>态核函数的混合，估计出条件概率密度，其计算公式为</w:t>
      </w:r>
      <w:r w:rsidR="00B145B3">
        <w:rPr>
          <w:rFonts w:hint="eastAsia"/>
        </w:rPr>
        <w:t>：</w:t>
      </w:r>
    </w:p>
    <w:p w:rsidR="00ED6292" w:rsidRPr="00920963" w:rsidRDefault="006878FD" w:rsidP="00920963">
      <m:oMathPara>
        <m:oMath>
          <m:sSub>
            <m:sSubPr>
              <m:ctrlPr>
                <w:rPr>
                  <w:rFonts w:ascii="Cambria Math" w:hAnsi="Cambria Math"/>
                </w:rPr>
              </m:ctrlPr>
            </m:sSubPr>
            <m:e>
              <m:r>
                <w:rPr>
                  <w:rFonts w:ascii="Cambria Math" w:hAnsi="Cambria Math"/>
                </w:rPr>
                <m:t>YT</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w:rPr>
                      <w:rFonts w:ascii="Cambria Math" w:hAnsi="Cambria Math"/>
                    </w:rPr>
                    <m:t>G</m:t>
                  </m:r>
                </m:e>
                <m:sub>
                  <m:r>
                    <w:rPr>
                      <w:rFonts w:ascii="Cambria Math" w:hAnsi="Cambria Math"/>
                    </w:rPr>
                    <m:t>i</m:t>
                  </m:r>
                </m:sub>
              </m:sSub>
            </m:den>
          </m:f>
          <m:nary>
            <m:naryPr>
              <m:chr m:val="∑"/>
              <m:limLoc m:val="undOvr"/>
              <m:ctrlPr>
                <w:rPr>
                  <w:rFonts w:ascii="Cambria Math" w:hAnsi="Cambria Math"/>
                  <w:i/>
                </w:rPr>
              </m:ctrlPr>
            </m:naryPr>
            <m:sub>
              <m:r>
                <w:rPr>
                  <w:rFonts w:ascii="Cambria Math" w:hAnsi="Cambria Math"/>
                </w:rPr>
                <m:t>j=1</m:t>
              </m:r>
            </m:sub>
            <m:sup>
              <m:sSub>
                <m:sSubPr>
                  <m:ctrlPr>
                    <w:rPr>
                      <w:rFonts w:ascii="Cambria Math" w:hAnsi="Cambria Math"/>
                      <w:i/>
                    </w:rPr>
                  </m:ctrlPr>
                </m:sSubPr>
                <m:e>
                  <m:r>
                    <w:rPr>
                      <w:rFonts w:ascii="Cambria Math" w:hAnsi="Cambria Math"/>
                    </w:rPr>
                    <m:t>G</m:t>
                  </m:r>
                </m:e>
                <m:sub>
                  <m:r>
                    <w:rPr>
                      <w:rFonts w:ascii="Cambria Math" w:hAnsi="Cambria Math"/>
                    </w:rPr>
                    <m:t>i</m:t>
                  </m:r>
                </m:sub>
              </m:sSub>
            </m:sup>
            <m:e>
              <m:sSub>
                <m:sSubPr>
                  <m:ctrlPr>
                    <w:rPr>
                      <w:rFonts w:ascii="Cambria Math" w:hAnsi="Cambria Math"/>
                      <w:i/>
                    </w:rPr>
                  </m:ctrlPr>
                </m:sSubPr>
                <m:e>
                  <m:r>
                    <w:rPr>
                      <w:rFonts w:ascii="Cambria Math" w:hAnsi="Cambria Math"/>
                    </w:rPr>
                    <m:t>XT</m:t>
                  </m:r>
                </m:e>
                <m:sub>
                  <m:r>
                    <w:rPr>
                      <w:rFonts w:ascii="Cambria Math" w:hAnsi="Cambria Math"/>
                    </w:rPr>
                    <m:t>ij</m:t>
                  </m:r>
                </m:sub>
              </m:sSub>
            </m:e>
          </m:nary>
        </m:oMath>
      </m:oMathPara>
    </w:p>
    <w:p w:rsidR="00831135" w:rsidRDefault="007F237D" w:rsidP="00E84733">
      <w:pPr>
        <w:pStyle w:val="t"/>
        <w:numPr>
          <w:ilvl w:val="0"/>
          <w:numId w:val="23"/>
        </w:numPr>
        <w:ind w:left="0" w:firstLineChars="0" w:firstLine="426"/>
      </w:pPr>
      <w:r>
        <w:rPr>
          <w:rFonts w:hint="eastAsia"/>
        </w:rPr>
        <w:t>输出层，</w:t>
      </w:r>
      <w:r w:rsidR="00F6195E">
        <w:rPr>
          <w:rFonts w:hint="eastAsia"/>
        </w:rPr>
        <w:t>需要</w:t>
      </w:r>
      <w:r>
        <w:rPr>
          <w:rFonts w:hint="eastAsia"/>
        </w:rPr>
        <w:t>满足</w:t>
      </w:r>
      <w:r>
        <w:rPr>
          <w:rFonts w:hint="eastAsia"/>
        </w:rPr>
        <w:t>Bayes</w:t>
      </w:r>
      <w:r>
        <w:rPr>
          <w:rFonts w:hint="eastAsia"/>
        </w:rPr>
        <w:t>分类规则具有最小</w:t>
      </w:r>
      <w:proofErr w:type="gramStart"/>
      <w:r>
        <w:t>”</w:t>
      </w:r>
      <w:proofErr w:type="gramEnd"/>
      <w:r>
        <w:rPr>
          <w:rFonts w:hint="eastAsia"/>
        </w:rPr>
        <w:t>期望风险</w:t>
      </w:r>
      <w:proofErr w:type="gramStart"/>
      <w:r>
        <w:t>”</w:t>
      </w:r>
      <w:proofErr w:type="gramEnd"/>
      <w:r w:rsidR="002E688D">
        <w:rPr>
          <w:rFonts w:hint="eastAsia"/>
        </w:rPr>
        <w:t>的优化决策规则，</w:t>
      </w:r>
      <w:r w:rsidR="001904DD">
        <w:rPr>
          <w:rFonts w:hint="eastAsia"/>
        </w:rPr>
        <w:t>选择一个具有最大后验概率的求和层神经元作为输出，</w:t>
      </w:r>
      <w:r w:rsidR="00223459">
        <w:rPr>
          <w:rFonts w:hint="eastAsia"/>
        </w:rPr>
        <w:t>其计算公式为：</w:t>
      </w:r>
    </w:p>
    <w:p w:rsidR="00223459" w:rsidRDefault="00223459" w:rsidP="00A30764">
      <w:pPr>
        <w:pStyle w:val="t"/>
        <w:ind w:left="426" w:firstLineChars="0" w:firstLine="0"/>
        <w:jc w:val="center"/>
      </w:pPr>
      <w:r>
        <w:rPr>
          <w:rFonts w:hint="eastAsia"/>
        </w:rPr>
        <w:t xml:space="preserve">YE=arg </w:t>
      </w:r>
      <w:proofErr w:type="gramStart"/>
      <w:r w:rsidR="006424B5">
        <w:t>max{</w:t>
      </w:r>
      <w:proofErr w:type="gramEnd"/>
      <m:oMath>
        <m:sSub>
          <m:sSubPr>
            <m:ctrlPr>
              <w:rPr>
                <w:rFonts w:ascii="Cambria Math" w:hAnsi="Cambria Math"/>
              </w:rPr>
            </m:ctrlPr>
          </m:sSubPr>
          <m:e>
            <m:r>
              <w:rPr>
                <w:rFonts w:ascii="Cambria Math" w:hAnsi="Cambria Math"/>
              </w:rPr>
              <m:t>YT</m:t>
            </m:r>
          </m:e>
          <m:sub>
            <m:r>
              <w:rPr>
                <w:rFonts w:ascii="Cambria Math" w:hAnsi="Cambria Math"/>
              </w:rPr>
              <m:t>i</m:t>
            </m:r>
          </m:sub>
        </m:sSub>
      </m:oMath>
      <w:r>
        <w:rPr>
          <w:rFonts w:hint="eastAsia"/>
        </w:rPr>
        <w:t>}</w:t>
      </w:r>
    </w:p>
    <w:p w:rsidR="00AB13A7" w:rsidRPr="00290C2F" w:rsidRDefault="00AB13A7" w:rsidP="00D423C6">
      <w:pPr>
        <w:pStyle w:val="3"/>
      </w:pPr>
      <w:r w:rsidRPr="00290C2F">
        <w:t>分类器集成介绍</w:t>
      </w:r>
    </w:p>
    <w:p w:rsidR="00CA603C" w:rsidRPr="00290C2F" w:rsidRDefault="00CA603C" w:rsidP="00CA603C">
      <w:pPr>
        <w:pStyle w:val="t"/>
        <w:ind w:firstLine="480"/>
      </w:pPr>
      <w:r w:rsidRPr="00290C2F">
        <w:t>单个分类器的分类结果可能并不准确，因而需要多个分类器集成，最后采用投票的方式来确定分类结果。集成学习是将数据简单的、精度比较低的若分类器以某种方式组成在一起形成一个强分类器，从而提高分类准确率。在分类器集成方面</w:t>
      </w:r>
      <w:r w:rsidRPr="00290C2F">
        <w:t>Boosting</w:t>
      </w:r>
      <w:r w:rsidRPr="00290C2F">
        <w:t>和</w:t>
      </w:r>
      <w:r w:rsidRPr="00290C2F">
        <w:t>Bagging</w:t>
      </w:r>
      <w:r w:rsidRPr="00290C2F">
        <w:t>是两种主要的</w:t>
      </w:r>
      <w:r>
        <w:rPr>
          <w:rFonts w:hint="eastAsia"/>
        </w:rPr>
        <w:t>算法</w:t>
      </w:r>
      <w:r w:rsidR="00E20564">
        <w:rPr>
          <w:rFonts w:hint="eastAsia"/>
          <w:vertAlign w:val="superscript"/>
        </w:rPr>
        <w:t>[</w:t>
      </w:r>
      <w:r w:rsidR="00E20564">
        <w:rPr>
          <w:vertAlign w:val="superscript"/>
        </w:rPr>
        <w:fldChar w:fldCharType="begin"/>
      </w:r>
      <w:r w:rsidR="00E20564">
        <w:rPr>
          <w:vertAlign w:val="superscript"/>
        </w:rPr>
        <w:instrText xml:space="preserve"> </w:instrText>
      </w:r>
      <w:r w:rsidR="00E20564">
        <w:rPr>
          <w:rFonts w:hint="eastAsia"/>
          <w:vertAlign w:val="superscript"/>
        </w:rPr>
        <w:instrText>REF _Ref447119809 \r \h</w:instrText>
      </w:r>
      <w:r w:rsidR="00E20564">
        <w:rPr>
          <w:vertAlign w:val="superscript"/>
        </w:rPr>
        <w:instrText xml:space="preserve"> </w:instrText>
      </w:r>
      <w:r w:rsidR="00E20564">
        <w:rPr>
          <w:vertAlign w:val="superscript"/>
        </w:rPr>
      </w:r>
      <w:r w:rsidR="00E20564">
        <w:rPr>
          <w:vertAlign w:val="superscript"/>
        </w:rPr>
        <w:fldChar w:fldCharType="separate"/>
      </w:r>
      <w:r w:rsidR="00F65B13">
        <w:rPr>
          <w:vertAlign w:val="superscript"/>
        </w:rPr>
        <w:t>21</w:t>
      </w:r>
      <w:r w:rsidR="00E20564">
        <w:rPr>
          <w:vertAlign w:val="superscript"/>
        </w:rPr>
        <w:fldChar w:fldCharType="end"/>
      </w:r>
      <w:r w:rsidR="00E20564">
        <w:rPr>
          <w:rFonts w:hint="eastAsia"/>
          <w:vertAlign w:val="superscript"/>
        </w:rPr>
        <w:t>]</w:t>
      </w:r>
      <w:r w:rsidRPr="00290C2F">
        <w:t>。</w:t>
      </w:r>
    </w:p>
    <w:p w:rsidR="00CA603C" w:rsidRPr="00290C2F" w:rsidRDefault="00CA603C" w:rsidP="00CA603C">
      <w:pPr>
        <w:pStyle w:val="t"/>
        <w:ind w:firstLine="480"/>
      </w:pPr>
      <w:r w:rsidRPr="00290C2F">
        <w:t>Boosting</w:t>
      </w:r>
      <w:r w:rsidRPr="00290C2F">
        <w:t>算法主要思想是在每轮训练中，样本的提取是根据上一轮的错误率来实现的。每次训练过后，下一轮对训练失败的样例赋予较大的权重，加强对错误样例的学习。最终的预测函数对分类问题采用有权重的投票方式，因而具有较高的分类精度。但正是由于下一轮的训练需要依赖上一轮的结果，导致</w:t>
      </w:r>
      <w:r w:rsidRPr="00290C2F">
        <w:t>Boosting</w:t>
      </w:r>
      <w:r w:rsidRPr="00290C2F">
        <w:t>的训练必须串行进行而没有办法并发，在样本数量和纬度比较大的时候，耗时比较多。</w:t>
      </w:r>
    </w:p>
    <w:p w:rsidR="00CA603C" w:rsidRPr="00290C2F" w:rsidRDefault="00CA603C" w:rsidP="00CA603C">
      <w:pPr>
        <w:pStyle w:val="t"/>
        <w:ind w:firstLine="480"/>
      </w:pPr>
      <w:r w:rsidRPr="00290C2F">
        <w:t>Bagging</w:t>
      </w:r>
      <w:r w:rsidRPr="00290C2F">
        <w:t>算法主要是通过多次重复抽样并训练，形成多个假设，然后将多个假设组成最终的假设，用于具体的分类任务。</w:t>
      </w:r>
      <w:r>
        <w:t>Bagging</w:t>
      </w:r>
      <w:r>
        <w:rPr>
          <w:rFonts w:hint="eastAsia"/>
        </w:rPr>
        <w:t>要求分类算法“不稳定”，数据集小的变动对分类结果有显著影响，而神经网络算法是典型的不稳定算法</w:t>
      </w:r>
      <w:r w:rsidR="007D71DE">
        <w:rPr>
          <w:rFonts w:hint="eastAsia"/>
          <w:vertAlign w:val="superscript"/>
        </w:rPr>
        <w:t>[</w:t>
      </w:r>
      <w:r w:rsidR="00E772B8">
        <w:rPr>
          <w:vertAlign w:val="superscript"/>
        </w:rPr>
        <w:fldChar w:fldCharType="begin"/>
      </w:r>
      <w:r w:rsidR="00E772B8">
        <w:rPr>
          <w:vertAlign w:val="superscript"/>
        </w:rPr>
        <w:instrText xml:space="preserve"> </w:instrText>
      </w:r>
      <w:r w:rsidR="00E772B8">
        <w:rPr>
          <w:rFonts w:hint="eastAsia"/>
          <w:vertAlign w:val="superscript"/>
        </w:rPr>
        <w:instrText>REF _Ref447119978 \r \h</w:instrText>
      </w:r>
      <w:r w:rsidR="00E772B8">
        <w:rPr>
          <w:vertAlign w:val="superscript"/>
        </w:rPr>
        <w:instrText xml:space="preserve"> </w:instrText>
      </w:r>
      <w:r w:rsidR="00E772B8">
        <w:rPr>
          <w:vertAlign w:val="superscript"/>
        </w:rPr>
      </w:r>
      <w:r w:rsidR="00E772B8">
        <w:rPr>
          <w:vertAlign w:val="superscript"/>
        </w:rPr>
        <w:fldChar w:fldCharType="separate"/>
      </w:r>
      <w:r w:rsidR="00F65B13">
        <w:rPr>
          <w:vertAlign w:val="superscript"/>
        </w:rPr>
        <w:t>22</w:t>
      </w:r>
      <w:r w:rsidR="00E772B8">
        <w:rPr>
          <w:vertAlign w:val="superscript"/>
        </w:rPr>
        <w:fldChar w:fldCharType="end"/>
      </w:r>
      <w:r w:rsidR="007D71DE">
        <w:rPr>
          <w:rFonts w:hint="eastAsia"/>
          <w:vertAlign w:val="superscript"/>
        </w:rPr>
        <w:t>]</w:t>
      </w:r>
      <w:r>
        <w:rPr>
          <w:rFonts w:hint="eastAsia"/>
        </w:rPr>
        <w:t>。</w:t>
      </w:r>
      <w:r w:rsidRPr="00290C2F">
        <w:t>它的理论基础是通过重复取样获取到不同的样本子集，使得在不同的样本子集上训练得到的个体分类器具有较高的泛化性能，不同的分类器具有较大的差异度。该方法通过从原始训练集中抽取若干采样来训练差异度模型，不同的模型之间不存在强的依赖关系，从而可以通过无差别投票来组成最终的分类模型。由于不同模型之间不具有其他关系，因而可以并发进行计算，通过投票选举方式使</w:t>
      </w:r>
      <w:r w:rsidRPr="00290C2F">
        <w:lastRenderedPageBreak/>
        <w:t>得分类的正确率也有比较好的保证。</w:t>
      </w:r>
    </w:p>
    <w:p w:rsidR="00CA603C" w:rsidRPr="00290C2F" w:rsidRDefault="00CA603C" w:rsidP="00CA603C">
      <w:pPr>
        <w:pStyle w:val="t"/>
        <w:ind w:firstLine="480"/>
      </w:pPr>
      <w:r w:rsidRPr="00290C2F">
        <w:t>为了提交</w:t>
      </w:r>
      <w:r w:rsidRPr="00290C2F">
        <w:t>Android</w:t>
      </w:r>
      <w:r w:rsidRPr="00290C2F">
        <w:t>恶意应用检测泛化能力和分类准确率，同时考虑到算法的运行效率问题，本文利用概率神经网络作为分类器，并采用</w:t>
      </w:r>
      <w:r w:rsidRPr="00290C2F">
        <w:t>Bagging</w:t>
      </w:r>
      <w:r w:rsidRPr="00290C2F">
        <w:t>学习方式来集成多个分类器，最后采用无差别投票方式组成最后的分类器来，并用它来实现恶意应用的检测</w:t>
      </w:r>
      <w:r w:rsidR="003B2F9C">
        <w:rPr>
          <w:rFonts w:hint="eastAsia"/>
        </w:rPr>
        <w:t>,</w:t>
      </w:r>
      <w:r w:rsidR="003B2F9C">
        <w:rPr>
          <w:rFonts w:hint="eastAsia"/>
        </w:rPr>
        <w:t>大体过程如</w:t>
      </w:r>
      <w:r w:rsidR="00724AD3">
        <w:fldChar w:fldCharType="begin"/>
      </w:r>
      <w:r w:rsidR="00724AD3">
        <w:instrText xml:space="preserve"> </w:instrText>
      </w:r>
      <w:r w:rsidR="00724AD3">
        <w:rPr>
          <w:rFonts w:hint="eastAsia"/>
        </w:rPr>
        <w:instrText>REF _Ref447180626 \h</w:instrText>
      </w:r>
      <w:r w:rsidR="00724AD3">
        <w:instrText xml:space="preserve"> </w:instrText>
      </w:r>
      <w:r w:rsidR="00724AD3">
        <w:fldChar w:fldCharType="separate"/>
      </w:r>
      <w:r w:rsidR="00F65B13">
        <w:rPr>
          <w:rFonts w:hint="eastAsia"/>
        </w:rPr>
        <w:t>图</w:t>
      </w:r>
      <w:r w:rsidR="00F65B13">
        <w:rPr>
          <w:noProof/>
        </w:rPr>
        <w:t>4</w:t>
      </w:r>
      <w:r w:rsidR="00F65B13">
        <w:t>.</w:t>
      </w:r>
      <w:r w:rsidR="00F65B13">
        <w:rPr>
          <w:noProof/>
        </w:rPr>
        <w:t>7</w:t>
      </w:r>
      <w:r w:rsidR="00724AD3">
        <w:fldChar w:fldCharType="end"/>
      </w:r>
      <w:r w:rsidR="003B2F9C">
        <w:rPr>
          <w:rFonts w:hint="eastAsia"/>
        </w:rPr>
        <w:t>所示</w:t>
      </w:r>
      <w:r w:rsidRPr="00290C2F">
        <w:t>。</w:t>
      </w:r>
    </w:p>
    <w:p w:rsidR="004A24E4" w:rsidRDefault="004A24E4" w:rsidP="004A24E4">
      <w:pPr>
        <w:keepNext/>
        <w:jc w:val="center"/>
      </w:pPr>
      <w:r>
        <w:object w:dxaOrig="9183" w:dyaOrig="7227">
          <v:shape id="_x0000_i1036" type="#_x0000_t75" style="width:309.3pt;height:243.65pt" o:ole="">
            <v:imagedata r:id="rId46" o:title=""/>
          </v:shape>
          <o:OLEObject Type="Embed" ProgID="Visio.Drawing.11" ShapeID="_x0000_i1036" DrawAspect="Content" ObjectID="_1520948396" r:id="rId47"/>
        </w:object>
      </w:r>
    </w:p>
    <w:p w:rsidR="004A24E4" w:rsidRDefault="004A24E4" w:rsidP="004A24E4">
      <w:pPr>
        <w:pStyle w:val="ad"/>
        <w:jc w:val="center"/>
      </w:pPr>
      <w:bookmarkStart w:id="47" w:name="_Ref447180626"/>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4</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7</w:t>
      </w:r>
      <w:r w:rsidR="00F17558">
        <w:fldChar w:fldCharType="end"/>
      </w:r>
      <w:bookmarkEnd w:id="47"/>
      <w:r>
        <w:rPr>
          <w:rFonts w:hint="eastAsia"/>
        </w:rPr>
        <w:t>集成概率神经网络示意图</w:t>
      </w:r>
    </w:p>
    <w:p w:rsidR="00CA603C" w:rsidRDefault="004A24E4" w:rsidP="004A24E4">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4</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7</w:t>
      </w:r>
      <w:r w:rsidR="00F17558">
        <w:fldChar w:fldCharType="end"/>
      </w:r>
      <w:r w:rsidR="00E56357">
        <w:rPr>
          <w:rFonts w:hint="eastAsia"/>
        </w:rPr>
        <w:t xml:space="preserve"> Diagram of the Bagging_PNN</w:t>
      </w:r>
    </w:p>
    <w:p w:rsidR="004A24E4" w:rsidRPr="004A24E4" w:rsidRDefault="004A24E4" w:rsidP="004A24E4">
      <w:pPr>
        <w:pStyle w:val="t"/>
        <w:ind w:firstLine="480"/>
      </w:pPr>
    </w:p>
    <w:p w:rsidR="00E46F6A" w:rsidRPr="00CA603C" w:rsidRDefault="00CA603C" w:rsidP="00E46F6A">
      <w:pPr>
        <w:pStyle w:val="t"/>
        <w:ind w:firstLine="480"/>
      </w:pPr>
      <w:r w:rsidRPr="00290C2F">
        <w:t>为了训练分类器，需要有大量的已知状态的样本，包括正常应用和恶意应用。样本来源和</w:t>
      </w:r>
      <w:r w:rsidRPr="00290C2F">
        <w:t>3.3.2</w:t>
      </w:r>
      <w:r w:rsidRPr="00290C2F">
        <w:t>中类似的方法，为了保证正确率，需要扩大样本库容量，本文从</w:t>
      </w:r>
      <w:r w:rsidRPr="00290C2F">
        <w:t>VirusShare</w:t>
      </w:r>
      <w:r w:rsidRPr="00290C2F">
        <w:t>收集了</w:t>
      </w:r>
      <w:r w:rsidRPr="00290C2F">
        <w:t>7700</w:t>
      </w:r>
      <w:r w:rsidRPr="00290C2F">
        <w:t>个</w:t>
      </w:r>
      <w:r w:rsidRPr="00290C2F">
        <w:t>Android</w:t>
      </w:r>
      <w:r w:rsidRPr="00290C2F">
        <w:t>应用当作恶意应用样本，并从</w:t>
      </w:r>
      <w:r w:rsidRPr="00290C2F">
        <w:t>Google Play</w:t>
      </w:r>
      <w:r w:rsidRPr="00290C2F">
        <w:t>下载了</w:t>
      </w:r>
      <w:r w:rsidRPr="00290C2F">
        <w:t>5500</w:t>
      </w:r>
      <w:r w:rsidRPr="00290C2F">
        <w:t>个正常软件当作正常样本，然后分组对</w:t>
      </w:r>
      <w:r w:rsidRPr="00290C2F">
        <w:t>PNN</w:t>
      </w:r>
      <w:r w:rsidRPr="00290C2F">
        <w:t>进行训练，组成最后的</w:t>
      </w:r>
      <w:r w:rsidRPr="00290C2F">
        <w:t>Baggin</w:t>
      </w:r>
      <w:r w:rsidR="00C55E94">
        <w:t>g</w:t>
      </w:r>
      <w:r w:rsidRPr="00290C2F">
        <w:t>-PNN</w:t>
      </w:r>
      <w:r w:rsidRPr="00290C2F">
        <w:t>分类器。</w:t>
      </w:r>
    </w:p>
    <w:p w:rsidR="00E46F6A" w:rsidRPr="006424B5" w:rsidRDefault="009701D6" w:rsidP="00D423C6">
      <w:pPr>
        <w:pStyle w:val="3"/>
      </w:pPr>
      <w:r w:rsidRPr="00290C2F">
        <w:t>基于</w:t>
      </w:r>
      <w:r w:rsidRPr="00290C2F">
        <w:t>API</w:t>
      </w:r>
      <w:r>
        <w:t>调用</w:t>
      </w:r>
      <w:r w:rsidRPr="00290C2F">
        <w:t>的应用分类</w:t>
      </w:r>
    </w:p>
    <w:p w:rsidR="00E46F6A" w:rsidRDefault="002E0CA4" w:rsidP="00E46F6A">
      <w:pPr>
        <w:pStyle w:val="t"/>
        <w:ind w:firstLine="480"/>
      </w:pPr>
      <w:r>
        <w:t>综合前面介绍的内容，包括待测</w:t>
      </w:r>
      <w:r>
        <w:rPr>
          <w:rFonts w:hint="eastAsia"/>
        </w:rPr>
        <w:t>.dex</w:t>
      </w:r>
      <w:r>
        <w:rPr>
          <w:rFonts w:hint="eastAsia"/>
        </w:rPr>
        <w:t>文件的获取、敏感</w:t>
      </w:r>
      <w:r>
        <w:rPr>
          <w:rFonts w:hint="eastAsia"/>
        </w:rPr>
        <w:t>API</w:t>
      </w:r>
      <w:r>
        <w:rPr>
          <w:rFonts w:hint="eastAsia"/>
        </w:rPr>
        <w:t>的提取过程</w:t>
      </w:r>
      <w:r w:rsidR="0061159E">
        <w:rPr>
          <w:rFonts w:hint="eastAsia"/>
        </w:rPr>
        <w:t>，本文的基于</w:t>
      </w:r>
      <w:r w:rsidR="0061159E">
        <w:rPr>
          <w:rFonts w:hint="eastAsia"/>
        </w:rPr>
        <w:t>Bagging_PNN</w:t>
      </w:r>
      <w:r w:rsidR="0061159E">
        <w:rPr>
          <w:rFonts w:hint="eastAsia"/>
        </w:rPr>
        <w:t>的</w:t>
      </w:r>
      <w:r w:rsidR="0061159E">
        <w:rPr>
          <w:rFonts w:hint="eastAsia"/>
        </w:rPr>
        <w:t>Android</w:t>
      </w:r>
      <w:r w:rsidR="0061159E">
        <w:rPr>
          <w:rFonts w:hint="eastAsia"/>
        </w:rPr>
        <w:t>可疑应用分类检测</w:t>
      </w:r>
      <w:r w:rsidR="001F35CF">
        <w:rPr>
          <w:rFonts w:hint="eastAsia"/>
        </w:rPr>
        <w:t>大体分为两个</w:t>
      </w:r>
      <w:r w:rsidR="00A36730">
        <w:rPr>
          <w:rFonts w:hint="eastAsia"/>
        </w:rPr>
        <w:t>阶段</w:t>
      </w:r>
      <w:r w:rsidR="0061159E">
        <w:rPr>
          <w:rFonts w:hint="eastAsia"/>
        </w:rPr>
        <w:t>：</w:t>
      </w:r>
    </w:p>
    <w:p w:rsidR="007C1943" w:rsidRPr="001D796F" w:rsidRDefault="00124533" w:rsidP="007C1943">
      <w:pPr>
        <w:pStyle w:val="t"/>
        <w:numPr>
          <w:ilvl w:val="0"/>
          <w:numId w:val="30"/>
        </w:numPr>
        <w:ind w:left="0" w:firstLineChars="0" w:firstLine="426"/>
      </w:pPr>
      <w:r>
        <w:t>训练阶段</w:t>
      </w:r>
      <w:r w:rsidR="00897A61">
        <w:t>：</w:t>
      </w:r>
      <w:r w:rsidR="00897A61">
        <w:rPr>
          <w:rFonts w:hint="eastAsia"/>
        </w:rPr>
        <w:t>对样本集进行预处理，解压</w:t>
      </w:r>
      <w:r w:rsidR="00897A61">
        <w:rPr>
          <w:rFonts w:hint="eastAsia"/>
        </w:rPr>
        <w:t>APK</w:t>
      </w:r>
      <w:r w:rsidR="00897A61">
        <w:rPr>
          <w:rFonts w:hint="eastAsia"/>
        </w:rPr>
        <w:t>文件，抽取</w:t>
      </w:r>
      <w:r w:rsidR="00897A61">
        <w:rPr>
          <w:rFonts w:hint="eastAsia"/>
        </w:rPr>
        <w:t>.dex</w:t>
      </w:r>
      <w:r w:rsidR="00897A61">
        <w:rPr>
          <w:rFonts w:hint="eastAsia"/>
        </w:rPr>
        <w:t>可执行文件；</w:t>
      </w:r>
      <w:r w:rsidR="005364C4">
        <w:rPr>
          <w:rFonts w:hint="eastAsia"/>
        </w:rPr>
        <w:t>逆向反编译</w:t>
      </w:r>
      <w:r w:rsidR="005364C4">
        <w:rPr>
          <w:rFonts w:hint="eastAsia"/>
        </w:rPr>
        <w:t>.dex</w:t>
      </w:r>
      <w:r w:rsidR="005364C4">
        <w:rPr>
          <w:rFonts w:hint="eastAsia"/>
        </w:rPr>
        <w:t>文件为</w:t>
      </w:r>
      <w:r w:rsidR="005364C4">
        <w:rPr>
          <w:rFonts w:hint="eastAsia"/>
        </w:rPr>
        <w:t>.smali</w:t>
      </w:r>
      <w:r w:rsidR="005364C4">
        <w:rPr>
          <w:rFonts w:hint="eastAsia"/>
        </w:rPr>
        <w:t>文件，遍历</w:t>
      </w:r>
      <w:r w:rsidR="005364C4">
        <w:rPr>
          <w:rFonts w:hint="eastAsia"/>
        </w:rPr>
        <w:t>.smali</w:t>
      </w:r>
      <w:r w:rsidR="005364C4">
        <w:rPr>
          <w:rFonts w:hint="eastAsia"/>
        </w:rPr>
        <w:t>文件抽取敏感</w:t>
      </w:r>
      <w:r w:rsidR="005364C4">
        <w:rPr>
          <w:rFonts w:hint="eastAsia"/>
        </w:rPr>
        <w:t>API,</w:t>
      </w:r>
      <w:r w:rsidR="005071C7">
        <w:rPr>
          <w:rFonts w:hint="eastAsia"/>
        </w:rPr>
        <w:t>统计调用频率</w:t>
      </w:r>
      <w:r w:rsidR="005364C4">
        <w:rPr>
          <w:rFonts w:hint="eastAsia"/>
        </w:rPr>
        <w:t>获取到</w:t>
      </w:r>
      <w:r w:rsidR="005364C4">
        <w:rPr>
          <w:rFonts w:hint="eastAsia"/>
        </w:rPr>
        <w:t>PNN</w:t>
      </w:r>
      <w:r w:rsidR="005364C4">
        <w:rPr>
          <w:rFonts w:hint="eastAsia"/>
        </w:rPr>
        <w:t>可接受输入数据，形成训练样本集对应的特征矩阵</w:t>
      </w:r>
      <w:r w:rsidR="005364C4">
        <w:rPr>
          <w:rFonts w:hint="eastAsia"/>
        </w:rPr>
        <w:t>;</w:t>
      </w:r>
      <w:r w:rsidR="007C1943">
        <w:rPr>
          <w:rFonts w:hint="eastAsia"/>
        </w:rPr>
        <w:t>进行可重复抽样，并分别训练不同的</w:t>
      </w:r>
      <w:r w:rsidR="007C1943">
        <w:rPr>
          <w:rFonts w:hint="eastAsia"/>
        </w:rPr>
        <w:t>PNN</w:t>
      </w:r>
      <w:r w:rsidR="007C1943">
        <w:rPr>
          <w:rFonts w:hint="eastAsia"/>
        </w:rPr>
        <w:t>模型；通过</w:t>
      </w:r>
      <w:r w:rsidR="007C1943">
        <w:rPr>
          <w:rFonts w:hint="eastAsia"/>
        </w:rPr>
        <w:t>Bagging</w:t>
      </w:r>
      <w:r w:rsidR="007C1943">
        <w:rPr>
          <w:rFonts w:hint="eastAsia"/>
        </w:rPr>
        <w:t>集成，使用投票选举最后的分类结果，并使用测试样本集进行测试。</w:t>
      </w:r>
    </w:p>
    <w:p w:rsidR="00124533" w:rsidRDefault="00124533" w:rsidP="004C4C84">
      <w:pPr>
        <w:pStyle w:val="t"/>
        <w:numPr>
          <w:ilvl w:val="0"/>
          <w:numId w:val="30"/>
        </w:numPr>
        <w:ind w:left="0" w:firstLineChars="0" w:firstLine="426"/>
      </w:pPr>
      <w:r>
        <w:rPr>
          <w:rFonts w:hint="eastAsia"/>
        </w:rPr>
        <w:t>检测阶段</w:t>
      </w:r>
      <w:r w:rsidR="000B40ED">
        <w:rPr>
          <w:rFonts w:hint="eastAsia"/>
        </w:rPr>
        <w:t>：</w:t>
      </w:r>
      <w:r w:rsidR="004C4C84">
        <w:rPr>
          <w:rFonts w:hint="eastAsia"/>
        </w:rPr>
        <w:t>从可疑进程中获取到</w:t>
      </w:r>
      <w:r w:rsidR="004C4C84">
        <w:rPr>
          <w:rFonts w:hint="eastAsia"/>
        </w:rPr>
        <w:t>core dump</w:t>
      </w:r>
      <w:r w:rsidR="004C4C84">
        <w:rPr>
          <w:rFonts w:hint="eastAsia"/>
        </w:rPr>
        <w:t>；遍历抽取</w:t>
      </w:r>
      <w:r w:rsidR="004C4C84">
        <w:rPr>
          <w:rFonts w:hint="eastAsia"/>
        </w:rPr>
        <w:t>.odex</w:t>
      </w:r>
      <w:r w:rsidR="004C4C84">
        <w:rPr>
          <w:rFonts w:hint="eastAsia"/>
        </w:rPr>
        <w:t>文件，并反</w:t>
      </w:r>
      <w:r w:rsidR="004C4C84">
        <w:rPr>
          <w:rFonts w:hint="eastAsia"/>
        </w:rPr>
        <w:lastRenderedPageBreak/>
        <w:t>编译为</w:t>
      </w:r>
      <w:r w:rsidR="004C4C84">
        <w:rPr>
          <w:rFonts w:hint="eastAsia"/>
        </w:rPr>
        <w:t>smali</w:t>
      </w:r>
      <w:r w:rsidR="004C4C84">
        <w:rPr>
          <w:rFonts w:hint="eastAsia"/>
        </w:rPr>
        <w:t>文件</w:t>
      </w:r>
      <w:r w:rsidR="005071C7">
        <w:rPr>
          <w:rFonts w:hint="eastAsia"/>
        </w:rPr>
        <w:t>；抽取敏感</w:t>
      </w:r>
      <w:r w:rsidR="005071C7">
        <w:rPr>
          <w:rFonts w:hint="eastAsia"/>
        </w:rPr>
        <w:t>API,</w:t>
      </w:r>
      <w:r w:rsidR="005071C7">
        <w:rPr>
          <w:rFonts w:hint="eastAsia"/>
        </w:rPr>
        <w:t>统计调用频率，形成待测应用的特征矩阵；使用训练阶段得到的</w:t>
      </w:r>
      <w:r w:rsidR="005071C7">
        <w:rPr>
          <w:rFonts w:hint="eastAsia"/>
        </w:rPr>
        <w:t>Bagging_PNN</w:t>
      </w:r>
      <w:r w:rsidR="005071C7">
        <w:rPr>
          <w:rFonts w:hint="eastAsia"/>
        </w:rPr>
        <w:t>进行分类，得到最后的检测结果。</w:t>
      </w:r>
    </w:p>
    <w:p w:rsidR="001B3E68" w:rsidRDefault="0031446B" w:rsidP="0043192C">
      <w:pPr>
        <w:pStyle w:val="t"/>
        <w:ind w:firstLine="480"/>
      </w:pPr>
      <w:r>
        <w:t>训练阶段主要用于分类器的构建，检测阶段才是完成待测应用的分类检测，基于</w:t>
      </w:r>
      <w:r>
        <w:t>API</w:t>
      </w:r>
      <w:r>
        <w:rPr>
          <w:rFonts w:hint="eastAsia"/>
        </w:rPr>
        <w:t>调用的应用分类检测模型如</w:t>
      </w:r>
      <w:r w:rsidR="00820FFE">
        <w:fldChar w:fldCharType="begin"/>
      </w:r>
      <w:r w:rsidR="00820FFE">
        <w:instrText xml:space="preserve"> </w:instrText>
      </w:r>
      <w:r w:rsidR="00820FFE">
        <w:rPr>
          <w:rFonts w:hint="eastAsia"/>
        </w:rPr>
        <w:instrText>REF _Ref447183944 \h</w:instrText>
      </w:r>
      <w:r w:rsidR="00820FFE">
        <w:instrText xml:space="preserve"> </w:instrText>
      </w:r>
      <w:r w:rsidR="00820FFE">
        <w:fldChar w:fldCharType="separate"/>
      </w:r>
      <w:r w:rsidR="00F65B13" w:rsidRPr="00455A99">
        <w:rPr>
          <w:rFonts w:hint="eastAsia"/>
        </w:rPr>
        <w:t>图</w:t>
      </w:r>
      <w:r w:rsidR="00F65B13">
        <w:rPr>
          <w:noProof/>
        </w:rPr>
        <w:t>4</w:t>
      </w:r>
      <w:r w:rsidR="00F65B13" w:rsidRPr="00455A99">
        <w:t>.</w:t>
      </w:r>
      <w:r w:rsidR="00F65B13">
        <w:rPr>
          <w:noProof/>
        </w:rPr>
        <w:t>8</w:t>
      </w:r>
      <w:r w:rsidR="00820FFE">
        <w:fldChar w:fldCharType="end"/>
      </w:r>
      <w:r>
        <w:rPr>
          <w:rFonts w:hint="eastAsia"/>
        </w:rPr>
        <w:t>所示。</w:t>
      </w:r>
    </w:p>
    <w:p w:rsidR="00F17558" w:rsidRDefault="00F17558" w:rsidP="0043192C">
      <w:pPr>
        <w:pStyle w:val="t"/>
        <w:ind w:firstLine="480"/>
      </w:pPr>
    </w:p>
    <w:p w:rsidR="00F17558" w:rsidRDefault="00F17558" w:rsidP="00F17558">
      <w:pPr>
        <w:keepNext/>
        <w:jc w:val="center"/>
      </w:pPr>
      <w:r w:rsidRPr="00F17558">
        <w:object w:dxaOrig="9438" w:dyaOrig="10643">
          <v:shape id="_x0000_i1037" type="#_x0000_t75" style="width:265.55pt;height:263.8pt" o:ole="">
            <v:imagedata r:id="rId48" o:title=""/>
          </v:shape>
          <o:OLEObject Type="Embed" ProgID="Visio.Drawing.11" ShapeID="_x0000_i1037" DrawAspect="Content" ObjectID="_1520948397" r:id="rId49"/>
        </w:object>
      </w:r>
    </w:p>
    <w:p w:rsidR="00F17558" w:rsidRPr="00455A99" w:rsidRDefault="00F17558" w:rsidP="00455A99">
      <w:pPr>
        <w:pStyle w:val="ae"/>
      </w:pPr>
      <w:bookmarkStart w:id="48" w:name="_Ref447183944"/>
      <w:r w:rsidRPr="00455A99">
        <w:rPr>
          <w:rFonts w:hint="eastAsia"/>
        </w:rPr>
        <w:t>图</w:t>
      </w:r>
      <w:r w:rsidRPr="00455A99">
        <w:fldChar w:fldCharType="begin"/>
      </w:r>
      <w:r w:rsidRPr="00455A99">
        <w:instrText xml:space="preserve"> </w:instrText>
      </w:r>
      <w:r w:rsidRPr="00455A99">
        <w:rPr>
          <w:rFonts w:hint="eastAsia"/>
        </w:rPr>
        <w:instrText>STYLEREF 1 \s</w:instrText>
      </w:r>
      <w:r w:rsidRPr="00455A99">
        <w:instrText xml:space="preserve"> </w:instrText>
      </w:r>
      <w:r w:rsidRPr="00455A99">
        <w:fldChar w:fldCharType="separate"/>
      </w:r>
      <w:r w:rsidR="00F65B13">
        <w:rPr>
          <w:noProof/>
        </w:rPr>
        <w:t>4</w:t>
      </w:r>
      <w:r w:rsidRPr="00455A99">
        <w:fldChar w:fldCharType="end"/>
      </w:r>
      <w:r w:rsidRPr="00455A99">
        <w:t>.</w:t>
      </w:r>
      <w:r w:rsidRPr="00455A99">
        <w:fldChar w:fldCharType="begin"/>
      </w:r>
      <w:r w:rsidRPr="00455A99">
        <w:instrText xml:space="preserve"> </w:instrText>
      </w:r>
      <w:r w:rsidRPr="00455A99">
        <w:rPr>
          <w:rFonts w:hint="eastAsia"/>
        </w:rPr>
        <w:instrText xml:space="preserve">SEQ </w:instrText>
      </w:r>
      <w:r w:rsidRPr="00455A99">
        <w:rPr>
          <w:rFonts w:hint="eastAsia"/>
        </w:rPr>
        <w:instrText>图</w:instrText>
      </w:r>
      <w:r w:rsidRPr="00455A99">
        <w:rPr>
          <w:rFonts w:hint="eastAsia"/>
        </w:rPr>
        <w:instrText xml:space="preserve"> \* ARABIC \s 1</w:instrText>
      </w:r>
      <w:r w:rsidRPr="00455A99">
        <w:instrText xml:space="preserve"> </w:instrText>
      </w:r>
      <w:r w:rsidRPr="00455A99">
        <w:fldChar w:fldCharType="separate"/>
      </w:r>
      <w:r w:rsidR="00F65B13">
        <w:rPr>
          <w:noProof/>
        </w:rPr>
        <w:t>8</w:t>
      </w:r>
      <w:r w:rsidRPr="00455A99">
        <w:fldChar w:fldCharType="end"/>
      </w:r>
      <w:bookmarkEnd w:id="48"/>
      <w:r w:rsidRPr="00455A99">
        <w:rPr>
          <w:rFonts w:hint="eastAsia"/>
        </w:rPr>
        <w:t xml:space="preserve"> </w:t>
      </w:r>
      <w:r w:rsidRPr="00455A99">
        <w:rPr>
          <w:rFonts w:hint="eastAsia"/>
        </w:rPr>
        <w:t>基于</w:t>
      </w:r>
      <w:r w:rsidRPr="00455A99">
        <w:rPr>
          <w:rFonts w:hint="eastAsia"/>
        </w:rPr>
        <w:t>API</w:t>
      </w:r>
      <w:r w:rsidRPr="00455A99">
        <w:rPr>
          <w:rFonts w:hint="eastAsia"/>
        </w:rPr>
        <w:t>调用的</w:t>
      </w:r>
      <w:r w:rsidRPr="00455A99">
        <w:rPr>
          <w:rFonts w:hint="eastAsia"/>
        </w:rPr>
        <w:t>Android</w:t>
      </w:r>
      <w:r w:rsidRPr="00455A99">
        <w:rPr>
          <w:rFonts w:hint="eastAsia"/>
        </w:rPr>
        <w:t>可疑应用分类检测模型</w:t>
      </w:r>
    </w:p>
    <w:p w:rsidR="000C7817" w:rsidRPr="00455A99" w:rsidRDefault="00F17558" w:rsidP="00455A99">
      <w:pPr>
        <w:pStyle w:val="ae"/>
      </w:pPr>
      <w:proofErr w:type="gramStart"/>
      <w:r w:rsidRPr="00455A99">
        <w:t xml:space="preserve">Fig </w:t>
      </w:r>
      <w:r w:rsidR="006878FD">
        <w:fldChar w:fldCharType="begin"/>
      </w:r>
      <w:r w:rsidR="006878FD">
        <w:instrText xml:space="preserve"> STYLEREF 1 \s </w:instrText>
      </w:r>
      <w:r w:rsidR="006878FD">
        <w:fldChar w:fldCharType="separate"/>
      </w:r>
      <w:r w:rsidR="00F65B13">
        <w:rPr>
          <w:noProof/>
        </w:rPr>
        <w:t>4</w:t>
      </w:r>
      <w:r w:rsidR="006878FD">
        <w:fldChar w:fldCharType="end"/>
      </w:r>
      <w:r w:rsidRPr="00455A99">
        <w:t>.</w:t>
      </w:r>
      <w:proofErr w:type="gramEnd"/>
      <w:r w:rsidRPr="00455A99">
        <w:fldChar w:fldCharType="begin"/>
      </w:r>
      <w:r w:rsidRPr="00455A99">
        <w:instrText xml:space="preserve"> SEQ Fig \* ARABIC \s 1 </w:instrText>
      </w:r>
      <w:r w:rsidRPr="00455A99">
        <w:fldChar w:fldCharType="separate"/>
      </w:r>
      <w:r w:rsidR="00F65B13">
        <w:rPr>
          <w:noProof/>
        </w:rPr>
        <w:t>8</w:t>
      </w:r>
      <w:r w:rsidRPr="00455A99">
        <w:fldChar w:fldCharType="end"/>
      </w:r>
      <w:r w:rsidR="003A2858" w:rsidRPr="00455A99">
        <w:rPr>
          <w:rFonts w:hint="eastAsia"/>
        </w:rPr>
        <w:t xml:space="preserve"> The</w:t>
      </w:r>
      <w:r w:rsidR="00455A99">
        <w:rPr>
          <w:rFonts w:hint="eastAsia"/>
        </w:rPr>
        <w:t xml:space="preserve"> S</w:t>
      </w:r>
      <w:r w:rsidR="003A2858" w:rsidRPr="00455A99">
        <w:t xml:space="preserve">uspicious </w:t>
      </w:r>
      <w:r w:rsidR="00455A99">
        <w:rPr>
          <w:rFonts w:hint="eastAsia"/>
        </w:rPr>
        <w:t>A</w:t>
      </w:r>
      <w:r w:rsidR="003A2858" w:rsidRPr="00455A99">
        <w:t xml:space="preserve">pplication </w:t>
      </w:r>
      <w:r w:rsidR="00455A99">
        <w:rPr>
          <w:rFonts w:hint="eastAsia"/>
        </w:rPr>
        <w:t>C</w:t>
      </w:r>
      <w:r w:rsidR="003A2858" w:rsidRPr="00455A99">
        <w:t xml:space="preserve">lassification </w:t>
      </w:r>
      <w:r w:rsidR="00455A99">
        <w:rPr>
          <w:rFonts w:hint="eastAsia"/>
        </w:rPr>
        <w:t>M</w:t>
      </w:r>
      <w:r w:rsidR="003A2858" w:rsidRPr="00455A99">
        <w:t>odel</w:t>
      </w:r>
      <w:r w:rsidR="003A2858" w:rsidRPr="00455A99">
        <w:rPr>
          <w:rStyle w:val="apple-converted-space"/>
        </w:rPr>
        <w:t> </w:t>
      </w:r>
      <w:r w:rsidR="003A2858" w:rsidRPr="00455A99">
        <w:rPr>
          <w:rStyle w:val="apple-converted-space"/>
          <w:rFonts w:hint="eastAsia"/>
        </w:rPr>
        <w:t>for Android based on API Call</w:t>
      </w:r>
    </w:p>
    <w:p w:rsidR="00816D09" w:rsidRPr="00455A99" w:rsidRDefault="00816D09" w:rsidP="00E46F6A">
      <w:pPr>
        <w:pStyle w:val="t"/>
        <w:ind w:firstLine="480"/>
      </w:pPr>
    </w:p>
    <w:p w:rsidR="00816D09" w:rsidRPr="00E46F6A" w:rsidRDefault="00816D09" w:rsidP="00523900">
      <w:pPr>
        <w:pStyle w:val="2"/>
      </w:pPr>
      <w:r>
        <w:rPr>
          <w:rFonts w:hint="eastAsia"/>
        </w:rPr>
        <w:t>本章小结</w:t>
      </w:r>
    </w:p>
    <w:p w:rsidR="004636B6" w:rsidRPr="00086FD3" w:rsidRDefault="006E7DE4" w:rsidP="000F13EE">
      <w:pPr>
        <w:pStyle w:val="t"/>
        <w:ind w:firstLine="480"/>
      </w:pPr>
      <w:r>
        <w:rPr>
          <w:rFonts w:hint="eastAsia"/>
        </w:rPr>
        <w:t>本章在第</w:t>
      </w:r>
      <w:r>
        <w:rPr>
          <w:rFonts w:hint="eastAsia"/>
        </w:rPr>
        <w:t>3</w:t>
      </w:r>
      <w:r>
        <w:rPr>
          <w:rFonts w:hint="eastAsia"/>
        </w:rPr>
        <w:t>章的可疑进程检测基础之上进行更深入的分类检测</w:t>
      </w:r>
      <w:r w:rsidR="00CB3131">
        <w:rPr>
          <w:rFonts w:hint="eastAsia"/>
        </w:rPr>
        <w:t>。首先详细的阐述了</w:t>
      </w:r>
      <w:r w:rsidR="00CB3131">
        <w:rPr>
          <w:rFonts w:hint="eastAsia"/>
        </w:rPr>
        <w:t>APK</w:t>
      </w:r>
      <w:r w:rsidR="00CB3131">
        <w:rPr>
          <w:rFonts w:hint="eastAsia"/>
        </w:rPr>
        <w:t>的逆向分析，包括</w:t>
      </w:r>
      <w:r w:rsidR="00CB3131">
        <w:rPr>
          <w:rFonts w:hint="eastAsia"/>
        </w:rPr>
        <w:t>.dex</w:t>
      </w:r>
      <w:r w:rsidR="00CB3131">
        <w:rPr>
          <w:rFonts w:hint="eastAsia"/>
        </w:rPr>
        <w:t>文件结构、</w:t>
      </w:r>
      <w:r w:rsidR="00CB3131">
        <w:rPr>
          <w:rFonts w:hint="eastAsia"/>
        </w:rPr>
        <w:t>Dalvik</w:t>
      </w:r>
      <w:r w:rsidR="00CB3131">
        <w:rPr>
          <w:rFonts w:hint="eastAsia"/>
        </w:rPr>
        <w:t>类加载机制，为后续的从可疑进程中提取</w:t>
      </w:r>
      <w:r w:rsidR="00CB3131">
        <w:rPr>
          <w:rFonts w:hint="eastAsia"/>
        </w:rPr>
        <w:t>.dex</w:t>
      </w:r>
      <w:r w:rsidR="00CB3131">
        <w:rPr>
          <w:rFonts w:hint="eastAsia"/>
        </w:rPr>
        <w:t>文件和逆向分析获取敏感</w:t>
      </w:r>
      <w:r w:rsidR="00CB3131">
        <w:rPr>
          <w:rFonts w:hint="eastAsia"/>
        </w:rPr>
        <w:t>API</w:t>
      </w:r>
      <w:r w:rsidR="00CB3131">
        <w:rPr>
          <w:rFonts w:hint="eastAsia"/>
        </w:rPr>
        <w:t>调用打下基础。其次介绍了如何从</w:t>
      </w:r>
      <w:r w:rsidR="00CB3131">
        <w:rPr>
          <w:rFonts w:hint="eastAsia"/>
        </w:rPr>
        <w:t>.dex</w:t>
      </w:r>
      <w:r w:rsidR="00CB3131">
        <w:rPr>
          <w:rFonts w:hint="eastAsia"/>
        </w:rPr>
        <w:t>文件中提取</w:t>
      </w:r>
      <w:r w:rsidR="00CB3131">
        <w:rPr>
          <w:rFonts w:hint="eastAsia"/>
        </w:rPr>
        <w:t>API</w:t>
      </w:r>
      <w:r w:rsidR="00776646">
        <w:rPr>
          <w:rFonts w:hint="eastAsia"/>
        </w:rPr>
        <w:t>调用并当作应用的静态行为特征，进行后续的分类检测。</w:t>
      </w:r>
      <w:r w:rsidR="00086FD3">
        <w:rPr>
          <w:rFonts w:hint="eastAsia"/>
        </w:rPr>
        <w:t>最后利用概率神经网络的鲁棒性强、学习能力好、训练简单等特点作为分类器进行可疑应用的鉴别，同时针对神经网络的不稳定新而造成的单一网络模型结果不是很准确的缺陷，使用了</w:t>
      </w:r>
      <w:r w:rsidR="00086FD3">
        <w:rPr>
          <w:rFonts w:hint="eastAsia"/>
        </w:rPr>
        <w:t>Bagging</w:t>
      </w:r>
      <w:r w:rsidR="00086FD3">
        <w:rPr>
          <w:rFonts w:hint="eastAsia"/>
        </w:rPr>
        <w:t>进行分类器的集成。最终形成了一个基于</w:t>
      </w:r>
      <w:r w:rsidR="00086FD3">
        <w:rPr>
          <w:rFonts w:hint="eastAsia"/>
        </w:rPr>
        <w:t>API</w:t>
      </w:r>
      <w:r w:rsidR="00086FD3">
        <w:rPr>
          <w:rFonts w:hint="eastAsia"/>
        </w:rPr>
        <w:t>调用的</w:t>
      </w:r>
      <w:r w:rsidR="00086FD3">
        <w:rPr>
          <w:rFonts w:hint="eastAsia"/>
        </w:rPr>
        <w:t>Android</w:t>
      </w:r>
      <w:r w:rsidR="00086FD3">
        <w:rPr>
          <w:rFonts w:hint="eastAsia"/>
        </w:rPr>
        <w:t>可疑应用的分类检测模型，对基于内存镜像分析得出的可疑进程进行深入检测，最终确定应用是为恶意应用，为以后更加深入的分析和查</w:t>
      </w:r>
      <w:proofErr w:type="gramStart"/>
      <w:r w:rsidR="00086FD3">
        <w:rPr>
          <w:rFonts w:hint="eastAsia"/>
        </w:rPr>
        <w:t>杀减少</w:t>
      </w:r>
      <w:proofErr w:type="gramEnd"/>
      <w:r w:rsidR="00086FD3">
        <w:rPr>
          <w:rFonts w:hint="eastAsia"/>
        </w:rPr>
        <w:t>了分析范围，具有一定的应用意义。</w:t>
      </w:r>
    </w:p>
    <w:p w:rsidR="00523900" w:rsidRDefault="00523900" w:rsidP="000F13EE">
      <w:pPr>
        <w:pStyle w:val="t"/>
        <w:ind w:firstLine="480"/>
      </w:pPr>
    </w:p>
    <w:p w:rsidR="00523900" w:rsidRPr="00E46F6A" w:rsidRDefault="00523900" w:rsidP="000F13EE">
      <w:pPr>
        <w:pStyle w:val="t"/>
        <w:ind w:firstLine="480"/>
        <w:sectPr w:rsidR="00523900" w:rsidRPr="00E46F6A" w:rsidSect="00FE100F">
          <w:headerReference w:type="default" r:id="rId50"/>
          <w:pgSz w:w="11906" w:h="16838"/>
          <w:pgMar w:top="1440" w:right="1800" w:bottom="1440" w:left="1800" w:header="851" w:footer="992" w:gutter="0"/>
          <w:cols w:space="425"/>
          <w:docGrid w:type="lines" w:linePitch="312"/>
        </w:sectPr>
      </w:pPr>
    </w:p>
    <w:p w:rsidR="00164785" w:rsidRDefault="00164785" w:rsidP="002E6BED">
      <w:pPr>
        <w:pStyle w:val="t"/>
        <w:ind w:firstLine="480"/>
      </w:pPr>
    </w:p>
    <w:p w:rsidR="00164785" w:rsidRDefault="008A60A3" w:rsidP="00847CF2">
      <w:pPr>
        <w:pStyle w:val="1"/>
      </w:pPr>
      <w:r>
        <w:rPr>
          <w:rFonts w:hint="eastAsia"/>
        </w:rPr>
        <w:t>实验验证与结果分析</w:t>
      </w:r>
    </w:p>
    <w:p w:rsidR="003B688E" w:rsidRDefault="003B688E" w:rsidP="002E6BED">
      <w:pPr>
        <w:pStyle w:val="t"/>
        <w:ind w:firstLine="480"/>
      </w:pPr>
    </w:p>
    <w:p w:rsidR="00164785" w:rsidRPr="00427FF3" w:rsidRDefault="00043747" w:rsidP="002E6BED">
      <w:pPr>
        <w:pStyle w:val="t"/>
        <w:ind w:firstLine="480"/>
      </w:pPr>
      <w:r>
        <w:t>第</w:t>
      </w:r>
      <w:r>
        <w:rPr>
          <w:rFonts w:hint="eastAsia"/>
        </w:rPr>
        <w:t>3</w:t>
      </w:r>
      <w:r>
        <w:rPr>
          <w:rFonts w:hint="eastAsia"/>
        </w:rPr>
        <w:t>章在分析</w:t>
      </w:r>
      <w:r>
        <w:rPr>
          <w:rFonts w:hint="eastAsia"/>
        </w:rPr>
        <w:t>Android</w:t>
      </w:r>
      <w:r>
        <w:rPr>
          <w:rFonts w:hint="eastAsia"/>
        </w:rPr>
        <w:t>系统内存镜像基础之上，介绍了通过查找隐藏进程的方法来检测系统级的恶意软件，及通过查找可疑进程的方法找到应用层面的恶意应用。第</w:t>
      </w:r>
      <w:r>
        <w:rPr>
          <w:rFonts w:hint="eastAsia"/>
        </w:rPr>
        <w:t>4</w:t>
      </w:r>
      <w:r>
        <w:rPr>
          <w:rFonts w:hint="eastAsia"/>
        </w:rPr>
        <w:t>章在第</w:t>
      </w:r>
      <w:r>
        <w:rPr>
          <w:rFonts w:hint="eastAsia"/>
        </w:rPr>
        <w:t>3</w:t>
      </w:r>
      <w:r>
        <w:rPr>
          <w:rFonts w:hint="eastAsia"/>
        </w:rPr>
        <w:t>章的基础上，从查找到的可疑进程中提取完整的应用静态行为，并使用</w:t>
      </w:r>
      <w:r>
        <w:rPr>
          <w:rFonts w:hint="eastAsia"/>
        </w:rPr>
        <w:t>Bagging_PNN</w:t>
      </w:r>
      <w:r>
        <w:rPr>
          <w:rFonts w:hint="eastAsia"/>
        </w:rPr>
        <w:t>作为分类器来对应用的恶意倾向深入分析。</w:t>
      </w:r>
      <w:r w:rsidR="00427FF3" w:rsidRPr="00290C2F">
        <w:t>本章通过在</w:t>
      </w:r>
      <w:r w:rsidR="00427FF3" w:rsidRPr="00290C2F">
        <w:t>Android</w:t>
      </w:r>
      <w:r w:rsidR="00427FF3" w:rsidRPr="00290C2F">
        <w:t>模拟器上运行多种常见具有隐藏进程功能的</w:t>
      </w:r>
      <w:r w:rsidR="00EF47C9">
        <w:rPr>
          <w:rFonts w:hint="eastAsia"/>
        </w:rPr>
        <w:t>系统</w:t>
      </w:r>
      <w:r w:rsidR="005326F2">
        <w:rPr>
          <w:rFonts w:hint="eastAsia"/>
        </w:rPr>
        <w:t>级</w:t>
      </w:r>
      <w:r w:rsidR="00427FF3" w:rsidRPr="00290C2F">
        <w:t>恶意软件和已知的恶意应用</w:t>
      </w:r>
      <w:r w:rsidR="00A508F4">
        <w:t>并对其进行检测，来验证前两章提出的恶意软件检测方法</w:t>
      </w:r>
      <w:r w:rsidR="00427FF3" w:rsidRPr="00290C2F">
        <w:t>。首先对实验环境进行了介绍，然后介绍内存镜像获取方法，对内存镜像分析过程进行介绍并找出隐藏进程和可疑进程，最后对检测出的可疑进程对应的</w:t>
      </w:r>
      <w:r w:rsidR="00427FF3" w:rsidRPr="00290C2F">
        <w:t>Android</w:t>
      </w:r>
      <w:r w:rsidR="00427FF3" w:rsidRPr="00290C2F">
        <w:t>应用进行恶意</w:t>
      </w:r>
      <w:r w:rsidR="00C92D95">
        <w:t>倾向</w:t>
      </w:r>
      <w:r w:rsidR="00427FF3" w:rsidRPr="00290C2F">
        <w:t>检测。</w:t>
      </w:r>
    </w:p>
    <w:p w:rsidR="00F91C21" w:rsidRPr="00F91C21" w:rsidRDefault="00F91C21" w:rsidP="00064F04">
      <w:pPr>
        <w:pStyle w:val="ac"/>
        <w:numPr>
          <w:ilvl w:val="0"/>
          <w:numId w:val="6"/>
        </w:numPr>
        <w:spacing w:line="400" w:lineRule="exact"/>
        <w:ind w:firstLineChars="0"/>
        <w:outlineLvl w:val="1"/>
        <w:rPr>
          <w:rFonts w:eastAsia="黑体"/>
          <w:vanish/>
          <w:sz w:val="30"/>
        </w:rPr>
      </w:pPr>
    </w:p>
    <w:p w:rsidR="00164785" w:rsidRDefault="00C16BCA" w:rsidP="00F91C21">
      <w:pPr>
        <w:pStyle w:val="2"/>
      </w:pPr>
      <w:r>
        <w:rPr>
          <w:rFonts w:hint="eastAsia"/>
        </w:rPr>
        <w:t>实验环境搭建</w:t>
      </w:r>
    </w:p>
    <w:p w:rsidR="00D3490F" w:rsidRPr="00290C2F" w:rsidRDefault="00D3490F" w:rsidP="00D3490F">
      <w:pPr>
        <w:pStyle w:val="t"/>
        <w:ind w:firstLine="480"/>
      </w:pPr>
      <w:r w:rsidRPr="00290C2F">
        <w:t>进行实验之前需要搭建实验环境，主要包括四个部分：环境配置、</w:t>
      </w:r>
      <w:r w:rsidRPr="00290C2F">
        <w:t>Android</w:t>
      </w:r>
      <w:r w:rsidRPr="00290C2F">
        <w:t>源码下载、</w:t>
      </w:r>
      <w:r w:rsidRPr="00290C2F">
        <w:t>Linux_Kernel</w:t>
      </w:r>
      <w:r w:rsidRPr="00290C2F">
        <w:t>下载和编译、实验数据配置。</w:t>
      </w:r>
    </w:p>
    <w:p w:rsidR="00D3490F" w:rsidRPr="00290C2F" w:rsidRDefault="00D3490F" w:rsidP="00AC7163">
      <w:pPr>
        <w:pStyle w:val="t"/>
        <w:numPr>
          <w:ilvl w:val="0"/>
          <w:numId w:val="31"/>
        </w:numPr>
        <w:ind w:firstLineChars="0"/>
      </w:pPr>
      <w:r w:rsidRPr="00290C2F">
        <w:t>环境配置</w:t>
      </w:r>
      <w:r w:rsidRPr="00290C2F">
        <w:t>:</w:t>
      </w:r>
    </w:p>
    <w:p w:rsidR="00D3490F" w:rsidRPr="00290C2F" w:rsidRDefault="00D3490F" w:rsidP="00D3490F">
      <w:pPr>
        <w:pStyle w:val="t"/>
        <w:ind w:firstLine="480"/>
      </w:pPr>
      <w:r w:rsidRPr="00290C2F">
        <w:t>实验硬件环境为</w:t>
      </w:r>
      <w:hyperlink r:id="rId51" w:tgtFrame="_blank" w:history="1">
        <w:r w:rsidRPr="00290C2F">
          <w:t>Acer ATC705-N90</w:t>
        </w:r>
      </w:hyperlink>
      <w:r w:rsidRPr="00290C2F">
        <w:t>，</w:t>
      </w:r>
      <w:r w:rsidRPr="00290C2F">
        <w:t>8G</w:t>
      </w:r>
      <w:r w:rsidRPr="00290C2F">
        <w:t>内存，</w:t>
      </w:r>
      <w:r w:rsidRPr="00290C2F">
        <w:t>500G</w:t>
      </w:r>
      <w:r w:rsidRPr="00290C2F">
        <w:t>硬盘；实验软件环境为</w:t>
      </w:r>
      <w:r w:rsidRPr="00290C2F">
        <w:t>Ubuntu 14.04LTS</w:t>
      </w:r>
      <w:r w:rsidRPr="00290C2F">
        <w:t>，</w:t>
      </w:r>
      <w:r w:rsidRPr="00290C2F">
        <w:t>64</w:t>
      </w:r>
      <w:r w:rsidRPr="00290C2F">
        <w:t>位操作系统；安装</w:t>
      </w:r>
      <w:r w:rsidRPr="00290C2F">
        <w:t>JDK</w:t>
      </w:r>
      <w:r w:rsidRPr="00290C2F">
        <w:t>版本为</w:t>
      </w:r>
      <w:r w:rsidRPr="00290C2F">
        <w:t>JDK1.7, Android</w:t>
      </w:r>
      <w:r w:rsidRPr="00290C2F">
        <w:t>版本为</w:t>
      </w:r>
      <w:r w:rsidRPr="00290C2F">
        <w:t>Android4.4.2</w:t>
      </w:r>
      <w:r w:rsidRPr="00290C2F">
        <w:t>；</w:t>
      </w:r>
      <w:r w:rsidRPr="00290C2F">
        <w:t>Linux_Kernel</w:t>
      </w:r>
      <w:r w:rsidRPr="00290C2F">
        <w:t>为</w:t>
      </w:r>
      <w:hyperlink r:id="rId52" w:history="1">
        <w:r w:rsidRPr="00290C2F">
          <w:t>android-goldfish-3.4</w:t>
        </w:r>
      </w:hyperlink>
      <w:r w:rsidRPr="00290C2F">
        <w:t>，对应的</w:t>
      </w:r>
      <w:r w:rsidRPr="00290C2F">
        <w:t>Linux</w:t>
      </w:r>
      <w:r w:rsidRPr="00290C2F">
        <w:t>内核版本为</w:t>
      </w:r>
      <w:r w:rsidRPr="00290C2F">
        <w:t>3.4</w:t>
      </w:r>
      <w:r w:rsidRPr="00290C2F">
        <w:t>。</w:t>
      </w:r>
    </w:p>
    <w:p w:rsidR="00D3490F" w:rsidRPr="00290C2F" w:rsidRDefault="00D3490F" w:rsidP="00AC7163">
      <w:pPr>
        <w:pStyle w:val="t"/>
        <w:numPr>
          <w:ilvl w:val="0"/>
          <w:numId w:val="31"/>
        </w:numPr>
        <w:ind w:firstLineChars="0"/>
      </w:pPr>
      <w:r w:rsidRPr="00290C2F">
        <w:t>Android</w:t>
      </w:r>
      <w:r w:rsidRPr="00290C2F">
        <w:t>源码获取和编译</w:t>
      </w:r>
    </w:p>
    <w:p w:rsidR="00D3490F" w:rsidRPr="00290C2F" w:rsidRDefault="00D3490F" w:rsidP="00D3490F">
      <w:pPr>
        <w:pStyle w:val="t"/>
        <w:ind w:firstLine="480"/>
      </w:pPr>
      <w:r w:rsidRPr="00290C2F">
        <w:t>Android</w:t>
      </w:r>
      <w:r w:rsidRPr="00290C2F">
        <w:t>源码使用了</w:t>
      </w:r>
      <w:r w:rsidRPr="00290C2F">
        <w:t>Git</w:t>
      </w:r>
      <w:r w:rsidRPr="00290C2F">
        <w:t>作为代码管理工具，</w:t>
      </w:r>
      <w:r w:rsidRPr="00290C2F">
        <w:t>Git</w:t>
      </w:r>
      <w:r w:rsidRPr="00290C2F">
        <w:t>工具是一个开源的分布式版本控制工具，用以有效、高速的处理项目版本管理。</w:t>
      </w:r>
      <w:r w:rsidRPr="00290C2F">
        <w:t>Google</w:t>
      </w:r>
      <w:r w:rsidRPr="00290C2F">
        <w:t>还开发了</w:t>
      </w:r>
      <w:r w:rsidRPr="00290C2F">
        <w:t>Repo</w:t>
      </w:r>
      <w:r w:rsidRPr="00290C2F">
        <w:t>工具对</w:t>
      </w:r>
      <w:r w:rsidRPr="00290C2F">
        <w:t>Git</w:t>
      </w:r>
      <w:r w:rsidRPr="00290C2F">
        <w:t>命令进行封装，用以下载、管理</w:t>
      </w:r>
      <w:r w:rsidRPr="00290C2F">
        <w:t>Android</w:t>
      </w:r>
      <w:r w:rsidRPr="00290C2F">
        <w:t>项目的软件仓库，下载</w:t>
      </w:r>
      <w:r w:rsidRPr="00290C2F">
        <w:t>Android</w:t>
      </w:r>
      <w:r w:rsidRPr="00290C2F">
        <w:t>源码首先需要下载</w:t>
      </w:r>
      <w:r w:rsidRPr="00290C2F">
        <w:t>Repo</w:t>
      </w:r>
      <w:r w:rsidRPr="00290C2F">
        <w:t>工具。</w:t>
      </w:r>
    </w:p>
    <w:p w:rsidR="00E0130C" w:rsidRPr="00290C2F" w:rsidRDefault="00D3490F" w:rsidP="00D3490F">
      <w:pPr>
        <w:pStyle w:val="t"/>
        <w:ind w:firstLine="480"/>
      </w:pPr>
      <w:r w:rsidRPr="00290C2F">
        <w:t>由于网络问题，如果直接从</w:t>
      </w:r>
      <w:r w:rsidRPr="00290C2F">
        <w:t>Android</w:t>
      </w:r>
      <w:r w:rsidRPr="00290C2F">
        <w:t>下载源码可能会失败，因此可以使用清华大学的</w:t>
      </w:r>
      <w:r w:rsidRPr="00290C2F">
        <w:t>TUNA</w:t>
      </w:r>
      <w:r w:rsidRPr="00290C2F">
        <w:t>镜像源下载</w:t>
      </w:r>
      <w:r w:rsidRPr="00290C2F">
        <w:t>Android</w:t>
      </w:r>
      <w:r w:rsidRPr="00290C2F">
        <w:t>源码，具体</w:t>
      </w:r>
      <w:r w:rsidR="00837CBF">
        <w:t>过程</w:t>
      </w:r>
      <w:r w:rsidRPr="00290C2F">
        <w:t>如</w:t>
      </w:r>
      <w:r w:rsidR="003B3F9F">
        <w:fldChar w:fldCharType="begin"/>
      </w:r>
      <w:r w:rsidR="003B3F9F">
        <w:instrText xml:space="preserve"> REF _Ref447119694 \h </w:instrText>
      </w:r>
      <w:r w:rsidR="003B3F9F">
        <w:fldChar w:fldCharType="separate"/>
      </w:r>
      <w:r w:rsidR="00F65B13" w:rsidRPr="00CE7A67">
        <w:rPr>
          <w:rFonts w:hint="eastAsia"/>
        </w:rPr>
        <w:t>图</w:t>
      </w:r>
      <w:r w:rsidR="00F65B13">
        <w:rPr>
          <w:noProof/>
        </w:rPr>
        <w:t>5</w:t>
      </w:r>
      <w:r w:rsidR="00F65B13">
        <w:t>.</w:t>
      </w:r>
      <w:r w:rsidR="00F65B13">
        <w:rPr>
          <w:noProof/>
        </w:rPr>
        <w:t>1</w:t>
      </w:r>
      <w:r w:rsidR="003B3F9F">
        <w:fldChar w:fldCharType="end"/>
      </w:r>
      <w:r w:rsidRPr="00290C2F">
        <w:t>所示。下载完成后直接</w:t>
      </w:r>
      <w:r w:rsidRPr="00290C2F">
        <w:t>make</w:t>
      </w:r>
      <w:r w:rsidRPr="00290C2F">
        <w:t>命令即可完成编译。</w:t>
      </w:r>
    </w:p>
    <w:p w:rsidR="002E6780" w:rsidRDefault="00CE7A67" w:rsidP="002E6780">
      <w:pPr>
        <w:keepNext/>
        <w:jc w:val="center"/>
      </w:pPr>
      <w:r>
        <w:rPr>
          <w:rFonts w:hint="eastAsia"/>
        </w:rPr>
        <w:br/>
      </w:r>
      <w:r w:rsidR="00D3490F" w:rsidRPr="00D943D6">
        <w:rPr>
          <w:noProof/>
        </w:rPr>
        <w:drawing>
          <wp:inline distT="0" distB="0" distL="0" distR="0" wp14:anchorId="0BD18D5F" wp14:editId="01291EF4">
            <wp:extent cx="4292598" cy="939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r="3092"/>
                    <a:stretch/>
                  </pic:blipFill>
                  <pic:spPr bwMode="auto">
                    <a:xfrm>
                      <a:off x="0" y="0"/>
                      <a:ext cx="4292598" cy="939800"/>
                    </a:xfrm>
                    <a:prstGeom prst="rect">
                      <a:avLst/>
                    </a:prstGeom>
                    <a:ln>
                      <a:noFill/>
                    </a:ln>
                    <a:extLst>
                      <a:ext uri="{53640926-AAD7-44D8-BBD7-CCE9431645EC}">
                        <a14:shadowObscured xmlns:a14="http://schemas.microsoft.com/office/drawing/2010/main"/>
                      </a:ext>
                    </a:extLst>
                  </pic:spPr>
                </pic:pic>
              </a:graphicData>
            </a:graphic>
          </wp:inline>
        </w:drawing>
      </w:r>
    </w:p>
    <w:p w:rsidR="002E6780" w:rsidRPr="00CE7A67" w:rsidRDefault="002E6780" w:rsidP="00CE7A67">
      <w:pPr>
        <w:pStyle w:val="ae"/>
      </w:pPr>
      <w:bookmarkStart w:id="49" w:name="_Ref447119694"/>
      <w:r w:rsidRPr="00CE7A67">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1</w:t>
      </w:r>
      <w:r w:rsidR="00F17558">
        <w:fldChar w:fldCharType="end"/>
      </w:r>
      <w:bookmarkEnd w:id="49"/>
      <w:r w:rsidR="00181C8C" w:rsidRPr="00CE7A67">
        <w:rPr>
          <w:rFonts w:hint="eastAsia"/>
        </w:rPr>
        <w:t xml:space="preserve"> Android</w:t>
      </w:r>
      <w:r w:rsidR="00181C8C" w:rsidRPr="00CE7A67">
        <w:rPr>
          <w:rFonts w:hint="eastAsia"/>
        </w:rPr>
        <w:t>源码下载过程</w:t>
      </w:r>
    </w:p>
    <w:p w:rsidR="00D3490F" w:rsidRDefault="002E6780" w:rsidP="00CE7A67">
      <w:pPr>
        <w:pStyle w:val="ae"/>
      </w:pPr>
      <w:proofErr w:type="gramStart"/>
      <w:r w:rsidRPr="00CE7A67">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1</w:t>
      </w:r>
      <w:r w:rsidR="00F17558">
        <w:fldChar w:fldCharType="end"/>
      </w:r>
      <w:r w:rsidR="00E0130C" w:rsidRPr="00CE7A67">
        <w:rPr>
          <w:rFonts w:hint="eastAsia"/>
        </w:rPr>
        <w:t xml:space="preserve"> The Way of </w:t>
      </w:r>
      <w:r w:rsidR="00E0130C" w:rsidRPr="00CE7A67">
        <w:t xml:space="preserve">Android </w:t>
      </w:r>
      <w:r w:rsidR="00CE7A67" w:rsidRPr="00CE7A67">
        <w:rPr>
          <w:rFonts w:hint="eastAsia"/>
        </w:rPr>
        <w:t>S</w:t>
      </w:r>
      <w:r w:rsidR="00E0130C" w:rsidRPr="00CE7A67">
        <w:t xml:space="preserve">ource </w:t>
      </w:r>
      <w:r w:rsidR="00CE7A67" w:rsidRPr="00CE7A67">
        <w:t>D</w:t>
      </w:r>
      <w:r w:rsidR="00E0130C" w:rsidRPr="00CE7A67">
        <w:t xml:space="preserve">ownload </w:t>
      </w:r>
    </w:p>
    <w:p w:rsidR="00CE7A67" w:rsidRDefault="00CE7A67" w:rsidP="00CE7A67">
      <w:pPr>
        <w:pStyle w:val="t"/>
        <w:ind w:firstLineChars="0" w:firstLine="0"/>
      </w:pPr>
    </w:p>
    <w:p w:rsidR="00D3490F" w:rsidRPr="00290C2F" w:rsidRDefault="00D3490F" w:rsidP="00AC7163">
      <w:pPr>
        <w:pStyle w:val="t"/>
        <w:numPr>
          <w:ilvl w:val="0"/>
          <w:numId w:val="31"/>
        </w:numPr>
        <w:ind w:firstLineChars="0"/>
      </w:pPr>
      <w:r w:rsidRPr="00290C2F">
        <w:lastRenderedPageBreak/>
        <w:t>Linux_Kernel</w:t>
      </w:r>
      <w:r w:rsidRPr="00290C2F">
        <w:t>获取和编译</w:t>
      </w:r>
    </w:p>
    <w:p w:rsidR="00D3490F" w:rsidRPr="00290C2F" w:rsidRDefault="00D3490F" w:rsidP="00D3490F">
      <w:pPr>
        <w:pStyle w:val="t"/>
        <w:ind w:firstLine="480"/>
      </w:pPr>
      <w:r w:rsidRPr="00290C2F">
        <w:t>Android</w:t>
      </w:r>
      <w:r w:rsidRPr="00290C2F">
        <w:t>源码树上下载的</w:t>
      </w:r>
      <w:r w:rsidRPr="00290C2F">
        <w:t>Android</w:t>
      </w:r>
      <w:r w:rsidRPr="00290C2F">
        <w:t>源码并不包含内核代码，而是使用预先编译好的内核</w:t>
      </w:r>
      <w:r w:rsidRPr="00290C2F">
        <w:t>kernel_qemu</w:t>
      </w:r>
      <w:r w:rsidR="00ED0BF6">
        <w:rPr>
          <w:rFonts w:hint="eastAsia"/>
          <w:vertAlign w:val="superscript"/>
        </w:rPr>
        <w:t>[</w:t>
      </w:r>
      <w:r w:rsidR="00742976">
        <w:rPr>
          <w:vertAlign w:val="superscript"/>
        </w:rPr>
        <w:fldChar w:fldCharType="begin"/>
      </w:r>
      <w:r w:rsidR="00742976">
        <w:rPr>
          <w:vertAlign w:val="superscript"/>
        </w:rPr>
        <w:instrText xml:space="preserve"> </w:instrText>
      </w:r>
      <w:r w:rsidR="00742976">
        <w:rPr>
          <w:rFonts w:hint="eastAsia"/>
          <w:vertAlign w:val="superscript"/>
        </w:rPr>
        <w:instrText>REF _Ref447120563 \r \h</w:instrText>
      </w:r>
      <w:r w:rsidR="00742976">
        <w:rPr>
          <w:vertAlign w:val="superscript"/>
        </w:rPr>
        <w:instrText xml:space="preserve"> </w:instrText>
      </w:r>
      <w:r w:rsidR="00742976">
        <w:rPr>
          <w:vertAlign w:val="superscript"/>
        </w:rPr>
      </w:r>
      <w:r w:rsidR="00742976">
        <w:rPr>
          <w:vertAlign w:val="superscript"/>
        </w:rPr>
        <w:fldChar w:fldCharType="separate"/>
      </w:r>
      <w:r w:rsidR="00F65B13">
        <w:rPr>
          <w:vertAlign w:val="superscript"/>
        </w:rPr>
        <w:t>23</w:t>
      </w:r>
      <w:r w:rsidR="00742976">
        <w:rPr>
          <w:vertAlign w:val="superscript"/>
        </w:rPr>
        <w:fldChar w:fldCharType="end"/>
      </w:r>
      <w:r w:rsidR="00ED0BF6">
        <w:rPr>
          <w:rFonts w:hint="eastAsia"/>
          <w:vertAlign w:val="superscript"/>
        </w:rPr>
        <w:t>]</w:t>
      </w:r>
      <w:r w:rsidRPr="00290C2F">
        <w:t>。</w:t>
      </w:r>
      <w:r w:rsidRPr="00290C2F">
        <w:t>QEMU</w:t>
      </w:r>
      <w:r w:rsidRPr="00290C2F">
        <w:t>是一套能够模拟不同处理器的自由软件，可以虚拟出不同架构的虚拟机，如在</w:t>
      </w:r>
      <w:r w:rsidRPr="00290C2F">
        <w:t>x86</w:t>
      </w:r>
      <w:r w:rsidRPr="00290C2F">
        <w:t>的机器撒上模拟</w:t>
      </w:r>
      <w:r w:rsidRPr="00290C2F">
        <w:t>arm</w:t>
      </w:r>
      <w:r w:rsidRPr="00290C2F">
        <w:t>的机器。但</w:t>
      </w:r>
      <w:r w:rsidRPr="00290C2F">
        <w:t>Android</w:t>
      </w:r>
      <w:r w:rsidRPr="00290C2F">
        <w:t>源码自带的</w:t>
      </w:r>
      <w:r w:rsidRPr="00290C2F">
        <w:t>kernel_qemu</w:t>
      </w:r>
      <w:r w:rsidRPr="00290C2F">
        <w:t>不支持</w:t>
      </w:r>
      <w:r w:rsidR="00741877">
        <w:rPr>
          <w:rFonts w:hint="eastAsia"/>
        </w:rPr>
        <w:t>LK</w:t>
      </w:r>
      <w:r w:rsidRPr="00290C2F">
        <w:t>M</w:t>
      </w:r>
      <w:r w:rsidRPr="00290C2F">
        <w:t>，不能动态加载</w:t>
      </w:r>
      <w:r w:rsidRPr="00290C2F">
        <w:t>LiMe</w:t>
      </w:r>
      <w:r w:rsidRPr="00290C2F">
        <w:t>取证工具，</w:t>
      </w:r>
      <w:r w:rsidRPr="00290C2F">
        <w:t>kallsyms</w:t>
      </w:r>
      <w:r w:rsidRPr="00290C2F">
        <w:t>机制在</w:t>
      </w:r>
      <w:r w:rsidRPr="00290C2F">
        <w:t>root</w:t>
      </w:r>
      <w:r w:rsidRPr="00290C2F">
        <w:t>用户下也是全</w:t>
      </w:r>
      <w:r w:rsidRPr="00290C2F">
        <w:t>0</w:t>
      </w:r>
      <w:r w:rsidRPr="00290C2F">
        <w:t>，因此实验过程中需要自己编译</w:t>
      </w:r>
      <w:r w:rsidRPr="00290C2F">
        <w:t>Linux</w:t>
      </w:r>
      <w:r w:rsidRPr="00290C2F">
        <w:t>内核模块。本文使用的</w:t>
      </w:r>
      <w:r w:rsidR="00C5239D" w:rsidRPr="00290C2F">
        <w:t>Linux_Kernel</w:t>
      </w:r>
      <w:r w:rsidRPr="00290C2F">
        <w:t>源码使用的是</w:t>
      </w:r>
      <w:hyperlink r:id="rId54" w:history="1">
        <w:r w:rsidRPr="00290C2F">
          <w:t>android-goldfish-3.4</w:t>
        </w:r>
      </w:hyperlink>
      <w:r w:rsidRPr="00290C2F">
        <w:t>，</w:t>
      </w:r>
      <w:r w:rsidRPr="00290C2F">
        <w:rPr>
          <w:color w:val="000000"/>
        </w:rPr>
        <w:t>goldfish</w:t>
      </w:r>
      <w:r w:rsidRPr="00290C2F">
        <w:rPr>
          <w:color w:val="000000"/>
        </w:rPr>
        <w:t>是一种虚拟的</w:t>
      </w:r>
      <w:r w:rsidRPr="00290C2F">
        <w:rPr>
          <w:color w:val="000000"/>
        </w:rPr>
        <w:t>ARM</w:t>
      </w:r>
      <w:r w:rsidRPr="00290C2F">
        <w:rPr>
          <w:color w:val="000000"/>
        </w:rPr>
        <w:t>处理器，可以在</w:t>
      </w:r>
      <w:r w:rsidRPr="00290C2F">
        <w:rPr>
          <w:color w:val="000000"/>
        </w:rPr>
        <w:t>Android</w:t>
      </w:r>
      <w:r w:rsidRPr="00290C2F">
        <w:rPr>
          <w:color w:val="000000"/>
        </w:rPr>
        <w:t>的仿真环境中使用</w:t>
      </w:r>
      <w:r w:rsidR="00886EE5">
        <w:rPr>
          <w:rFonts w:hint="eastAsia"/>
          <w:color w:val="000000"/>
          <w:vertAlign w:val="superscript"/>
        </w:rPr>
        <w:t>[</w:t>
      </w:r>
      <w:r w:rsidR="00886EE5">
        <w:rPr>
          <w:color w:val="000000"/>
          <w:vertAlign w:val="superscript"/>
        </w:rPr>
        <w:fldChar w:fldCharType="begin"/>
      </w:r>
      <w:r w:rsidR="00886EE5">
        <w:rPr>
          <w:color w:val="000000"/>
          <w:vertAlign w:val="superscript"/>
        </w:rPr>
        <w:instrText xml:space="preserve"> </w:instrText>
      </w:r>
      <w:r w:rsidR="00886EE5">
        <w:rPr>
          <w:rFonts w:hint="eastAsia"/>
          <w:color w:val="000000"/>
          <w:vertAlign w:val="superscript"/>
        </w:rPr>
        <w:instrText>REF _Ref447120655 \r \h</w:instrText>
      </w:r>
      <w:r w:rsidR="00886EE5">
        <w:rPr>
          <w:color w:val="000000"/>
          <w:vertAlign w:val="superscript"/>
        </w:rPr>
        <w:instrText xml:space="preserve"> </w:instrText>
      </w:r>
      <w:r w:rsidR="00886EE5">
        <w:rPr>
          <w:color w:val="000000"/>
          <w:vertAlign w:val="superscript"/>
        </w:rPr>
      </w:r>
      <w:r w:rsidR="00886EE5">
        <w:rPr>
          <w:color w:val="000000"/>
          <w:vertAlign w:val="superscript"/>
        </w:rPr>
        <w:fldChar w:fldCharType="separate"/>
      </w:r>
      <w:r w:rsidR="00F65B13">
        <w:rPr>
          <w:color w:val="000000"/>
          <w:vertAlign w:val="superscript"/>
        </w:rPr>
        <w:t>24</w:t>
      </w:r>
      <w:r w:rsidR="00886EE5">
        <w:rPr>
          <w:color w:val="000000"/>
          <w:vertAlign w:val="superscript"/>
        </w:rPr>
        <w:fldChar w:fldCharType="end"/>
      </w:r>
      <w:r w:rsidR="00886EE5">
        <w:rPr>
          <w:rFonts w:hint="eastAsia"/>
          <w:color w:val="000000"/>
          <w:vertAlign w:val="superscript"/>
        </w:rPr>
        <w:t>]</w:t>
      </w:r>
      <w:r w:rsidRPr="00290C2F">
        <w:t>。</w:t>
      </w:r>
    </w:p>
    <w:p w:rsidR="004947BE" w:rsidRPr="004947BE" w:rsidRDefault="00D3490F" w:rsidP="00D3490F">
      <w:pPr>
        <w:pStyle w:val="t"/>
        <w:ind w:firstLine="480"/>
      </w:pPr>
      <w:r w:rsidRPr="00290C2F">
        <w:t>编译前需要配置</w:t>
      </w:r>
      <w:r w:rsidRPr="00290C2F">
        <w:t>.config</w:t>
      </w:r>
      <w:r w:rsidRPr="00290C2F">
        <w:t>文件，因为需要使用</w:t>
      </w:r>
      <w:r w:rsidRPr="00290C2F">
        <w:t>LiMe</w:t>
      </w:r>
      <w:r w:rsidRPr="00290C2F">
        <w:t>来获取内存镜像，而</w:t>
      </w:r>
      <w:r w:rsidRPr="00290C2F">
        <w:t>LiMe</w:t>
      </w:r>
      <w:r w:rsidRPr="00290C2F">
        <w:t>是一个基于</w:t>
      </w:r>
      <w:r w:rsidR="009B0909">
        <w:t>LKM</w:t>
      </w:r>
      <w:r w:rsidRPr="00290C2F">
        <w:t>机制的，需要配置</w:t>
      </w:r>
      <w:r w:rsidRPr="00290C2F">
        <w:t>CONFIG_MODULES</w:t>
      </w:r>
      <w:r w:rsidRPr="00290C2F">
        <w:t>，为了可以直接从模拟器中导出</w:t>
      </w:r>
      <w:r w:rsidR="008F3B8D" w:rsidRPr="00290C2F">
        <w:t>kallsyms</w:t>
      </w:r>
      <w:r w:rsidRPr="00290C2F">
        <w:t>文件，所以需要配置</w:t>
      </w:r>
      <w:r w:rsidRPr="00290C2F">
        <w:t>CONFIG_KALLSYMS</w:t>
      </w:r>
      <w:r w:rsidRPr="00290C2F">
        <w:t>，配置项选择的详情如所示。</w:t>
      </w:r>
    </w:p>
    <w:p w:rsidR="00ED0BF6" w:rsidRPr="001F0438" w:rsidRDefault="00ED0BF6" w:rsidP="001F0438">
      <w:pPr>
        <w:pStyle w:val="ae"/>
      </w:pPr>
      <w:r w:rsidRPr="001F0438">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5</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1</w:t>
      </w:r>
      <w:r w:rsidR="0040508B">
        <w:fldChar w:fldCharType="end"/>
      </w:r>
      <w:r w:rsidRPr="001F0438">
        <w:rPr>
          <w:rFonts w:hint="eastAsia"/>
        </w:rPr>
        <w:t xml:space="preserve"> </w:t>
      </w:r>
      <w:r w:rsidRPr="001F0438">
        <w:rPr>
          <w:rFonts w:hint="eastAsia"/>
        </w:rPr>
        <w:t>内核</w:t>
      </w:r>
      <w:r w:rsidR="00D168E1" w:rsidRPr="001F0438">
        <w:rPr>
          <w:rFonts w:hint="eastAsia"/>
        </w:rPr>
        <w:t>编译</w:t>
      </w:r>
      <w:r w:rsidRPr="001F0438">
        <w:rPr>
          <w:rFonts w:hint="eastAsia"/>
        </w:rPr>
        <w:t>关键配置项</w:t>
      </w:r>
    </w:p>
    <w:p w:rsidR="00ED0BF6" w:rsidRPr="001F0438" w:rsidRDefault="00ED0BF6" w:rsidP="001F0438">
      <w:pPr>
        <w:pStyle w:val="ae"/>
      </w:pPr>
      <w:proofErr w:type="gramStart"/>
      <w:r w:rsidRPr="001F0438">
        <w:t xml:space="preserve">Table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1</w:t>
      </w:r>
      <w:r w:rsidR="0040508B">
        <w:fldChar w:fldCharType="end"/>
      </w:r>
      <w:r w:rsidR="00687EC4" w:rsidRPr="001F0438">
        <w:rPr>
          <w:rFonts w:hint="eastAsia"/>
        </w:rPr>
        <w:t xml:space="preserve"> The </w:t>
      </w:r>
      <w:r w:rsidR="00687EC4" w:rsidRPr="001F0438">
        <w:t xml:space="preserve">Key </w:t>
      </w:r>
      <w:r w:rsidR="00687EC4" w:rsidRPr="001F0438">
        <w:rPr>
          <w:rFonts w:hint="eastAsia"/>
        </w:rPr>
        <w:t>C</w:t>
      </w:r>
      <w:r w:rsidR="00687EC4" w:rsidRPr="001F0438">
        <w:t>onfiguration</w:t>
      </w:r>
      <w:r w:rsidR="00687EC4" w:rsidRPr="001F0438">
        <w:rPr>
          <w:rFonts w:hint="eastAsia"/>
        </w:rPr>
        <w:t xml:space="preserve"> for </w:t>
      </w:r>
      <w:r w:rsidR="001F0438">
        <w:rPr>
          <w:rFonts w:hint="eastAsia"/>
        </w:rPr>
        <w:t>K</w:t>
      </w:r>
      <w:r w:rsidR="009F1A4C">
        <w:rPr>
          <w:rFonts w:hint="eastAsia"/>
        </w:rPr>
        <w:t>ernel Compilation</w:t>
      </w:r>
    </w:p>
    <w:tbl>
      <w:tblPr>
        <w:tblStyle w:val="af0"/>
        <w:tblW w:w="0" w:type="auto"/>
        <w:tblInd w:w="108" w:type="dxa"/>
        <w:tblLook w:val="04A0" w:firstRow="1" w:lastRow="0" w:firstColumn="1" w:lastColumn="0" w:noHBand="0" w:noVBand="1"/>
      </w:tblPr>
      <w:tblGrid>
        <w:gridCol w:w="4111"/>
        <w:gridCol w:w="4218"/>
      </w:tblGrid>
      <w:tr w:rsidR="00D3490F" w:rsidRPr="00290C2F" w:rsidTr="00E0130C">
        <w:tc>
          <w:tcPr>
            <w:tcW w:w="4111" w:type="dxa"/>
          </w:tcPr>
          <w:p w:rsidR="00D3490F" w:rsidRPr="00290C2F" w:rsidRDefault="00D3490F" w:rsidP="00A12519">
            <w:pPr>
              <w:pStyle w:val="af2"/>
            </w:pPr>
            <w:r w:rsidRPr="00290C2F">
              <w:t>配置项</w:t>
            </w:r>
          </w:p>
        </w:tc>
        <w:tc>
          <w:tcPr>
            <w:tcW w:w="4218" w:type="dxa"/>
          </w:tcPr>
          <w:p w:rsidR="00D3490F" w:rsidRPr="00290C2F" w:rsidRDefault="00D3490F" w:rsidP="00A12519">
            <w:pPr>
              <w:pStyle w:val="af2"/>
            </w:pPr>
            <w:r w:rsidRPr="00290C2F">
              <w:t>说明</w:t>
            </w:r>
          </w:p>
        </w:tc>
      </w:tr>
      <w:tr w:rsidR="00D3490F" w:rsidRPr="00290C2F" w:rsidTr="00E0130C">
        <w:tc>
          <w:tcPr>
            <w:tcW w:w="4111" w:type="dxa"/>
          </w:tcPr>
          <w:p w:rsidR="00D3490F" w:rsidRPr="00290C2F" w:rsidRDefault="00D3490F" w:rsidP="00A12519">
            <w:pPr>
              <w:pStyle w:val="af2"/>
            </w:pPr>
            <w:r w:rsidRPr="00290C2F">
              <w:t>CONFIG_MODULES=y</w:t>
            </w:r>
          </w:p>
          <w:p w:rsidR="00D3490F" w:rsidRPr="00290C2F" w:rsidRDefault="00D3490F" w:rsidP="00A12519">
            <w:pPr>
              <w:pStyle w:val="af2"/>
            </w:pPr>
            <w:r w:rsidRPr="00290C2F">
              <w:t xml:space="preserve">CONFIG_MODULE_UNLOAD=y </w:t>
            </w:r>
          </w:p>
          <w:p w:rsidR="00D3490F" w:rsidRPr="00290C2F" w:rsidRDefault="00D3490F" w:rsidP="00A12519">
            <w:pPr>
              <w:pStyle w:val="af2"/>
            </w:pPr>
            <w:r w:rsidRPr="00290C2F">
              <w:t>CONFIG_MODULE_FORCE_UNLO AD=y</w:t>
            </w:r>
          </w:p>
        </w:tc>
        <w:tc>
          <w:tcPr>
            <w:tcW w:w="4218" w:type="dxa"/>
          </w:tcPr>
          <w:p w:rsidR="00D3490F" w:rsidRPr="00290C2F" w:rsidRDefault="00D3490F" w:rsidP="00A12519">
            <w:pPr>
              <w:pStyle w:val="af2"/>
            </w:pPr>
            <w:r w:rsidRPr="00290C2F">
              <w:t>可以加载</w:t>
            </w:r>
            <w:r w:rsidR="009B0909">
              <w:t>LKM</w:t>
            </w:r>
            <w:r w:rsidRPr="00290C2F">
              <w:t>模块</w:t>
            </w:r>
            <w:r w:rsidRPr="00290C2F">
              <w:t>insmod</w:t>
            </w:r>
          </w:p>
          <w:p w:rsidR="00D3490F" w:rsidRPr="00290C2F" w:rsidRDefault="00D3490F" w:rsidP="00A12519">
            <w:pPr>
              <w:pStyle w:val="af2"/>
            </w:pPr>
            <w:r w:rsidRPr="00290C2F">
              <w:t>可以卸载</w:t>
            </w:r>
            <w:r w:rsidR="009B0909">
              <w:t>LKM</w:t>
            </w:r>
            <w:r w:rsidRPr="00290C2F">
              <w:t>模块</w:t>
            </w:r>
            <w:r w:rsidRPr="00290C2F">
              <w:t>rmmod</w:t>
            </w:r>
          </w:p>
          <w:p w:rsidR="00D3490F" w:rsidRPr="00290C2F" w:rsidRDefault="00D3490F" w:rsidP="00A12519">
            <w:pPr>
              <w:pStyle w:val="af2"/>
            </w:pPr>
            <w:r w:rsidRPr="00290C2F">
              <w:t>可以强制卸载</w:t>
            </w:r>
            <w:r w:rsidRPr="00290C2F">
              <w:t>LKM</w:t>
            </w:r>
            <w:r w:rsidRPr="00290C2F">
              <w:t>模块</w:t>
            </w:r>
            <w:r w:rsidRPr="00290C2F">
              <w:t>rmmod –f</w:t>
            </w:r>
          </w:p>
        </w:tc>
      </w:tr>
      <w:tr w:rsidR="00D3490F" w:rsidRPr="00290C2F" w:rsidTr="00E0130C">
        <w:tc>
          <w:tcPr>
            <w:tcW w:w="4111" w:type="dxa"/>
          </w:tcPr>
          <w:p w:rsidR="00D3490F" w:rsidRPr="00290C2F" w:rsidRDefault="00D3490F" w:rsidP="00A12519">
            <w:pPr>
              <w:pStyle w:val="af2"/>
            </w:pPr>
            <w:r w:rsidRPr="00290C2F">
              <w:t>CONFIG_KALLSYMS=y</w:t>
            </w:r>
          </w:p>
          <w:p w:rsidR="00D3490F" w:rsidRPr="00290C2F" w:rsidRDefault="00D3490F" w:rsidP="00A12519">
            <w:pPr>
              <w:pStyle w:val="af2"/>
            </w:pPr>
            <w:r w:rsidRPr="00290C2F">
              <w:t xml:space="preserve">CONFIG_KALLSYMS_ALL=y </w:t>
            </w:r>
          </w:p>
          <w:p w:rsidR="00D3490F" w:rsidRPr="00290C2F" w:rsidRDefault="00D3490F" w:rsidP="00A12519">
            <w:pPr>
              <w:pStyle w:val="af2"/>
            </w:pPr>
            <w:r w:rsidRPr="00290C2F">
              <w:t>CONFIG_KALLSYMS_EXTRA_PASS=y</w:t>
            </w:r>
          </w:p>
        </w:tc>
        <w:tc>
          <w:tcPr>
            <w:tcW w:w="4218" w:type="dxa"/>
          </w:tcPr>
          <w:p w:rsidR="00D3490F" w:rsidRPr="00290C2F" w:rsidRDefault="00D3490F" w:rsidP="00A12519">
            <w:pPr>
              <w:pStyle w:val="af2"/>
            </w:pPr>
            <w:r w:rsidRPr="00290C2F">
              <w:t>内核符号表包含全部函数</w:t>
            </w:r>
          </w:p>
          <w:p w:rsidR="00D3490F" w:rsidRPr="00290C2F" w:rsidRDefault="00D3490F" w:rsidP="00A12519">
            <w:pPr>
              <w:pStyle w:val="af2"/>
            </w:pPr>
            <w:r w:rsidRPr="00290C2F">
              <w:t>包含没有</w:t>
            </w:r>
            <w:r w:rsidRPr="00290C2F">
              <w:t>EXPORT_SYMBOL</w:t>
            </w:r>
            <w:r w:rsidRPr="00290C2F">
              <w:t>导出的变量</w:t>
            </w:r>
          </w:p>
          <w:p w:rsidR="00D3490F" w:rsidRPr="00290C2F" w:rsidRDefault="00D3490F" w:rsidP="00A12519">
            <w:pPr>
              <w:pStyle w:val="af2"/>
            </w:pPr>
            <w:r w:rsidRPr="00290C2F">
              <w:t>可以直接导出</w:t>
            </w:r>
            <w:r w:rsidRPr="00290C2F">
              <w:t>/proc/kallsyms</w:t>
            </w:r>
            <w:r w:rsidRPr="00290C2F">
              <w:t>文件内容</w:t>
            </w:r>
          </w:p>
        </w:tc>
      </w:tr>
    </w:tbl>
    <w:p w:rsidR="004947BE" w:rsidRDefault="004947BE" w:rsidP="00D3490F">
      <w:pPr>
        <w:pStyle w:val="t"/>
        <w:ind w:firstLine="480"/>
      </w:pPr>
    </w:p>
    <w:p w:rsidR="00D3490F" w:rsidRPr="00290C2F" w:rsidRDefault="00D3490F" w:rsidP="00D3490F">
      <w:pPr>
        <w:pStyle w:val="t"/>
        <w:ind w:firstLine="480"/>
      </w:pPr>
      <w:r w:rsidRPr="00290C2F">
        <w:t>内核编译完成过后，使用</w:t>
      </w:r>
      <w:proofErr w:type="gramStart"/>
      <w:r w:rsidRPr="00290C2F">
        <w:rPr>
          <w:color w:val="000000"/>
          <w:szCs w:val="21"/>
          <w:shd w:val="clear" w:color="auto" w:fill="FFFFFF"/>
        </w:rPr>
        <w:t>”</w:t>
      </w:r>
      <w:proofErr w:type="gramEnd"/>
      <w:r w:rsidRPr="00290C2F">
        <w:rPr>
          <w:color w:val="000000"/>
          <w:szCs w:val="21"/>
          <w:shd w:val="clear" w:color="auto" w:fill="FFFFFF"/>
        </w:rPr>
        <w:t>emulator -kernel ./kernel/arch/arm/boot/zImage</w:t>
      </w:r>
      <w:r w:rsidRPr="00290C2F">
        <w:rPr>
          <w:rStyle w:val="apple-converted-space"/>
          <w:color w:val="000000"/>
          <w:szCs w:val="21"/>
          <w:shd w:val="clear" w:color="auto" w:fill="FFFFFF"/>
        </w:rPr>
        <w:t> “</w:t>
      </w:r>
      <w:r w:rsidRPr="00290C2F">
        <w:rPr>
          <w:rStyle w:val="apple-converted-space"/>
          <w:color w:val="000000"/>
          <w:szCs w:val="21"/>
          <w:shd w:val="clear" w:color="auto" w:fill="FFFFFF"/>
        </w:rPr>
        <w:t>启</w:t>
      </w:r>
      <w:r w:rsidRPr="00290C2F">
        <w:t>动基于该内核的</w:t>
      </w:r>
      <w:r w:rsidRPr="00290C2F">
        <w:t>Android</w:t>
      </w:r>
      <w:r w:rsidRPr="00290C2F">
        <w:t>模拟器。</w:t>
      </w:r>
    </w:p>
    <w:p w:rsidR="00527868" w:rsidRPr="00290C2F" w:rsidRDefault="00527868" w:rsidP="00AC7163">
      <w:pPr>
        <w:pStyle w:val="t"/>
        <w:numPr>
          <w:ilvl w:val="0"/>
          <w:numId w:val="31"/>
        </w:numPr>
        <w:ind w:firstLineChars="0"/>
      </w:pPr>
      <w:r w:rsidRPr="00290C2F">
        <w:t>实验数据配置</w:t>
      </w:r>
    </w:p>
    <w:p w:rsidR="00527868" w:rsidRPr="00290C2F" w:rsidRDefault="00527868" w:rsidP="00B85519">
      <w:pPr>
        <w:pStyle w:val="t"/>
        <w:ind w:firstLine="480"/>
      </w:pPr>
      <w:r w:rsidRPr="00290C2F">
        <w:t>验证隐藏进程和可疑进程检测方法需要在</w:t>
      </w:r>
      <w:r w:rsidRPr="00290C2F">
        <w:t>Android</w:t>
      </w:r>
      <w:r w:rsidRPr="00290C2F">
        <w:t>环境中运行恶意软件。</w:t>
      </w:r>
    </w:p>
    <w:p w:rsidR="00BE2345" w:rsidRPr="003B55EF" w:rsidRDefault="00527868" w:rsidP="00B85519">
      <w:pPr>
        <w:pStyle w:val="t"/>
        <w:ind w:firstLine="480"/>
      </w:pPr>
      <w:r w:rsidRPr="00290C2F">
        <w:t>对于系统调用劫持进行进程隐藏的验证，本章使用文献</w:t>
      </w:r>
      <w:r w:rsidR="009B5CBD">
        <w:fldChar w:fldCharType="begin"/>
      </w:r>
      <w:r w:rsidR="009B5CBD">
        <w:instrText xml:space="preserve"> REF _Ref447120825 \r \h </w:instrText>
      </w:r>
      <w:r w:rsidR="00B85519">
        <w:instrText xml:space="preserve"> \* MERGEFORMAT </w:instrText>
      </w:r>
      <w:r w:rsidR="009B5CBD">
        <w:fldChar w:fldCharType="separate"/>
      </w:r>
      <w:r w:rsidR="00F65B13">
        <w:t>25</w:t>
      </w:r>
      <w:r w:rsidR="009B5CBD">
        <w:fldChar w:fldCharType="end"/>
      </w:r>
      <w:r w:rsidRPr="00290C2F">
        <w:t>提供的</w:t>
      </w:r>
      <w:r w:rsidRPr="00290C2F">
        <w:t>MyKit</w:t>
      </w:r>
      <w:r w:rsidRPr="00290C2F">
        <w:t>工具，该工具通过劫持</w:t>
      </w:r>
      <w:r w:rsidRPr="00290C2F">
        <w:t>sys_call_table</w:t>
      </w:r>
      <w:r w:rsidRPr="00290C2F">
        <w:t>中关于文件显示显示的系统调用，将</w:t>
      </w:r>
      <w:r w:rsidRPr="00290C2F">
        <w:t>/proc</w:t>
      </w:r>
      <w:r w:rsidRPr="00290C2F">
        <w:t>文件系统下需要隐藏的进程对应的文件夹隐藏，从而使得</w:t>
      </w:r>
      <w:r w:rsidRPr="00290C2F">
        <w:t>ps</w:t>
      </w:r>
      <w:r w:rsidRPr="00290C2F">
        <w:t>、</w:t>
      </w:r>
      <w:r w:rsidRPr="00290C2F">
        <w:t>top</w:t>
      </w:r>
      <w:r w:rsidRPr="00290C2F">
        <w:t>等命令无法查看进程。对于直接修改内核对象的进程隐藏，本章使用</w:t>
      </w:r>
      <w:r w:rsidR="009B5CBD">
        <w:rPr>
          <w:rFonts w:hint="eastAsia"/>
        </w:rPr>
        <w:t>文献</w:t>
      </w:r>
      <w:r w:rsidR="009B5CBD">
        <w:fldChar w:fldCharType="begin"/>
      </w:r>
      <w:r w:rsidR="009B5CBD">
        <w:instrText xml:space="preserve"> </w:instrText>
      </w:r>
      <w:r w:rsidR="009B5CBD">
        <w:rPr>
          <w:rFonts w:hint="eastAsia"/>
        </w:rPr>
        <w:instrText>REF _Ref447120843 \r \h</w:instrText>
      </w:r>
      <w:r w:rsidR="009B5CBD">
        <w:instrText xml:space="preserve"> </w:instrText>
      </w:r>
      <w:r w:rsidR="00B85519">
        <w:instrText xml:space="preserve"> \* MERGEFORMAT </w:instrText>
      </w:r>
      <w:r w:rsidR="009B5CBD">
        <w:fldChar w:fldCharType="separate"/>
      </w:r>
      <w:r w:rsidR="00F65B13">
        <w:t>26</w:t>
      </w:r>
      <w:r w:rsidR="009B5CBD">
        <w:fldChar w:fldCharType="end"/>
      </w:r>
      <w:r w:rsidR="009B5CBD">
        <w:t>提供的</w:t>
      </w:r>
      <w:r w:rsidR="009B5CBD">
        <w:t>linuxfu</w:t>
      </w:r>
      <w:r w:rsidRPr="00290C2F">
        <w:t>来实现，</w:t>
      </w:r>
      <w:r w:rsidRPr="00290C2F">
        <w:t>linuxfu</w:t>
      </w:r>
      <w:r w:rsidRPr="00290C2F">
        <w:t>通过修改指定进程的</w:t>
      </w:r>
      <w:r w:rsidRPr="00290C2F">
        <w:t>task_struct</w:t>
      </w:r>
      <w:r w:rsidRPr="00290C2F">
        <w:t>结构体将其移除全局进程链表。</w:t>
      </w:r>
    </w:p>
    <w:p w:rsidR="006D419C" w:rsidRDefault="00527868" w:rsidP="00B85519">
      <w:pPr>
        <w:pStyle w:val="t"/>
        <w:ind w:firstLine="480"/>
      </w:pPr>
      <w:r w:rsidRPr="00290C2F">
        <w:t>MyKit</w:t>
      </w:r>
      <w:r w:rsidRPr="00290C2F">
        <w:t>和</w:t>
      </w:r>
      <w:r w:rsidRPr="00290C2F">
        <w:t>linuxfu</w:t>
      </w:r>
      <w:r w:rsidRPr="00290C2F">
        <w:t>可以隐藏给定</w:t>
      </w:r>
      <w:r w:rsidRPr="00290C2F">
        <w:t>PID</w:t>
      </w:r>
      <w:r w:rsidRPr="00290C2F">
        <w:t>的进程。为了验证进程隐藏效果，编写两个简单的</w:t>
      </w:r>
      <w:r w:rsidRPr="00290C2F">
        <w:t>APK</w:t>
      </w:r>
      <w:r w:rsidRPr="00290C2F">
        <w:t>应用，为了保证其能够一直处于就绪队列，两个</w:t>
      </w:r>
      <w:r w:rsidRPr="00290C2F">
        <w:t>APK</w:t>
      </w:r>
      <w:r w:rsidRPr="00290C2F">
        <w:t>的功能相同：通过启动一个</w:t>
      </w:r>
      <w:r w:rsidRPr="00290C2F">
        <w:t>Service</w:t>
      </w:r>
      <w:r w:rsidRPr="00290C2F">
        <w:t>服务来不断计算圆周率</w:t>
      </w:r>
      <w:r w:rsidRPr="00290C2F">
        <w:t>PI</w:t>
      </w:r>
      <w:r w:rsidRPr="00290C2F">
        <w:t>。将应用下载到模拟器中并</w:t>
      </w:r>
      <w:r w:rsidRPr="00290C2F">
        <w:lastRenderedPageBreak/>
        <w:t>运行，进程号分别为</w:t>
      </w:r>
      <w:r w:rsidRPr="00290C2F">
        <w:t>869</w:t>
      </w:r>
      <w:r w:rsidRPr="00290C2F">
        <w:t>和</w:t>
      </w:r>
      <w:r w:rsidRPr="00290C2F">
        <w:t>2537</w:t>
      </w:r>
      <w:r w:rsidRPr="00290C2F">
        <w:t>，执行结果如</w:t>
      </w:r>
      <w:r w:rsidR="0039675A">
        <w:fldChar w:fldCharType="begin"/>
      </w:r>
      <w:r w:rsidR="0039675A">
        <w:instrText xml:space="preserve"> REF _Ref447121559 \h </w:instrText>
      </w:r>
      <w:r w:rsidR="00B85519">
        <w:instrText xml:space="preserve"> \* MERGEFORMAT </w:instrText>
      </w:r>
      <w:r w:rsidR="0039675A">
        <w:fldChar w:fldCharType="separate"/>
      </w:r>
      <w:r w:rsidR="00F65B13" w:rsidRPr="003B55EF">
        <w:rPr>
          <w:rFonts w:hint="eastAsia"/>
        </w:rPr>
        <w:t>图</w:t>
      </w:r>
      <w:r w:rsidR="00F65B13">
        <w:t>5.2</w:t>
      </w:r>
      <w:r w:rsidR="0039675A">
        <w:fldChar w:fldCharType="end"/>
      </w:r>
      <w:r w:rsidRPr="00290C2F">
        <w:t>所示。然后分别使用</w:t>
      </w:r>
      <w:r w:rsidRPr="00290C2F">
        <w:t>MyKit</w:t>
      </w:r>
      <w:r w:rsidRPr="00290C2F">
        <w:t>和</w:t>
      </w:r>
      <w:r w:rsidRPr="00290C2F">
        <w:t>linuxfu</w:t>
      </w:r>
      <w:r w:rsidRPr="00290C2F">
        <w:t>对其进行隐藏，效果如</w:t>
      </w:r>
      <w:r w:rsidR="0039675A">
        <w:fldChar w:fldCharType="begin"/>
      </w:r>
      <w:r w:rsidR="0039675A">
        <w:instrText xml:space="preserve"> REF _Ref447121588 \h </w:instrText>
      </w:r>
      <w:r w:rsidR="00B85519">
        <w:instrText xml:space="preserve"> \* MERGEFORMAT </w:instrText>
      </w:r>
      <w:r w:rsidR="0039675A">
        <w:fldChar w:fldCharType="separate"/>
      </w:r>
      <w:r w:rsidR="00F65B13">
        <w:rPr>
          <w:rFonts w:hint="eastAsia"/>
        </w:rPr>
        <w:t>图</w:t>
      </w:r>
      <w:r w:rsidR="00F65B13">
        <w:t>5.3</w:t>
      </w:r>
      <w:r w:rsidR="0039675A">
        <w:fldChar w:fldCharType="end"/>
      </w:r>
      <w:r w:rsidRPr="00290C2F">
        <w:t>所示，可以看出通过</w:t>
      </w:r>
      <w:r w:rsidRPr="00290C2F">
        <w:t>ps</w:t>
      </w:r>
      <w:r w:rsidRPr="00290C2F">
        <w:t>命令已经找不到这两个进程了。需要注意的是，本文为了简单起见</w:t>
      </w:r>
      <w:r w:rsidRPr="00290C2F">
        <w:t>MyKit</w:t>
      </w:r>
      <w:r w:rsidRPr="00290C2F">
        <w:t>和</w:t>
      </w:r>
      <w:r w:rsidRPr="00290C2F">
        <w:t>linuxfu</w:t>
      </w:r>
      <w:r w:rsidRPr="00290C2F">
        <w:t>本身并没有隐藏，但是恶意软件为了防止被检测</w:t>
      </w:r>
      <w:r>
        <w:t>一般</w:t>
      </w:r>
      <w:r w:rsidRPr="00290C2F">
        <w:t>都会隐藏自己的。</w:t>
      </w:r>
    </w:p>
    <w:p w:rsidR="006D419C" w:rsidRDefault="006D419C" w:rsidP="00AA13AA">
      <w:pPr>
        <w:keepNext/>
      </w:pPr>
    </w:p>
    <w:p w:rsidR="00AA13AA" w:rsidRDefault="00AA13AA" w:rsidP="00AA13AA">
      <w:pPr>
        <w:keepNext/>
      </w:pPr>
      <w:r w:rsidRPr="004947BE">
        <w:rPr>
          <w:noProof/>
        </w:rPr>
        <w:drawing>
          <wp:inline distT="0" distB="0" distL="0" distR="0" wp14:anchorId="219514EA" wp14:editId="6F50172B">
            <wp:extent cx="5274310" cy="18757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1875790"/>
                    </a:xfrm>
                    <a:prstGeom prst="rect">
                      <a:avLst/>
                    </a:prstGeom>
                  </pic:spPr>
                </pic:pic>
              </a:graphicData>
            </a:graphic>
          </wp:inline>
        </w:drawing>
      </w:r>
    </w:p>
    <w:p w:rsidR="00AA13AA" w:rsidRPr="003B55EF" w:rsidRDefault="00AA13AA" w:rsidP="00AA13AA">
      <w:pPr>
        <w:pStyle w:val="ae"/>
      </w:pPr>
      <w:bookmarkStart w:id="50" w:name="_Ref447121559"/>
      <w:r w:rsidRPr="003B55EF">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2</w:t>
      </w:r>
      <w:r w:rsidR="00F17558">
        <w:fldChar w:fldCharType="end"/>
      </w:r>
      <w:bookmarkEnd w:id="50"/>
      <w:r w:rsidRPr="003B55EF">
        <w:rPr>
          <w:rFonts w:hint="eastAsia"/>
        </w:rPr>
        <w:t xml:space="preserve"> </w:t>
      </w:r>
      <w:r w:rsidRPr="003B55EF">
        <w:rPr>
          <w:rFonts w:hint="eastAsia"/>
        </w:rPr>
        <w:t>进程未隐藏时的进程列表</w:t>
      </w:r>
    </w:p>
    <w:p w:rsidR="00AA13AA" w:rsidRDefault="00AA13AA" w:rsidP="00AA13AA">
      <w:pPr>
        <w:pStyle w:val="ae"/>
      </w:pPr>
      <w:proofErr w:type="gramStart"/>
      <w:r w:rsidRPr="003B55EF">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2</w:t>
      </w:r>
      <w:r w:rsidR="00F17558">
        <w:fldChar w:fldCharType="end"/>
      </w:r>
      <w:r w:rsidRPr="003B55EF">
        <w:rPr>
          <w:rFonts w:hint="eastAsia"/>
        </w:rPr>
        <w:t xml:space="preserve"> The L</w:t>
      </w:r>
      <w:r w:rsidRPr="003B55EF">
        <w:t xml:space="preserve">ist of </w:t>
      </w:r>
      <w:r w:rsidRPr="003B55EF">
        <w:rPr>
          <w:rFonts w:hint="eastAsia"/>
        </w:rPr>
        <w:t>P</w:t>
      </w:r>
      <w:r w:rsidRPr="003B55EF">
        <w:t xml:space="preserve">rocesses when not </w:t>
      </w:r>
      <w:proofErr w:type="gramStart"/>
      <w:r>
        <w:rPr>
          <w:rFonts w:hint="eastAsia"/>
        </w:rPr>
        <w:t>are</w:t>
      </w:r>
      <w:proofErr w:type="gramEnd"/>
      <w:r>
        <w:rPr>
          <w:rFonts w:hint="eastAsia"/>
        </w:rPr>
        <w:t xml:space="preserve"> </w:t>
      </w:r>
      <w:r w:rsidRPr="003B55EF">
        <w:t>hidden.</w:t>
      </w:r>
    </w:p>
    <w:p w:rsidR="00021B7C" w:rsidRPr="00290C2F" w:rsidRDefault="00021B7C" w:rsidP="00527868">
      <w:pPr>
        <w:pStyle w:val="t"/>
        <w:ind w:firstLine="480"/>
      </w:pPr>
    </w:p>
    <w:p w:rsidR="00C54444" w:rsidRDefault="00527868" w:rsidP="00C54444">
      <w:pPr>
        <w:keepNext/>
      </w:pPr>
      <w:r w:rsidRPr="004947BE">
        <w:rPr>
          <w:noProof/>
        </w:rPr>
        <w:drawing>
          <wp:inline distT="0" distB="0" distL="0" distR="0" wp14:anchorId="6E95C0DF" wp14:editId="021510FE">
            <wp:extent cx="5274310" cy="870505"/>
            <wp:effectExtent l="0" t="0" r="254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870505"/>
                    </a:xfrm>
                    <a:prstGeom prst="rect">
                      <a:avLst/>
                    </a:prstGeom>
                  </pic:spPr>
                </pic:pic>
              </a:graphicData>
            </a:graphic>
          </wp:inline>
        </w:drawing>
      </w:r>
    </w:p>
    <w:p w:rsidR="00C54444" w:rsidRDefault="00C54444" w:rsidP="00C54444">
      <w:pPr>
        <w:pStyle w:val="ae"/>
      </w:pPr>
      <w:bookmarkStart w:id="51" w:name="_Ref447121588"/>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3</w:t>
      </w:r>
      <w:r w:rsidR="00F17558">
        <w:fldChar w:fldCharType="end"/>
      </w:r>
      <w:bookmarkEnd w:id="51"/>
      <w:r>
        <w:rPr>
          <w:rFonts w:hint="eastAsia"/>
        </w:rPr>
        <w:t xml:space="preserve"> </w:t>
      </w:r>
      <w:r>
        <w:rPr>
          <w:rFonts w:hint="eastAsia"/>
        </w:rPr>
        <w:t>查找隐藏后的进程结果</w:t>
      </w:r>
    </w:p>
    <w:p w:rsidR="00527868" w:rsidRPr="00290C2F" w:rsidRDefault="00C54444" w:rsidP="00C54444">
      <w:pPr>
        <w:pStyle w:val="ae"/>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3</w:t>
      </w:r>
      <w:r w:rsidR="00F17558">
        <w:fldChar w:fldCharType="end"/>
      </w:r>
      <w:r w:rsidR="00E2033C">
        <w:rPr>
          <w:rFonts w:hint="eastAsia"/>
        </w:rPr>
        <w:t xml:space="preserve"> The Result of Finding Hidden Processes</w:t>
      </w:r>
    </w:p>
    <w:p w:rsidR="00021B7C" w:rsidRDefault="00021B7C" w:rsidP="00527868">
      <w:pPr>
        <w:pStyle w:val="t"/>
        <w:ind w:firstLine="480"/>
      </w:pPr>
    </w:p>
    <w:p w:rsidR="006E677C" w:rsidRDefault="00527868" w:rsidP="006E677C">
      <w:pPr>
        <w:pStyle w:val="t"/>
        <w:ind w:firstLine="480"/>
      </w:pPr>
      <w:r w:rsidRPr="00290C2F">
        <w:t>对于具有恶意行为的</w:t>
      </w:r>
      <w:r w:rsidRPr="00290C2F">
        <w:t>Android</w:t>
      </w:r>
      <w:r w:rsidR="00FC6430">
        <w:t>应用</w:t>
      </w:r>
      <w:r w:rsidRPr="00290C2F">
        <w:t>，使用了具有各种典型行为的恶意软件，包括窃取用户隐私、私自发送短信、私自安装垃圾软件等，详情如</w:t>
      </w:r>
      <w:r w:rsidR="0039675A">
        <w:fldChar w:fldCharType="begin"/>
      </w:r>
      <w:r w:rsidR="0039675A">
        <w:instrText xml:space="preserve"> REF _Ref447121616 \h </w:instrText>
      </w:r>
      <w:r w:rsidR="0039675A">
        <w:fldChar w:fldCharType="separate"/>
      </w:r>
      <w:r w:rsidR="00F65B13" w:rsidRPr="0001315B">
        <w:rPr>
          <w:rFonts w:hint="eastAsia"/>
        </w:rPr>
        <w:t>表</w:t>
      </w:r>
      <w:r w:rsidR="00F65B13">
        <w:rPr>
          <w:noProof/>
        </w:rPr>
        <w:t>5</w:t>
      </w:r>
      <w:r w:rsidR="00F65B13">
        <w:t>.</w:t>
      </w:r>
      <w:r w:rsidR="00F65B13">
        <w:rPr>
          <w:noProof/>
        </w:rPr>
        <w:t>2</w:t>
      </w:r>
      <w:r w:rsidR="0039675A">
        <w:fldChar w:fldCharType="end"/>
      </w:r>
      <w:r w:rsidRPr="00290C2F">
        <w:t>所示。这些应用都需要安装进模拟器，并在内存镜像获取之时都需要处于运行状态，打开的端口、加载的链接库都在内存中存在。</w:t>
      </w:r>
      <w:r>
        <w:t>此外，为了验证对正常软件的检测，安装了知乎、</w:t>
      </w:r>
      <w:r>
        <w:t>UC</w:t>
      </w:r>
      <w:r>
        <w:rPr>
          <w:rFonts w:hint="eastAsia"/>
        </w:rPr>
        <w:t>浏览器等应用。</w:t>
      </w:r>
    </w:p>
    <w:p w:rsidR="006E677C" w:rsidRPr="006E677C" w:rsidRDefault="006E677C" w:rsidP="00527868">
      <w:pPr>
        <w:pStyle w:val="t"/>
        <w:ind w:firstLine="480"/>
      </w:pPr>
      <w:r w:rsidRPr="00290C2F">
        <w:t>第四章提到，分类器的训练需要使用大量样本文件，本文首先一个共享病毒库</w:t>
      </w:r>
      <w:r w:rsidRPr="00290C2F">
        <w:t>VirusShare</w:t>
      </w:r>
      <w:r w:rsidRPr="00290C2F">
        <w:t>收集了</w:t>
      </w:r>
      <w:r w:rsidRPr="00290C2F">
        <w:t>7700</w:t>
      </w:r>
      <w:r w:rsidRPr="00290C2F">
        <w:t>个</w:t>
      </w:r>
      <w:r w:rsidRPr="00290C2F">
        <w:t>Android</w:t>
      </w:r>
      <w:r w:rsidRPr="00290C2F">
        <w:t>应用当作恶意应用样本，并从</w:t>
      </w:r>
      <w:r w:rsidRPr="00290C2F">
        <w:t>Google Play</w:t>
      </w:r>
      <w:r w:rsidRPr="00290C2F">
        <w:t>下载了</w:t>
      </w:r>
      <w:r w:rsidRPr="00290C2F">
        <w:t>5500</w:t>
      </w:r>
      <w:r w:rsidRPr="00290C2F">
        <w:t>个非游戏、安全、支付等应用</w:t>
      </w:r>
      <w:r w:rsidRPr="00290C2F">
        <w:t>(</w:t>
      </w:r>
      <w:r w:rsidRPr="00290C2F">
        <w:t>这些应用需要</w:t>
      </w:r>
      <w:r w:rsidR="00925932">
        <w:rPr>
          <w:rFonts w:hint="eastAsia"/>
        </w:rPr>
        <w:t>支付</w:t>
      </w:r>
      <w:r w:rsidRPr="00290C2F">
        <w:t>、网络、短信充值等功能，大量使用了敏感</w:t>
      </w:r>
      <w:r w:rsidRPr="00290C2F">
        <w:t>API</w:t>
      </w:r>
      <w:r w:rsidRPr="00290C2F">
        <w:t>，当作正常应用会对学习结果造成影响</w:t>
      </w:r>
      <w:r w:rsidRPr="00290C2F">
        <w:t>)</w:t>
      </w:r>
      <w:r w:rsidRPr="00290C2F">
        <w:t>当作正常样本。对可疑进程检测时，基于权限检测的样本集也从样本库里面随机抽取。恶意应用多余正常应用是因为恶意应用可能采取了混淆、</w:t>
      </w:r>
      <w:proofErr w:type="gramStart"/>
      <w:r w:rsidRPr="00290C2F">
        <w:t>加壳等</w:t>
      </w:r>
      <w:proofErr w:type="gramEnd"/>
      <w:r w:rsidRPr="00290C2F">
        <w:t>抗静态检测的方法，导致没有办法提取敏感</w:t>
      </w:r>
      <w:r w:rsidRPr="00290C2F">
        <w:t>API</w:t>
      </w:r>
      <w:r w:rsidRPr="00290C2F">
        <w:t>，从而表现为正常应用，为了稀释这些应用的对训练</w:t>
      </w:r>
      <w:r w:rsidRPr="00290C2F">
        <w:lastRenderedPageBreak/>
        <w:t>结果的影响所以增加了恶意应用的比例。</w:t>
      </w:r>
    </w:p>
    <w:p w:rsidR="004947BE" w:rsidRPr="00290C2F" w:rsidRDefault="004947BE" w:rsidP="00527868">
      <w:pPr>
        <w:pStyle w:val="t"/>
        <w:ind w:firstLine="480"/>
      </w:pPr>
    </w:p>
    <w:p w:rsidR="00745CCC" w:rsidRPr="0001315B" w:rsidRDefault="00745CCC" w:rsidP="0001315B">
      <w:pPr>
        <w:pStyle w:val="ae"/>
      </w:pPr>
      <w:bookmarkStart w:id="52" w:name="_Ref447121616"/>
      <w:r w:rsidRPr="0001315B">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5</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2</w:t>
      </w:r>
      <w:r w:rsidR="0040508B">
        <w:fldChar w:fldCharType="end"/>
      </w:r>
      <w:bookmarkEnd w:id="52"/>
      <w:r w:rsidR="006804E1" w:rsidRPr="0001315B">
        <w:rPr>
          <w:rFonts w:hint="eastAsia"/>
        </w:rPr>
        <w:t xml:space="preserve"> </w:t>
      </w:r>
      <w:r w:rsidR="006804E1" w:rsidRPr="0001315B">
        <w:rPr>
          <w:rFonts w:hint="eastAsia"/>
        </w:rPr>
        <w:t>测试用</w:t>
      </w:r>
      <w:r w:rsidR="006804E1" w:rsidRPr="0001315B">
        <w:rPr>
          <w:rFonts w:hint="eastAsia"/>
        </w:rPr>
        <w:t>Android</w:t>
      </w:r>
      <w:r w:rsidR="006804E1" w:rsidRPr="0001315B">
        <w:rPr>
          <w:rFonts w:hint="eastAsia"/>
        </w:rPr>
        <w:t>恶意应用</w:t>
      </w:r>
    </w:p>
    <w:p w:rsidR="00745CCC" w:rsidRPr="0001315B" w:rsidRDefault="00745CCC" w:rsidP="0001315B">
      <w:pPr>
        <w:pStyle w:val="ae"/>
      </w:pPr>
      <w:proofErr w:type="gramStart"/>
      <w:r w:rsidRPr="0001315B">
        <w:t xml:space="preserve">Table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2</w:t>
      </w:r>
      <w:r w:rsidR="0040508B">
        <w:fldChar w:fldCharType="end"/>
      </w:r>
      <w:r w:rsidR="00E23646" w:rsidRPr="0001315B">
        <w:rPr>
          <w:rFonts w:hint="eastAsia"/>
        </w:rPr>
        <w:t xml:space="preserve"> </w:t>
      </w:r>
      <w:r w:rsidR="0001315B">
        <w:t xml:space="preserve">Android </w:t>
      </w:r>
      <w:r w:rsidR="0001315B">
        <w:rPr>
          <w:rFonts w:hint="eastAsia"/>
        </w:rPr>
        <w:t>M</w:t>
      </w:r>
      <w:r w:rsidR="0001315B">
        <w:t xml:space="preserve">alicious </w:t>
      </w:r>
      <w:r w:rsidR="0001315B">
        <w:rPr>
          <w:rFonts w:hint="eastAsia"/>
        </w:rPr>
        <w:t>A</w:t>
      </w:r>
      <w:r w:rsidR="00E23646" w:rsidRPr="0001315B">
        <w:t>pplications</w:t>
      </w:r>
      <w:r w:rsidR="00E23646" w:rsidRPr="0001315B">
        <w:rPr>
          <w:rFonts w:hint="eastAsia"/>
        </w:rPr>
        <w:t xml:space="preserve"> for Testing</w:t>
      </w:r>
    </w:p>
    <w:tbl>
      <w:tblPr>
        <w:tblStyle w:val="af0"/>
        <w:tblW w:w="8364" w:type="dxa"/>
        <w:tblInd w:w="108" w:type="dxa"/>
        <w:tblLayout w:type="fixed"/>
        <w:tblLook w:val="04A0" w:firstRow="1" w:lastRow="0" w:firstColumn="1" w:lastColumn="0" w:noHBand="0" w:noVBand="1"/>
      </w:tblPr>
      <w:tblGrid>
        <w:gridCol w:w="1134"/>
        <w:gridCol w:w="3119"/>
        <w:gridCol w:w="2835"/>
        <w:gridCol w:w="1276"/>
      </w:tblGrid>
      <w:tr w:rsidR="00527868" w:rsidRPr="00290C2F" w:rsidTr="00E0130C">
        <w:tc>
          <w:tcPr>
            <w:tcW w:w="1134" w:type="dxa"/>
          </w:tcPr>
          <w:p w:rsidR="00527868" w:rsidRPr="009F3134" w:rsidRDefault="00527868" w:rsidP="009F3134">
            <w:pPr>
              <w:pStyle w:val="af2"/>
            </w:pPr>
            <w:r w:rsidRPr="009F3134">
              <w:t>名称</w:t>
            </w:r>
          </w:p>
        </w:tc>
        <w:tc>
          <w:tcPr>
            <w:tcW w:w="3119" w:type="dxa"/>
          </w:tcPr>
          <w:p w:rsidR="00527868" w:rsidRPr="009F3134" w:rsidRDefault="00527868" w:rsidP="009F3134">
            <w:pPr>
              <w:pStyle w:val="af2"/>
            </w:pPr>
            <w:r w:rsidRPr="009F3134">
              <w:t>包名</w:t>
            </w:r>
          </w:p>
        </w:tc>
        <w:tc>
          <w:tcPr>
            <w:tcW w:w="2835" w:type="dxa"/>
          </w:tcPr>
          <w:p w:rsidR="00527868" w:rsidRPr="009F3134" w:rsidRDefault="00527868" w:rsidP="009F3134">
            <w:pPr>
              <w:pStyle w:val="af2"/>
            </w:pPr>
            <w:r w:rsidRPr="009F3134">
              <w:t>主要恶意行为</w:t>
            </w:r>
          </w:p>
        </w:tc>
        <w:tc>
          <w:tcPr>
            <w:tcW w:w="1276" w:type="dxa"/>
          </w:tcPr>
          <w:p w:rsidR="00527868" w:rsidRPr="009F3134" w:rsidRDefault="00527868" w:rsidP="009F3134">
            <w:pPr>
              <w:pStyle w:val="af2"/>
            </w:pPr>
            <w:r w:rsidRPr="009F3134">
              <w:t>运行时</w:t>
            </w:r>
            <w:r w:rsidRPr="009F3134">
              <w:t>PID</w:t>
            </w:r>
          </w:p>
        </w:tc>
      </w:tr>
      <w:tr w:rsidR="00527868" w:rsidRPr="00290C2F" w:rsidTr="00E0130C">
        <w:tc>
          <w:tcPr>
            <w:tcW w:w="1134" w:type="dxa"/>
          </w:tcPr>
          <w:p w:rsidR="00527868" w:rsidRPr="009F3134" w:rsidRDefault="00527868" w:rsidP="009F3134">
            <w:pPr>
              <w:pStyle w:val="af2"/>
            </w:pPr>
            <w:r w:rsidRPr="009F3134">
              <w:t>Spyphone</w:t>
            </w:r>
          </w:p>
        </w:tc>
        <w:tc>
          <w:tcPr>
            <w:tcW w:w="3119" w:type="dxa"/>
          </w:tcPr>
          <w:p w:rsidR="00527868" w:rsidRPr="009F3134" w:rsidRDefault="00527868" w:rsidP="009F3134">
            <w:pPr>
              <w:pStyle w:val="af2"/>
            </w:pPr>
            <w:r w:rsidRPr="009F3134">
              <w:t>com.sivartech.spyphone</w:t>
            </w:r>
          </w:p>
        </w:tc>
        <w:tc>
          <w:tcPr>
            <w:tcW w:w="2835" w:type="dxa"/>
          </w:tcPr>
          <w:p w:rsidR="00527868" w:rsidRPr="009F3134" w:rsidRDefault="00527868" w:rsidP="009F3134">
            <w:pPr>
              <w:pStyle w:val="af2"/>
            </w:pPr>
            <w:r w:rsidRPr="009F3134">
              <w:t>窃取用户隐私信息</w:t>
            </w:r>
          </w:p>
        </w:tc>
        <w:tc>
          <w:tcPr>
            <w:tcW w:w="1276" w:type="dxa"/>
          </w:tcPr>
          <w:p w:rsidR="00527868" w:rsidRPr="009F3134" w:rsidRDefault="00527868" w:rsidP="009F3134">
            <w:pPr>
              <w:pStyle w:val="af2"/>
            </w:pPr>
            <w:r w:rsidRPr="009F3134">
              <w:t>2832</w:t>
            </w:r>
          </w:p>
        </w:tc>
      </w:tr>
      <w:tr w:rsidR="00527868" w:rsidRPr="00290C2F" w:rsidTr="00E0130C">
        <w:tc>
          <w:tcPr>
            <w:tcW w:w="1134" w:type="dxa"/>
          </w:tcPr>
          <w:p w:rsidR="00527868" w:rsidRPr="009F3134" w:rsidRDefault="00527868" w:rsidP="009F3134">
            <w:pPr>
              <w:pStyle w:val="af2"/>
            </w:pPr>
            <w:r w:rsidRPr="009F3134">
              <w:t>铅笔素描</w:t>
            </w:r>
          </w:p>
        </w:tc>
        <w:tc>
          <w:tcPr>
            <w:tcW w:w="3119" w:type="dxa"/>
          </w:tcPr>
          <w:p w:rsidR="00527868" w:rsidRPr="009F3134" w:rsidRDefault="00527868" w:rsidP="009F3134">
            <w:pPr>
              <w:pStyle w:val="af2"/>
            </w:pPr>
            <w:r w:rsidRPr="009F3134">
              <w:t>com.picture.sketch.free</w:t>
            </w:r>
          </w:p>
        </w:tc>
        <w:tc>
          <w:tcPr>
            <w:tcW w:w="2835" w:type="dxa"/>
          </w:tcPr>
          <w:p w:rsidR="00527868" w:rsidRPr="009F3134" w:rsidRDefault="00527868" w:rsidP="009F3134">
            <w:pPr>
              <w:pStyle w:val="af2"/>
            </w:pPr>
            <w:r w:rsidRPr="009F3134">
              <w:t>窃取用户隐私信息</w:t>
            </w:r>
          </w:p>
        </w:tc>
        <w:tc>
          <w:tcPr>
            <w:tcW w:w="1276" w:type="dxa"/>
          </w:tcPr>
          <w:p w:rsidR="00527868" w:rsidRPr="009F3134" w:rsidRDefault="00527868" w:rsidP="009F3134">
            <w:pPr>
              <w:pStyle w:val="af2"/>
            </w:pPr>
            <w:r w:rsidRPr="009F3134">
              <w:t>2851</w:t>
            </w:r>
          </w:p>
        </w:tc>
      </w:tr>
      <w:tr w:rsidR="00527868" w:rsidRPr="00290C2F" w:rsidTr="00E0130C">
        <w:tc>
          <w:tcPr>
            <w:tcW w:w="1134" w:type="dxa"/>
          </w:tcPr>
          <w:p w:rsidR="00527868" w:rsidRPr="009F3134" w:rsidRDefault="00527868" w:rsidP="009F3134">
            <w:pPr>
              <w:pStyle w:val="af2"/>
            </w:pPr>
            <w:r w:rsidRPr="009F3134">
              <w:t>克里希纳</w:t>
            </w:r>
          </w:p>
        </w:tc>
        <w:tc>
          <w:tcPr>
            <w:tcW w:w="3119" w:type="dxa"/>
          </w:tcPr>
          <w:p w:rsidR="00527868" w:rsidRPr="009F3134" w:rsidRDefault="00527868" w:rsidP="009F3134">
            <w:pPr>
              <w:pStyle w:val="af2"/>
            </w:pPr>
            <w:r w:rsidRPr="009F3134">
              <w:t>com.hddevs.newkrishna</w:t>
            </w:r>
          </w:p>
        </w:tc>
        <w:tc>
          <w:tcPr>
            <w:tcW w:w="2835" w:type="dxa"/>
          </w:tcPr>
          <w:p w:rsidR="00527868" w:rsidRPr="009F3134" w:rsidRDefault="00527868" w:rsidP="009F3134">
            <w:pPr>
              <w:pStyle w:val="af2"/>
            </w:pPr>
            <w:r w:rsidRPr="009F3134">
              <w:t>内含推送广告插件</w:t>
            </w:r>
            <w:r w:rsidRPr="009F3134">
              <w:t>,</w:t>
            </w:r>
            <w:r w:rsidRPr="009F3134">
              <w:t>消耗流量</w:t>
            </w:r>
          </w:p>
        </w:tc>
        <w:tc>
          <w:tcPr>
            <w:tcW w:w="1276" w:type="dxa"/>
          </w:tcPr>
          <w:p w:rsidR="00527868" w:rsidRPr="009F3134" w:rsidRDefault="00527868" w:rsidP="009F3134">
            <w:pPr>
              <w:pStyle w:val="af2"/>
            </w:pPr>
            <w:r w:rsidRPr="009F3134">
              <w:t>2901</w:t>
            </w:r>
          </w:p>
        </w:tc>
      </w:tr>
      <w:tr w:rsidR="00527868" w:rsidRPr="00290C2F" w:rsidTr="00E0130C">
        <w:tc>
          <w:tcPr>
            <w:tcW w:w="1134" w:type="dxa"/>
          </w:tcPr>
          <w:p w:rsidR="00527868" w:rsidRPr="009F3134" w:rsidRDefault="00527868" w:rsidP="009F3134">
            <w:pPr>
              <w:pStyle w:val="af2"/>
            </w:pPr>
            <w:r w:rsidRPr="009F3134">
              <w:t>云墨书院</w:t>
            </w:r>
          </w:p>
        </w:tc>
        <w:tc>
          <w:tcPr>
            <w:tcW w:w="3119" w:type="dxa"/>
          </w:tcPr>
          <w:p w:rsidR="00527868" w:rsidRPr="009F3134" w:rsidRDefault="00527868" w:rsidP="009F3134">
            <w:pPr>
              <w:pStyle w:val="af2"/>
            </w:pPr>
            <w:r w:rsidRPr="009F3134">
              <w:t>com.cloud.ebook</w:t>
            </w:r>
          </w:p>
        </w:tc>
        <w:tc>
          <w:tcPr>
            <w:tcW w:w="2835" w:type="dxa"/>
          </w:tcPr>
          <w:p w:rsidR="00527868" w:rsidRPr="009F3134" w:rsidRDefault="00527868" w:rsidP="009F3134">
            <w:pPr>
              <w:pStyle w:val="af2"/>
            </w:pPr>
            <w:r w:rsidRPr="009F3134">
              <w:t>私自发送短信</w:t>
            </w:r>
            <w:proofErr w:type="gramStart"/>
            <w:r w:rsidRPr="009F3134">
              <w:t>订购扣费业务</w:t>
            </w:r>
            <w:proofErr w:type="gramEnd"/>
          </w:p>
        </w:tc>
        <w:tc>
          <w:tcPr>
            <w:tcW w:w="1276" w:type="dxa"/>
          </w:tcPr>
          <w:p w:rsidR="00527868" w:rsidRPr="009F3134" w:rsidRDefault="00527868" w:rsidP="009F3134">
            <w:pPr>
              <w:pStyle w:val="af2"/>
            </w:pPr>
            <w:r w:rsidRPr="009F3134">
              <w:t>3320</w:t>
            </w:r>
          </w:p>
        </w:tc>
      </w:tr>
      <w:tr w:rsidR="00527868" w:rsidRPr="00290C2F" w:rsidTr="00E0130C">
        <w:tc>
          <w:tcPr>
            <w:tcW w:w="1134" w:type="dxa"/>
          </w:tcPr>
          <w:p w:rsidR="00527868" w:rsidRPr="009F3134" w:rsidRDefault="00527868" w:rsidP="009F3134">
            <w:pPr>
              <w:pStyle w:val="af2"/>
            </w:pPr>
            <w:r w:rsidRPr="009F3134">
              <w:t>特效相机</w:t>
            </w:r>
          </w:p>
        </w:tc>
        <w:tc>
          <w:tcPr>
            <w:tcW w:w="3119" w:type="dxa"/>
          </w:tcPr>
          <w:p w:rsidR="00527868" w:rsidRPr="009F3134" w:rsidRDefault="00527868" w:rsidP="009F3134">
            <w:pPr>
              <w:pStyle w:val="af2"/>
            </w:pPr>
            <w:r w:rsidRPr="009F3134">
              <w:t>com.beautifulphoto.beta</w:t>
            </w:r>
          </w:p>
        </w:tc>
        <w:tc>
          <w:tcPr>
            <w:tcW w:w="2835" w:type="dxa"/>
          </w:tcPr>
          <w:p w:rsidR="00527868" w:rsidRPr="009F3134" w:rsidRDefault="00527868" w:rsidP="009F3134">
            <w:pPr>
              <w:pStyle w:val="af2"/>
            </w:pPr>
            <w:r w:rsidRPr="009F3134">
              <w:t>私自</w:t>
            </w:r>
            <w:proofErr w:type="gramStart"/>
            <w:r w:rsidRPr="009F3134">
              <w:t>发送扣费短信</w:t>
            </w:r>
            <w:proofErr w:type="gramEnd"/>
          </w:p>
        </w:tc>
        <w:tc>
          <w:tcPr>
            <w:tcW w:w="1276" w:type="dxa"/>
          </w:tcPr>
          <w:p w:rsidR="00527868" w:rsidRPr="009F3134" w:rsidRDefault="00527868" w:rsidP="009F3134">
            <w:pPr>
              <w:pStyle w:val="af2"/>
            </w:pPr>
            <w:r w:rsidRPr="009F3134">
              <w:t>3327</w:t>
            </w:r>
          </w:p>
        </w:tc>
      </w:tr>
      <w:tr w:rsidR="00527868" w:rsidRPr="00290C2F" w:rsidTr="00E0130C">
        <w:tc>
          <w:tcPr>
            <w:tcW w:w="1134" w:type="dxa"/>
          </w:tcPr>
          <w:p w:rsidR="00527868" w:rsidRPr="009F3134" w:rsidRDefault="00527868" w:rsidP="009F3134">
            <w:pPr>
              <w:pStyle w:val="af2"/>
            </w:pPr>
            <w:r w:rsidRPr="009F3134">
              <w:t>美女壁纸</w:t>
            </w:r>
          </w:p>
        </w:tc>
        <w:tc>
          <w:tcPr>
            <w:tcW w:w="3119" w:type="dxa"/>
          </w:tcPr>
          <w:p w:rsidR="00527868" w:rsidRPr="009F3134" w:rsidRDefault="00527868" w:rsidP="009F3134">
            <w:pPr>
              <w:pStyle w:val="af2"/>
            </w:pPr>
            <w:r w:rsidRPr="009F3134">
              <w:t>com.livewallpaper.mingcheaa</w:t>
            </w:r>
          </w:p>
        </w:tc>
        <w:tc>
          <w:tcPr>
            <w:tcW w:w="2835" w:type="dxa"/>
          </w:tcPr>
          <w:p w:rsidR="00527868" w:rsidRPr="009F3134" w:rsidRDefault="00527868" w:rsidP="009F3134">
            <w:pPr>
              <w:pStyle w:val="af2"/>
            </w:pPr>
            <w:r w:rsidRPr="009F3134">
              <w:t>私自下载安装软件</w:t>
            </w:r>
          </w:p>
        </w:tc>
        <w:tc>
          <w:tcPr>
            <w:tcW w:w="1276" w:type="dxa"/>
          </w:tcPr>
          <w:p w:rsidR="00527868" w:rsidRPr="009F3134" w:rsidRDefault="00527868" w:rsidP="009F3134">
            <w:pPr>
              <w:pStyle w:val="af2"/>
            </w:pPr>
            <w:r w:rsidRPr="009F3134">
              <w:t>3410</w:t>
            </w:r>
          </w:p>
        </w:tc>
      </w:tr>
      <w:tr w:rsidR="00527868" w:rsidRPr="00290C2F" w:rsidTr="00E0130C">
        <w:tc>
          <w:tcPr>
            <w:tcW w:w="1134" w:type="dxa"/>
          </w:tcPr>
          <w:p w:rsidR="00527868" w:rsidRPr="009F3134" w:rsidRDefault="00527868" w:rsidP="009F3134">
            <w:pPr>
              <w:pStyle w:val="af2"/>
            </w:pPr>
            <w:r w:rsidRPr="009F3134">
              <w:t>星座神算</w:t>
            </w:r>
          </w:p>
        </w:tc>
        <w:tc>
          <w:tcPr>
            <w:tcW w:w="3119" w:type="dxa"/>
          </w:tcPr>
          <w:p w:rsidR="00527868" w:rsidRPr="009F3134" w:rsidRDefault="00527868" w:rsidP="009F3134">
            <w:pPr>
              <w:pStyle w:val="af2"/>
            </w:pPr>
            <w:r w:rsidRPr="009F3134">
              <w:t>com.newhua.xingzuoshensuan</w:t>
            </w:r>
          </w:p>
        </w:tc>
        <w:tc>
          <w:tcPr>
            <w:tcW w:w="2835" w:type="dxa"/>
          </w:tcPr>
          <w:p w:rsidR="00527868" w:rsidRPr="009F3134" w:rsidRDefault="00527868" w:rsidP="009F3134">
            <w:pPr>
              <w:pStyle w:val="af2"/>
            </w:pPr>
            <w:r w:rsidRPr="009F3134">
              <w:t>伪造短信推送垃圾广告</w:t>
            </w:r>
          </w:p>
        </w:tc>
        <w:tc>
          <w:tcPr>
            <w:tcW w:w="1276" w:type="dxa"/>
          </w:tcPr>
          <w:p w:rsidR="00527868" w:rsidRPr="009F3134" w:rsidRDefault="00527868" w:rsidP="009F3134">
            <w:pPr>
              <w:pStyle w:val="af2"/>
            </w:pPr>
            <w:r w:rsidRPr="009F3134">
              <w:t>3515</w:t>
            </w:r>
          </w:p>
        </w:tc>
      </w:tr>
    </w:tbl>
    <w:p w:rsidR="00164785" w:rsidRPr="00527868" w:rsidRDefault="00164785" w:rsidP="00527868">
      <w:pPr>
        <w:pStyle w:val="t"/>
        <w:ind w:firstLine="480"/>
      </w:pPr>
    </w:p>
    <w:p w:rsidR="00164785" w:rsidRDefault="00C16BCA" w:rsidP="00C245DF">
      <w:pPr>
        <w:pStyle w:val="2"/>
      </w:pPr>
      <w:r>
        <w:rPr>
          <w:rFonts w:hint="eastAsia"/>
        </w:rPr>
        <w:t>内存镜像获取</w:t>
      </w:r>
    </w:p>
    <w:p w:rsidR="000613B6" w:rsidRPr="00290C2F" w:rsidRDefault="000613B6" w:rsidP="000613B6">
      <w:pPr>
        <w:pStyle w:val="t"/>
        <w:ind w:firstLine="480"/>
      </w:pPr>
      <w:r w:rsidRPr="00290C2F">
        <w:t>Android</w:t>
      </w:r>
      <w:r w:rsidRPr="00290C2F">
        <w:t>系统动态内存获取只要有两种方式：一种是针对特定的</w:t>
      </w:r>
      <w:r w:rsidRPr="00290C2F">
        <w:t>APP</w:t>
      </w:r>
      <w:r w:rsidRPr="00290C2F">
        <w:t>，通过</w:t>
      </w:r>
      <w:r w:rsidRPr="00290C2F">
        <w:t>Android SDK</w:t>
      </w:r>
      <w:r w:rsidRPr="00290C2F">
        <w:t>中</w:t>
      </w:r>
      <w:r w:rsidRPr="00290C2F">
        <w:t>DDMS</w:t>
      </w:r>
      <w:r w:rsidRPr="00290C2F">
        <w:t>工具获取相应的运行内存；一种是通过加载</w:t>
      </w:r>
      <w:r w:rsidRPr="00290C2F">
        <w:t>LiMe</w:t>
      </w:r>
      <w:r w:rsidRPr="00290C2F">
        <w:t>模块在系统中，获取到整个运行内存。</w:t>
      </w:r>
      <w:r w:rsidRPr="00290C2F">
        <w:t>LiMe</w:t>
      </w:r>
      <w:r w:rsidR="00CB066B">
        <w:rPr>
          <w:rFonts w:hint="eastAsia"/>
          <w:vertAlign w:val="superscript"/>
        </w:rPr>
        <w:t>[</w:t>
      </w:r>
      <w:r w:rsidR="00B54044">
        <w:rPr>
          <w:vertAlign w:val="superscript"/>
        </w:rPr>
        <w:fldChar w:fldCharType="begin"/>
      </w:r>
      <w:r w:rsidR="00B54044">
        <w:rPr>
          <w:vertAlign w:val="superscript"/>
        </w:rPr>
        <w:instrText xml:space="preserve"> </w:instrText>
      </w:r>
      <w:r w:rsidR="00B54044">
        <w:rPr>
          <w:rFonts w:hint="eastAsia"/>
          <w:vertAlign w:val="superscript"/>
        </w:rPr>
        <w:instrText>REF _Ref447122411 \r \h</w:instrText>
      </w:r>
      <w:r w:rsidR="00B54044">
        <w:rPr>
          <w:vertAlign w:val="superscript"/>
        </w:rPr>
        <w:instrText xml:space="preserve"> </w:instrText>
      </w:r>
      <w:r w:rsidR="00B54044">
        <w:rPr>
          <w:vertAlign w:val="superscript"/>
        </w:rPr>
      </w:r>
      <w:r w:rsidR="00B54044">
        <w:rPr>
          <w:vertAlign w:val="superscript"/>
        </w:rPr>
        <w:fldChar w:fldCharType="separate"/>
      </w:r>
      <w:r w:rsidR="00F65B13">
        <w:rPr>
          <w:vertAlign w:val="superscript"/>
        </w:rPr>
        <w:t>27</w:t>
      </w:r>
      <w:r w:rsidR="00B54044">
        <w:rPr>
          <w:vertAlign w:val="superscript"/>
        </w:rPr>
        <w:fldChar w:fldCharType="end"/>
      </w:r>
      <w:r w:rsidR="00CB066B">
        <w:rPr>
          <w:rFonts w:hint="eastAsia"/>
          <w:vertAlign w:val="superscript"/>
        </w:rPr>
        <w:t>]</w:t>
      </w:r>
      <w:r w:rsidRPr="00290C2F">
        <w:t>是一个可以从</w:t>
      </w:r>
      <w:r w:rsidRPr="00290C2F">
        <w:t>Linux</w:t>
      </w:r>
      <w:r w:rsidRPr="00290C2F">
        <w:t>设备中提取动态内存的</w:t>
      </w:r>
      <w:r w:rsidRPr="00290C2F">
        <w:t>KLM</w:t>
      </w:r>
      <w:r w:rsidRPr="00290C2F">
        <w:t>模块，在提取过程中</w:t>
      </w:r>
      <w:r w:rsidRPr="00290C2F">
        <w:t>LiMe</w:t>
      </w:r>
      <w:r w:rsidRPr="00290C2F">
        <w:t>可以将内核空间和用户空间的交互影响到最小，从而降低对已有内存数据的修改。本节使用</w:t>
      </w:r>
      <w:r w:rsidRPr="00290C2F">
        <w:t>LiMe</w:t>
      </w:r>
      <w:r w:rsidRPr="00290C2F">
        <w:t>工具进行</w:t>
      </w:r>
      <w:r w:rsidRPr="00290C2F">
        <w:t>Android</w:t>
      </w:r>
      <w:r w:rsidRPr="00290C2F">
        <w:t>内存镜像的获取，</w:t>
      </w:r>
      <w:r w:rsidRPr="00290C2F">
        <w:t>LiMe</w:t>
      </w:r>
      <w:r w:rsidRPr="00290C2F">
        <w:t>可以使用</w:t>
      </w:r>
      <w:r w:rsidRPr="00290C2F">
        <w:t>github</w:t>
      </w:r>
      <w:r w:rsidRPr="00290C2F">
        <w:t>上获取到。</w:t>
      </w:r>
    </w:p>
    <w:p w:rsidR="000613B6" w:rsidRDefault="000613B6" w:rsidP="000613B6">
      <w:pPr>
        <w:pStyle w:val="t"/>
        <w:ind w:firstLine="480"/>
      </w:pPr>
      <w:r w:rsidRPr="00290C2F">
        <w:t>获取</w:t>
      </w:r>
      <w:r w:rsidRPr="00290C2F">
        <w:t>LiMe</w:t>
      </w:r>
      <w:r w:rsidRPr="00290C2F">
        <w:t>源码过后需要对其进行编译，需要在</w:t>
      </w:r>
      <w:r w:rsidRPr="00290C2F">
        <w:t>Makefile</w:t>
      </w:r>
      <w:r w:rsidRPr="00290C2F">
        <w:t>文件中设置交叉编译模、指明</w:t>
      </w:r>
      <w:r w:rsidRPr="00290C2F">
        <w:t>Linux_Kernel</w:t>
      </w:r>
      <w:r w:rsidRPr="00290C2F">
        <w:t>所在位置。在终端输入</w:t>
      </w:r>
      <w:r w:rsidRPr="00290C2F">
        <w:t>make</w:t>
      </w:r>
      <w:r w:rsidRPr="00290C2F">
        <w:t>命令进行编译，完成后在主目录下生成</w:t>
      </w:r>
      <w:r w:rsidRPr="00290C2F">
        <w:t>lime.ko</w:t>
      </w:r>
      <w:r w:rsidRPr="00290C2F">
        <w:t>文件。编译完成后即可进行</w:t>
      </w:r>
      <w:r w:rsidRPr="00290C2F">
        <w:t>Android</w:t>
      </w:r>
      <w:r w:rsidRPr="00290C2F">
        <w:t>内存镜像获取工作。提取动态内存文件有</w:t>
      </w:r>
      <w:r w:rsidRPr="00290C2F">
        <w:t>TCP</w:t>
      </w:r>
      <w:r w:rsidRPr="00290C2F">
        <w:t>传输和文件存储两种方式</w:t>
      </w:r>
      <w:r w:rsidR="00B2399F">
        <w:rPr>
          <w:rFonts w:hint="eastAsia"/>
        </w:rPr>
        <w:t>，</w:t>
      </w:r>
      <w:r w:rsidRPr="00290C2F">
        <w:t>由于</w:t>
      </w:r>
      <w:r w:rsidRPr="00290C2F">
        <w:t>TCP</w:t>
      </w:r>
      <w:r w:rsidRPr="00290C2F">
        <w:t>连接需要建立额外的网络连接，对网络中缓存的数据有一定的覆盖，一般使用文件存储的方式获取内存镜像文件。具体命令如</w:t>
      </w:r>
      <w:r w:rsidR="007E7576">
        <w:fldChar w:fldCharType="begin"/>
      </w:r>
      <w:r w:rsidR="007E7576">
        <w:instrText xml:space="preserve"> REF _Ref447122009 \h </w:instrText>
      </w:r>
      <w:r w:rsidR="007E7576">
        <w:fldChar w:fldCharType="separate"/>
      </w:r>
      <w:r w:rsidR="00F65B13" w:rsidRPr="00B34C7D">
        <w:rPr>
          <w:rFonts w:hint="eastAsia"/>
        </w:rPr>
        <w:t>表</w:t>
      </w:r>
      <w:r w:rsidR="00F65B13">
        <w:rPr>
          <w:noProof/>
        </w:rPr>
        <w:t>5</w:t>
      </w:r>
      <w:r w:rsidR="00F65B13">
        <w:t>.</w:t>
      </w:r>
      <w:r w:rsidR="00F65B13">
        <w:rPr>
          <w:noProof/>
        </w:rPr>
        <w:t>3</w:t>
      </w:r>
      <w:r w:rsidR="007E7576">
        <w:fldChar w:fldCharType="end"/>
      </w:r>
      <w:r w:rsidRPr="00290C2F">
        <w:t>所示，执行成功后则可以在</w:t>
      </w:r>
      <w:r w:rsidRPr="00290C2F">
        <w:t>~/Android/ram</w:t>
      </w:r>
      <w:r w:rsidRPr="00290C2F">
        <w:t>目录下看到当前运行的</w:t>
      </w:r>
      <w:r w:rsidRPr="00290C2F">
        <w:t>Android</w:t>
      </w:r>
      <w:r w:rsidRPr="00290C2F">
        <w:t>内存镜像文件</w:t>
      </w:r>
      <w:r w:rsidRPr="00290C2F">
        <w:t>ram.dump</w:t>
      </w:r>
      <w:r w:rsidRPr="00290C2F">
        <w:t>。</w:t>
      </w:r>
    </w:p>
    <w:p w:rsidR="0037474A" w:rsidRPr="00290C2F" w:rsidRDefault="0037474A" w:rsidP="000613B6">
      <w:pPr>
        <w:pStyle w:val="t"/>
        <w:ind w:firstLine="480"/>
      </w:pPr>
    </w:p>
    <w:p w:rsidR="00680B44" w:rsidRPr="00B34C7D" w:rsidRDefault="00680B44" w:rsidP="00B34C7D">
      <w:pPr>
        <w:pStyle w:val="ae"/>
      </w:pPr>
      <w:bookmarkStart w:id="53" w:name="_Ref447122009"/>
      <w:r w:rsidRPr="00B34C7D">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5</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3</w:t>
      </w:r>
      <w:r w:rsidR="0040508B">
        <w:fldChar w:fldCharType="end"/>
      </w:r>
      <w:bookmarkEnd w:id="53"/>
      <w:r w:rsidRPr="00B34C7D">
        <w:rPr>
          <w:rFonts w:hint="eastAsia"/>
        </w:rPr>
        <w:t xml:space="preserve"> LiMe</w:t>
      </w:r>
      <w:r w:rsidRPr="00B34C7D">
        <w:rPr>
          <w:rFonts w:hint="eastAsia"/>
        </w:rPr>
        <w:t>获取内存镜像命令</w:t>
      </w:r>
    </w:p>
    <w:p w:rsidR="00680B44" w:rsidRPr="00B34C7D" w:rsidRDefault="00680B44" w:rsidP="00B34C7D">
      <w:pPr>
        <w:pStyle w:val="ae"/>
      </w:pPr>
      <w:proofErr w:type="gramStart"/>
      <w:r w:rsidRPr="00B34C7D">
        <w:t xml:space="preserve">Table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3</w:t>
      </w:r>
      <w:r w:rsidR="0040508B">
        <w:fldChar w:fldCharType="end"/>
      </w:r>
      <w:r w:rsidR="005D1A3A" w:rsidRPr="00B34C7D">
        <w:rPr>
          <w:rFonts w:hint="eastAsia"/>
        </w:rPr>
        <w:t xml:space="preserve"> The Command for LiMe to Get Memory Mirroring</w:t>
      </w:r>
    </w:p>
    <w:tbl>
      <w:tblPr>
        <w:tblStyle w:val="af0"/>
        <w:tblW w:w="0" w:type="auto"/>
        <w:tblInd w:w="250" w:type="dxa"/>
        <w:tblLook w:val="04A0" w:firstRow="1" w:lastRow="0" w:firstColumn="1" w:lastColumn="0" w:noHBand="0" w:noVBand="1"/>
      </w:tblPr>
      <w:tblGrid>
        <w:gridCol w:w="992"/>
        <w:gridCol w:w="7088"/>
      </w:tblGrid>
      <w:tr w:rsidR="000613B6" w:rsidRPr="00290C2F" w:rsidTr="002B44DB">
        <w:tc>
          <w:tcPr>
            <w:tcW w:w="992" w:type="dxa"/>
          </w:tcPr>
          <w:p w:rsidR="000613B6" w:rsidRPr="00290C2F" w:rsidRDefault="000613B6" w:rsidP="002B44DB">
            <w:r w:rsidRPr="00290C2F">
              <w:t>位置</w:t>
            </w:r>
          </w:p>
        </w:tc>
        <w:tc>
          <w:tcPr>
            <w:tcW w:w="7088" w:type="dxa"/>
          </w:tcPr>
          <w:p w:rsidR="000613B6" w:rsidRPr="00290C2F" w:rsidRDefault="000613B6" w:rsidP="002B44DB">
            <w:r w:rsidRPr="00290C2F">
              <w:t>命令</w:t>
            </w:r>
          </w:p>
        </w:tc>
      </w:tr>
      <w:tr w:rsidR="000613B6" w:rsidRPr="00290C2F" w:rsidTr="002B44DB">
        <w:tc>
          <w:tcPr>
            <w:tcW w:w="992" w:type="dxa"/>
          </w:tcPr>
          <w:p w:rsidR="000613B6" w:rsidRPr="00290C2F" w:rsidRDefault="000613B6" w:rsidP="002B44DB">
            <w:r w:rsidRPr="00290C2F">
              <w:t>Host</w:t>
            </w:r>
          </w:p>
        </w:tc>
        <w:tc>
          <w:tcPr>
            <w:tcW w:w="7088" w:type="dxa"/>
          </w:tcPr>
          <w:p w:rsidR="000613B6" w:rsidRPr="00290C2F" w:rsidRDefault="000613B6" w:rsidP="002B44DB">
            <w:r w:rsidRPr="00290C2F">
              <w:t>$adb push lime.ko /sdcard/dump/lime.ko</w:t>
            </w:r>
          </w:p>
          <w:p w:rsidR="000613B6" w:rsidRPr="00290C2F" w:rsidRDefault="000613B6" w:rsidP="002B44DB">
            <w:r w:rsidRPr="00290C2F">
              <w:t>$adb shell</w:t>
            </w:r>
          </w:p>
        </w:tc>
      </w:tr>
      <w:tr w:rsidR="000613B6" w:rsidRPr="00290C2F" w:rsidTr="002B44DB">
        <w:tc>
          <w:tcPr>
            <w:tcW w:w="992" w:type="dxa"/>
          </w:tcPr>
          <w:p w:rsidR="000613B6" w:rsidRPr="00290C2F" w:rsidRDefault="000613B6" w:rsidP="002B44DB">
            <w:r w:rsidRPr="00290C2F">
              <w:t>Target</w:t>
            </w:r>
          </w:p>
        </w:tc>
        <w:tc>
          <w:tcPr>
            <w:tcW w:w="7088" w:type="dxa"/>
          </w:tcPr>
          <w:p w:rsidR="000613B6" w:rsidRPr="00290C2F" w:rsidRDefault="000613B6" w:rsidP="002B44DB">
            <w:r w:rsidRPr="00290C2F">
              <w:t>#insmod /sdcard/lime.ko “path=/sdcard/dump/ram.dump format=lime”</w:t>
            </w:r>
          </w:p>
        </w:tc>
      </w:tr>
      <w:tr w:rsidR="000613B6" w:rsidRPr="00290C2F" w:rsidTr="002B44DB">
        <w:tc>
          <w:tcPr>
            <w:tcW w:w="992" w:type="dxa"/>
          </w:tcPr>
          <w:p w:rsidR="000613B6" w:rsidRPr="00290C2F" w:rsidRDefault="000613B6" w:rsidP="002B44DB">
            <w:r w:rsidRPr="00290C2F">
              <w:t>Host</w:t>
            </w:r>
          </w:p>
        </w:tc>
        <w:tc>
          <w:tcPr>
            <w:tcW w:w="7088" w:type="dxa"/>
          </w:tcPr>
          <w:p w:rsidR="000613B6" w:rsidRPr="00290C2F" w:rsidRDefault="000613B6" w:rsidP="002B44DB">
            <w:r w:rsidRPr="00290C2F">
              <w:t>$adb pull /sdcard/dump/ram.dump ~/Android/ram/</w:t>
            </w:r>
          </w:p>
        </w:tc>
      </w:tr>
    </w:tbl>
    <w:p w:rsidR="00164785" w:rsidRDefault="000C45F0" w:rsidP="00C245DF">
      <w:pPr>
        <w:pStyle w:val="2"/>
      </w:pPr>
      <w:r>
        <w:rPr>
          <w:rFonts w:hint="eastAsia"/>
        </w:rPr>
        <w:lastRenderedPageBreak/>
        <w:t>隐藏进程检测</w:t>
      </w:r>
    </w:p>
    <w:p w:rsidR="00164785" w:rsidRDefault="0023644A" w:rsidP="00D423C6">
      <w:pPr>
        <w:pStyle w:val="3"/>
      </w:pPr>
      <w:r>
        <w:rPr>
          <w:rFonts w:hint="eastAsia"/>
        </w:rPr>
        <w:t>实验设计</w:t>
      </w:r>
    </w:p>
    <w:p w:rsidR="002E778B" w:rsidRPr="001B5069" w:rsidRDefault="002E778B" w:rsidP="001B5069">
      <w:pPr>
        <w:pStyle w:val="t"/>
        <w:ind w:firstLine="480"/>
      </w:pPr>
      <w:r w:rsidRPr="001B5069">
        <w:t>按照</w:t>
      </w:r>
      <w:r w:rsidR="00294FEF" w:rsidRPr="001B5069">
        <w:fldChar w:fldCharType="begin"/>
      </w:r>
      <w:r w:rsidR="00294FEF" w:rsidRPr="001B5069">
        <w:instrText xml:space="preserve"> REF _Ref447122451 \r \h </w:instrText>
      </w:r>
      <w:r w:rsidR="001B5069">
        <w:instrText xml:space="preserve"> \* MERGEFORMAT </w:instrText>
      </w:r>
      <w:r w:rsidR="00294FEF" w:rsidRPr="001B5069">
        <w:fldChar w:fldCharType="separate"/>
      </w:r>
      <w:r w:rsidR="00F65B13">
        <w:t>3.3.2</w:t>
      </w:r>
      <w:r w:rsidR="00294FEF" w:rsidRPr="001B5069">
        <w:fldChar w:fldCharType="end"/>
      </w:r>
      <w:r w:rsidRPr="001B5069">
        <w:t>中介绍的基于进程列表对比的隐藏进程检测方法，获取到四种</w:t>
      </w:r>
      <w:r w:rsidRPr="001B5069">
        <w:t>tasks</w:t>
      </w:r>
      <w:r w:rsidRPr="001B5069">
        <w:t>，然后通过对比可以识别出内存镜像获取时所有处于就绪状态的所有隐藏进程和非</w:t>
      </w:r>
      <w:r w:rsidRPr="001B5069">
        <w:t>DKOM</w:t>
      </w:r>
      <w:r w:rsidRPr="001B5069">
        <w:t>类型的恶意软件，其中</w:t>
      </w:r>
      <w:r w:rsidRPr="001B5069">
        <w:t>ps_tasks</w:t>
      </w:r>
      <w:r w:rsidRPr="001B5069">
        <w:t>和</w:t>
      </w:r>
      <w:r w:rsidRPr="001B5069">
        <w:t>list_tasks</w:t>
      </w:r>
      <w:r w:rsidRPr="001B5069">
        <w:t>可以直接从模拟器使用命令得到。此外，分析</w:t>
      </w:r>
      <w:r w:rsidRPr="001B5069">
        <w:t>Android</w:t>
      </w:r>
      <w:r w:rsidRPr="001B5069">
        <w:t>内存镜像需要使用到内核符号表，而</w:t>
      </w:r>
      <w:r w:rsidRPr="001B5069">
        <w:t>Android</w:t>
      </w:r>
      <w:r w:rsidRPr="001B5069">
        <w:t>系统中并没有</w:t>
      </w:r>
      <w:r w:rsidRPr="001B5069">
        <w:t>System.map</w:t>
      </w:r>
      <w:r w:rsidRPr="001B5069">
        <w:t>文件的存在，需要从</w:t>
      </w:r>
      <w:r w:rsidRPr="001B5069">
        <w:t>kallsyms</w:t>
      </w:r>
      <w:r w:rsidRPr="001B5069">
        <w:t>文件中获取。编写一个</w:t>
      </w:r>
      <w:r w:rsidR="00880AB7" w:rsidRPr="001B5069">
        <w:rPr>
          <w:rFonts w:hint="eastAsia"/>
        </w:rPr>
        <w:t>shell</w:t>
      </w:r>
      <w:r w:rsidR="00880AB7" w:rsidRPr="001B5069">
        <w:rPr>
          <w:rFonts w:hint="eastAsia"/>
        </w:rPr>
        <w:t>脚本</w:t>
      </w:r>
      <w:r w:rsidRPr="001B5069">
        <w:t>来完成该功能，执行过程如</w:t>
      </w:r>
      <w:r w:rsidR="006866DC">
        <w:fldChar w:fldCharType="begin"/>
      </w:r>
      <w:r w:rsidR="006866DC">
        <w:instrText xml:space="preserve"> REF _Ref447122619 \h </w:instrText>
      </w:r>
      <w:r w:rsidR="006866DC">
        <w:fldChar w:fldCharType="separate"/>
      </w:r>
      <w:r w:rsidR="00F65B13">
        <w:rPr>
          <w:rFonts w:hint="eastAsia"/>
        </w:rPr>
        <w:t>图</w:t>
      </w:r>
      <w:r w:rsidR="00F65B13">
        <w:rPr>
          <w:noProof/>
        </w:rPr>
        <w:t>5</w:t>
      </w:r>
      <w:r w:rsidR="00F65B13">
        <w:t>.</w:t>
      </w:r>
      <w:r w:rsidR="00F65B13">
        <w:rPr>
          <w:noProof/>
        </w:rPr>
        <w:t>4</w:t>
      </w:r>
      <w:r w:rsidR="006866DC">
        <w:fldChar w:fldCharType="end"/>
      </w:r>
      <w:r w:rsidRPr="001B5069">
        <w:t>所示，其中</w:t>
      </w:r>
      <w:r w:rsidRPr="001B5069">
        <w:t>list_task</w:t>
      </w:r>
      <w:r w:rsidRPr="001B5069">
        <w:t>包含两个文件</w:t>
      </w:r>
      <w:r w:rsidRPr="001B5069">
        <w:t>list_task1.txt</w:t>
      </w:r>
      <w:r w:rsidRPr="001B5069">
        <w:t>代表只有进程的</w:t>
      </w:r>
      <w:r w:rsidRPr="001B5069">
        <w:t>PID</w:t>
      </w:r>
      <w:r w:rsidRPr="001B5069">
        <w:t>和</w:t>
      </w:r>
      <w:r w:rsidRPr="001B5069">
        <w:t>list_task2.txt</w:t>
      </w:r>
      <w:r w:rsidRPr="001B5069">
        <w:t>代表包含了线程的</w:t>
      </w:r>
      <w:r w:rsidRPr="001B5069">
        <w:t>PID</w:t>
      </w:r>
      <w:r w:rsidRPr="001B5069">
        <w:t>。</w:t>
      </w:r>
    </w:p>
    <w:p w:rsidR="000D6095" w:rsidRPr="00290C2F" w:rsidRDefault="000D6095" w:rsidP="002E778B">
      <w:pPr>
        <w:pStyle w:val="t"/>
        <w:ind w:firstLine="480"/>
      </w:pPr>
    </w:p>
    <w:p w:rsidR="00514B08" w:rsidRDefault="000D6095" w:rsidP="00514B08">
      <w:pPr>
        <w:keepNext/>
        <w:jc w:val="center"/>
      </w:pPr>
      <w:r w:rsidRPr="000D6095">
        <w:rPr>
          <w:noProof/>
        </w:rPr>
        <w:drawing>
          <wp:inline distT="0" distB="0" distL="0" distR="0" wp14:anchorId="7D399BFD" wp14:editId="26223033">
            <wp:extent cx="4279398" cy="855879"/>
            <wp:effectExtent l="0" t="0" r="6985"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89025" cy="857804"/>
                    </a:xfrm>
                    <a:prstGeom prst="rect">
                      <a:avLst/>
                    </a:prstGeom>
                  </pic:spPr>
                </pic:pic>
              </a:graphicData>
            </a:graphic>
          </wp:inline>
        </w:drawing>
      </w:r>
    </w:p>
    <w:p w:rsidR="001B5069" w:rsidRDefault="00514B08" w:rsidP="00514B08">
      <w:pPr>
        <w:pStyle w:val="ad"/>
        <w:ind w:firstLine="480"/>
        <w:jc w:val="center"/>
      </w:pPr>
      <w:bookmarkStart w:id="54" w:name="_Ref447122619"/>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4</w:t>
      </w:r>
      <w:r w:rsidR="00F17558">
        <w:fldChar w:fldCharType="end"/>
      </w:r>
      <w:bookmarkEnd w:id="54"/>
      <w:r>
        <w:rPr>
          <w:rFonts w:hint="eastAsia"/>
        </w:rPr>
        <w:t>内核符号表获取过程</w:t>
      </w:r>
    </w:p>
    <w:p w:rsidR="0023644A" w:rsidRDefault="001B5069" w:rsidP="001B5069">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4</w:t>
      </w:r>
      <w:r w:rsidR="00F17558">
        <w:fldChar w:fldCharType="end"/>
      </w:r>
      <w:r w:rsidR="00E03912">
        <w:rPr>
          <w:rFonts w:hint="eastAsia"/>
        </w:rPr>
        <w:t xml:space="preserve"> The Process of Getting System.map</w:t>
      </w:r>
    </w:p>
    <w:p w:rsidR="00B91963" w:rsidRDefault="00B91963" w:rsidP="00B91963">
      <w:pPr>
        <w:pStyle w:val="t"/>
        <w:ind w:firstLine="480"/>
      </w:pPr>
      <w:r w:rsidRPr="00290C2F">
        <w:t>对于全局进程链表队列</w:t>
      </w:r>
      <w:r w:rsidRPr="00290C2F">
        <w:t>all_ta</w:t>
      </w:r>
      <w:r w:rsidR="0007677E">
        <w:rPr>
          <w:rFonts w:hint="eastAsia"/>
        </w:rPr>
        <w:t>s</w:t>
      </w:r>
      <w:r w:rsidRPr="00290C2F">
        <w:t>ks</w:t>
      </w:r>
      <w:r w:rsidRPr="00290C2F">
        <w:t>，可以通过</w:t>
      </w:r>
      <w:r w:rsidRPr="00290C2F">
        <w:t>Volatility</w:t>
      </w:r>
      <w:r w:rsidRPr="00290C2F">
        <w:t>取证工具中的</w:t>
      </w:r>
      <w:r w:rsidRPr="00290C2F">
        <w:t>linux_pslist</w:t>
      </w:r>
      <w:r w:rsidRPr="00290C2F">
        <w:t>插件来实现。</w:t>
      </w:r>
      <w:r w:rsidRPr="00290C2F">
        <w:t>Volatility</w:t>
      </w:r>
      <w:r w:rsidRPr="00290C2F">
        <w:t>是开源的</w:t>
      </w:r>
      <w:r w:rsidRPr="00290C2F">
        <w:t>Windows</w:t>
      </w:r>
      <w:r w:rsidRPr="00290C2F">
        <w:t>、</w:t>
      </w:r>
      <w:r w:rsidRPr="00290C2F">
        <w:t>Linux</w:t>
      </w:r>
      <w:r w:rsidRPr="00290C2F">
        <w:t>、</w:t>
      </w:r>
      <w:r w:rsidRPr="00290C2F">
        <w:t>Mac</w:t>
      </w:r>
      <w:r w:rsidRPr="00290C2F">
        <w:t>、</w:t>
      </w:r>
      <w:r w:rsidRPr="00290C2F">
        <w:t>Android</w:t>
      </w:r>
      <w:r w:rsidRPr="00290C2F">
        <w:t>的内存取证分析工具，由</w:t>
      </w:r>
      <w:r w:rsidRPr="00290C2F">
        <w:t>python</w:t>
      </w:r>
      <w:r w:rsidRPr="00290C2F">
        <w:t>编写而成，命令行操作，通过提供一系列的命令插件来完成各种分析工作，</w:t>
      </w:r>
      <w:r>
        <w:t>包含的</w:t>
      </w:r>
      <w:r>
        <w:t>Linux</w:t>
      </w:r>
      <w:r>
        <w:t>分析工具</w:t>
      </w:r>
      <w:r w:rsidR="00E8202D">
        <w:t>详情如</w:t>
      </w:r>
      <w:r w:rsidR="00D67D82">
        <w:fldChar w:fldCharType="begin"/>
      </w:r>
      <w:r w:rsidR="00D67D82">
        <w:instrText xml:space="preserve"> REF _Ref447122803 \h </w:instrText>
      </w:r>
      <w:r w:rsidR="00D67D82">
        <w:fldChar w:fldCharType="separate"/>
      </w:r>
      <w:r w:rsidR="00F65B13">
        <w:rPr>
          <w:rFonts w:hint="eastAsia"/>
        </w:rPr>
        <w:t>图</w:t>
      </w:r>
      <w:r w:rsidR="00F65B13">
        <w:rPr>
          <w:noProof/>
        </w:rPr>
        <w:t>5</w:t>
      </w:r>
      <w:r w:rsidR="00F65B13">
        <w:t>.</w:t>
      </w:r>
      <w:r w:rsidR="00F65B13">
        <w:rPr>
          <w:noProof/>
        </w:rPr>
        <w:t>5</w:t>
      </w:r>
      <w:r w:rsidR="00D67D82">
        <w:fldChar w:fldCharType="end"/>
      </w:r>
      <w:r w:rsidRPr="00290C2F">
        <w:t>所示。</w:t>
      </w:r>
    </w:p>
    <w:p w:rsidR="00714092" w:rsidRPr="00D67D82" w:rsidRDefault="00714092" w:rsidP="00B91963">
      <w:pPr>
        <w:pStyle w:val="t"/>
        <w:ind w:firstLine="480"/>
      </w:pPr>
    </w:p>
    <w:p w:rsidR="00714092" w:rsidRDefault="00714092" w:rsidP="00714092">
      <w:pPr>
        <w:keepNext/>
        <w:jc w:val="center"/>
      </w:pPr>
      <w:r w:rsidRPr="00714092">
        <w:rPr>
          <w:noProof/>
        </w:rPr>
        <w:drawing>
          <wp:inline distT="0" distB="0" distL="0" distR="0" wp14:anchorId="089FE587" wp14:editId="79352D14">
            <wp:extent cx="3234520" cy="2675229"/>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245772" cy="2684536"/>
                    </a:xfrm>
                    <a:prstGeom prst="rect">
                      <a:avLst/>
                    </a:prstGeom>
                  </pic:spPr>
                </pic:pic>
              </a:graphicData>
            </a:graphic>
          </wp:inline>
        </w:drawing>
      </w:r>
    </w:p>
    <w:p w:rsidR="00714092" w:rsidRDefault="00714092" w:rsidP="00714092">
      <w:pPr>
        <w:pStyle w:val="ad"/>
        <w:jc w:val="center"/>
      </w:pPr>
      <w:bookmarkStart w:id="55" w:name="_Ref447122803"/>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5</w:t>
      </w:r>
      <w:r w:rsidR="00F17558">
        <w:fldChar w:fldCharType="end"/>
      </w:r>
      <w:bookmarkEnd w:id="55"/>
      <w:r>
        <w:rPr>
          <w:rFonts w:hint="eastAsia"/>
        </w:rPr>
        <w:t xml:space="preserve"> Volatility</w:t>
      </w:r>
      <w:r>
        <w:rPr>
          <w:rFonts w:hint="eastAsia"/>
        </w:rPr>
        <w:t>工具包含的插件</w:t>
      </w:r>
    </w:p>
    <w:p w:rsidR="000D6095" w:rsidRPr="00F631D9" w:rsidRDefault="00714092" w:rsidP="00714092">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5</w:t>
      </w:r>
      <w:r w:rsidR="00F17558">
        <w:fldChar w:fldCharType="end"/>
      </w:r>
      <w:r w:rsidR="00C969F0">
        <w:rPr>
          <w:rFonts w:hint="eastAsia"/>
        </w:rPr>
        <w:t xml:space="preserve"> The </w:t>
      </w:r>
      <w:r w:rsidR="00C969F0" w:rsidRPr="00C969F0">
        <w:t>plug-ins</w:t>
      </w:r>
      <w:r w:rsidR="00C969F0">
        <w:rPr>
          <w:rFonts w:hint="eastAsia"/>
        </w:rPr>
        <w:t xml:space="preserve"> of Volatility tools</w:t>
      </w:r>
    </w:p>
    <w:p w:rsidR="00B55B17" w:rsidRDefault="00B55B17" w:rsidP="000D6095">
      <w:pPr>
        <w:pStyle w:val="t"/>
        <w:ind w:firstLine="480"/>
      </w:pPr>
    </w:p>
    <w:p w:rsidR="00A57DBB" w:rsidRPr="00290C2F" w:rsidRDefault="00A57DBB" w:rsidP="00A57DBB">
      <w:pPr>
        <w:pStyle w:val="t"/>
        <w:ind w:firstLine="480"/>
      </w:pPr>
      <w:r>
        <w:lastRenderedPageBreak/>
        <w:t>由</w:t>
      </w:r>
      <w:r w:rsidR="00571853">
        <w:fldChar w:fldCharType="begin"/>
      </w:r>
      <w:r w:rsidR="00571853">
        <w:instrText xml:space="preserve"> REF _Ref447122803 \h </w:instrText>
      </w:r>
      <w:r w:rsidR="00571853">
        <w:fldChar w:fldCharType="separate"/>
      </w:r>
      <w:r w:rsidR="00F65B13">
        <w:rPr>
          <w:rFonts w:hint="eastAsia"/>
        </w:rPr>
        <w:t>图</w:t>
      </w:r>
      <w:r w:rsidR="00F65B13">
        <w:rPr>
          <w:noProof/>
        </w:rPr>
        <w:t>5</w:t>
      </w:r>
      <w:r w:rsidR="00F65B13">
        <w:t>.</w:t>
      </w:r>
      <w:r w:rsidR="00F65B13">
        <w:rPr>
          <w:noProof/>
        </w:rPr>
        <w:t>5</w:t>
      </w:r>
      <w:r w:rsidR="00571853">
        <w:fldChar w:fldCharType="end"/>
      </w:r>
      <w:r w:rsidRPr="00290C2F">
        <w:t>可知，</w:t>
      </w:r>
      <w:r w:rsidRPr="00290C2F">
        <w:t>linux_pslist</w:t>
      </w:r>
      <w:r w:rsidRPr="00290C2F">
        <w:t>是通过遍历</w:t>
      </w:r>
      <w:r w:rsidRPr="00290C2F">
        <w:t>task_struct</w:t>
      </w:r>
      <w:r w:rsidRPr="00290C2F">
        <w:t>来实现的，使用这个插件可以获取到所有的处于全局进程链表中的进程。通过实验发现其对线程进行了处理，没有显示线程的结果而只有进程。而</w:t>
      </w:r>
      <w:r w:rsidR="00415185">
        <w:t>L</w:t>
      </w:r>
      <w:r w:rsidRPr="00290C2F">
        <w:t>inux</w:t>
      </w:r>
      <w:r w:rsidRPr="00290C2F">
        <w:t>的就绪队列链表</w:t>
      </w:r>
      <w:r w:rsidRPr="00290C2F">
        <w:t>runqueue_tasks</w:t>
      </w:r>
      <w:r w:rsidRPr="00290C2F">
        <w:t>是基于线程调度的，显示的均是线程的</w:t>
      </w:r>
      <w:r w:rsidRPr="00290C2F">
        <w:t>PID,</w:t>
      </w:r>
      <w:r w:rsidRPr="00290C2F">
        <w:t>所以需要对</w:t>
      </w:r>
      <w:r w:rsidRPr="00290C2F">
        <w:t>linux_pslist</w:t>
      </w:r>
      <w:r w:rsidRPr="00290C2F">
        <w:t>进行修改，利用修改后的</w:t>
      </w:r>
      <w:r w:rsidRPr="00290C2F">
        <w:t>linux_tasklist</w:t>
      </w:r>
      <w:r w:rsidRPr="00290C2F">
        <w:t>来完成</w:t>
      </w:r>
      <w:r w:rsidRPr="00290C2F">
        <w:t>all_tasks</w:t>
      </w:r>
      <w:r w:rsidRPr="00290C2F">
        <w:t>文件的获取。</w:t>
      </w:r>
    </w:p>
    <w:p w:rsidR="00501DAD" w:rsidRDefault="00B07AF3" w:rsidP="004712D9">
      <w:pPr>
        <w:pStyle w:val="t"/>
        <w:ind w:firstLine="480"/>
      </w:pPr>
      <w:r w:rsidRPr="00151E9F">
        <w:t>关于就绪队列</w:t>
      </w:r>
      <w:r w:rsidRPr="00151E9F">
        <w:t>runqueue_tasks</w:t>
      </w:r>
      <w:r w:rsidRPr="00151E9F">
        <w:t>的获取比较复杂，现阶段还没有可以直接使用的工具。</w:t>
      </w:r>
      <w:r w:rsidR="00241C50" w:rsidRPr="00151E9F">
        <w:rPr>
          <w:rFonts w:hint="eastAsia"/>
        </w:rPr>
        <w:t>由</w:t>
      </w:r>
      <w:r w:rsidR="002E64DE" w:rsidRPr="00151E9F">
        <w:fldChar w:fldCharType="begin"/>
      </w:r>
      <w:r w:rsidR="002E64DE" w:rsidRPr="00151E9F">
        <w:instrText xml:space="preserve"> </w:instrText>
      </w:r>
      <w:r w:rsidR="002E64DE" w:rsidRPr="00151E9F">
        <w:rPr>
          <w:rFonts w:hint="eastAsia"/>
        </w:rPr>
        <w:instrText>REF _Ref447010995 \r \h</w:instrText>
      </w:r>
      <w:r w:rsidR="002E64DE" w:rsidRPr="00151E9F">
        <w:instrText xml:space="preserve"> </w:instrText>
      </w:r>
      <w:r w:rsidR="00151E9F">
        <w:instrText xml:space="preserve"> \* MERGEFORMAT </w:instrText>
      </w:r>
      <w:r w:rsidR="002E64DE" w:rsidRPr="00151E9F">
        <w:fldChar w:fldCharType="separate"/>
      </w:r>
      <w:r w:rsidR="00F65B13">
        <w:t>3.2.2</w:t>
      </w:r>
      <w:r w:rsidR="002E64DE" w:rsidRPr="00151E9F">
        <w:fldChar w:fldCharType="end"/>
      </w:r>
      <w:r w:rsidR="002E64DE" w:rsidRPr="00151E9F">
        <w:t>中</w:t>
      </w:r>
      <w:r w:rsidR="002E64DE" w:rsidRPr="00151E9F">
        <w:t>runqueue</w:t>
      </w:r>
      <w:r w:rsidR="002E64DE" w:rsidRPr="00151E9F">
        <w:t>的介绍可知，</w:t>
      </w:r>
      <w:r w:rsidR="002E64DE" w:rsidRPr="00151E9F">
        <w:t>Linux</w:t>
      </w:r>
      <w:r w:rsidR="002E64DE" w:rsidRPr="00151E9F">
        <w:t>在使用</w:t>
      </w:r>
      <w:r w:rsidR="002E64DE" w:rsidRPr="00151E9F">
        <w:t>CFS</w:t>
      </w:r>
      <w:proofErr w:type="gramStart"/>
      <w:r w:rsidR="002E64DE" w:rsidRPr="00151E9F">
        <w:rPr>
          <w:rFonts w:hint="eastAsia"/>
        </w:rPr>
        <w:t>调度器</w:t>
      </w:r>
      <w:proofErr w:type="gramEnd"/>
      <w:r w:rsidR="002E64DE" w:rsidRPr="00151E9F">
        <w:rPr>
          <w:rFonts w:hint="eastAsia"/>
        </w:rPr>
        <w:t>时</w:t>
      </w:r>
      <w:r w:rsidR="0099105B" w:rsidRPr="00151E9F">
        <w:rPr>
          <w:rFonts w:hint="eastAsia"/>
        </w:rPr>
        <w:t>，</w:t>
      </w:r>
      <w:r w:rsidR="002E64DE" w:rsidRPr="00151E9F">
        <w:rPr>
          <w:rFonts w:hint="eastAsia"/>
        </w:rPr>
        <w:t>其进程就绪队列采用红黑树来组织，从实</w:t>
      </w:r>
      <w:proofErr w:type="gramStart"/>
      <w:r w:rsidR="002E64DE" w:rsidRPr="00151E9F">
        <w:rPr>
          <w:rFonts w:hint="eastAsia"/>
        </w:rPr>
        <w:t>时进程</w:t>
      </w:r>
      <w:proofErr w:type="gramEnd"/>
      <w:r w:rsidR="002E64DE" w:rsidRPr="00151E9F">
        <w:rPr>
          <w:rFonts w:hint="eastAsia"/>
        </w:rPr>
        <w:t>和普通进程的两个红黑树根节点开始遍历可以获取到就绪队列中的所有就绪进程。</w:t>
      </w:r>
      <w:r w:rsidR="0090754B">
        <w:rPr>
          <w:rFonts w:hint="eastAsia"/>
        </w:rPr>
        <w:t>通过</w:t>
      </w:r>
      <w:r w:rsidR="00EA2DED" w:rsidRPr="00151E9F">
        <w:t>分析</w:t>
      </w:r>
      <w:r w:rsidR="00EA2DED" w:rsidRPr="00151E9F">
        <w:t>android</w:t>
      </w:r>
      <w:r w:rsidR="00EA2DED" w:rsidRPr="00151E9F">
        <w:rPr>
          <w:rFonts w:hint="eastAsia"/>
        </w:rPr>
        <w:t>_</w:t>
      </w:r>
      <w:r w:rsidR="00EA2DED" w:rsidRPr="00151E9F">
        <w:t>goldfish</w:t>
      </w:r>
      <w:r w:rsidR="00EA2DED" w:rsidRPr="00151E9F">
        <w:t>源码</w:t>
      </w:r>
      <w:r w:rsidR="0090754B">
        <w:t>，得到进程就绪队列的获取方法如</w:t>
      </w:r>
      <w:r w:rsidR="00C03F04">
        <w:fldChar w:fldCharType="begin"/>
      </w:r>
      <w:r w:rsidR="00C03F04">
        <w:instrText xml:space="preserve"> REF _Ref447127859 \h </w:instrText>
      </w:r>
      <w:r w:rsidR="00C03F04">
        <w:fldChar w:fldCharType="separate"/>
      </w:r>
      <w:r w:rsidR="00F65B13">
        <w:rPr>
          <w:rFonts w:hint="eastAsia"/>
        </w:rPr>
        <w:t>图</w:t>
      </w:r>
      <w:r w:rsidR="00F65B13">
        <w:rPr>
          <w:noProof/>
        </w:rPr>
        <w:t>5</w:t>
      </w:r>
      <w:r w:rsidR="00F65B13">
        <w:t>.</w:t>
      </w:r>
      <w:r w:rsidR="00F65B13">
        <w:rPr>
          <w:noProof/>
        </w:rPr>
        <w:t>6</w:t>
      </w:r>
      <w:r w:rsidR="00C03F04">
        <w:fldChar w:fldCharType="end"/>
      </w:r>
      <w:r w:rsidR="0090754B">
        <w:t>所示</w:t>
      </w:r>
      <w:r w:rsidR="001F44BA">
        <w:t>，</w:t>
      </w:r>
      <w:r w:rsidR="00022D26">
        <w:t>可以</w:t>
      </w:r>
      <w:r w:rsidR="001F44BA">
        <w:t>编写一个</w:t>
      </w:r>
      <w:r w:rsidR="001F44BA">
        <w:t>Python</w:t>
      </w:r>
      <w:r w:rsidR="001F44BA">
        <w:t>脚本实现</w:t>
      </w:r>
      <w:r w:rsidR="001F44BA">
        <w:t>runqueue</w:t>
      </w:r>
      <w:r w:rsidR="001F44BA">
        <w:rPr>
          <w:rFonts w:hint="eastAsia"/>
        </w:rPr>
        <w:t>_tasks</w:t>
      </w:r>
      <w:r w:rsidR="001F44BA">
        <w:rPr>
          <w:rFonts w:hint="eastAsia"/>
        </w:rPr>
        <w:t>的获取。</w:t>
      </w:r>
    </w:p>
    <w:p w:rsidR="00E2782B" w:rsidRPr="00C03F04" w:rsidRDefault="00E2782B" w:rsidP="00501DAD">
      <w:pPr>
        <w:pStyle w:val="t"/>
        <w:ind w:firstLine="480"/>
      </w:pPr>
    </w:p>
    <w:p w:rsidR="00E2782B" w:rsidRDefault="00E2782B" w:rsidP="00E2782B">
      <w:pPr>
        <w:keepNext/>
        <w:jc w:val="center"/>
      </w:pPr>
      <w:r>
        <w:object w:dxaOrig="7000" w:dyaOrig="3769">
          <v:shape id="_x0000_i1038" type="#_x0000_t75" style="width:350.2pt;height:188.35pt" o:ole="">
            <v:imagedata r:id="rId59" o:title=""/>
          </v:shape>
          <o:OLEObject Type="Embed" ProgID="Visio.Drawing.11" ShapeID="_x0000_i1038" DrawAspect="Content" ObjectID="_1520948398" r:id="rId60"/>
        </w:object>
      </w:r>
    </w:p>
    <w:p w:rsidR="00E2782B" w:rsidRDefault="00E2782B" w:rsidP="000208FB">
      <w:pPr>
        <w:pStyle w:val="ae"/>
      </w:pPr>
      <w:bookmarkStart w:id="56" w:name="_Ref447127859"/>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6</w:t>
      </w:r>
      <w:r w:rsidR="00F17558">
        <w:fldChar w:fldCharType="end"/>
      </w:r>
      <w:bookmarkEnd w:id="56"/>
      <w:r>
        <w:rPr>
          <w:rFonts w:hint="eastAsia"/>
        </w:rPr>
        <w:t xml:space="preserve"> runqueue_tasks</w:t>
      </w:r>
      <w:r>
        <w:rPr>
          <w:rFonts w:hint="eastAsia"/>
        </w:rPr>
        <w:t>获取过程</w:t>
      </w:r>
    </w:p>
    <w:p w:rsidR="00874BC2" w:rsidRDefault="00E2782B" w:rsidP="000208FB">
      <w:pPr>
        <w:pStyle w:val="ae"/>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6</w:t>
      </w:r>
      <w:r w:rsidR="00F17558">
        <w:fldChar w:fldCharType="end"/>
      </w:r>
      <w:r w:rsidR="002B4873">
        <w:rPr>
          <w:rFonts w:hint="eastAsia"/>
        </w:rPr>
        <w:t xml:space="preserve"> The Process for </w:t>
      </w:r>
      <w:r w:rsidR="00DC2ABE">
        <w:t>getting</w:t>
      </w:r>
      <w:r w:rsidR="002B4873">
        <w:rPr>
          <w:rFonts w:hint="eastAsia"/>
        </w:rPr>
        <w:t xml:space="preserve"> </w:t>
      </w:r>
      <w:r w:rsidR="00DC2ABE">
        <w:rPr>
          <w:rFonts w:hint="eastAsia"/>
        </w:rPr>
        <w:t>R</w:t>
      </w:r>
      <w:r w:rsidR="002B4873">
        <w:rPr>
          <w:rFonts w:hint="eastAsia"/>
        </w:rPr>
        <w:t>unqueue_tasks</w:t>
      </w:r>
    </w:p>
    <w:p w:rsidR="00B27A7B" w:rsidRPr="00B27A7B" w:rsidRDefault="00B27A7B" w:rsidP="00B27A7B"/>
    <w:p w:rsidR="0023644A" w:rsidRDefault="0023644A" w:rsidP="00D423C6">
      <w:pPr>
        <w:pStyle w:val="3"/>
      </w:pPr>
      <w:r>
        <w:rPr>
          <w:rFonts w:hint="eastAsia"/>
        </w:rPr>
        <w:t>结果分析</w:t>
      </w:r>
    </w:p>
    <w:p w:rsidR="0015302B" w:rsidRDefault="0015302B" w:rsidP="0015302B">
      <w:pPr>
        <w:ind w:firstLine="420"/>
      </w:pPr>
      <w:r>
        <w:t>对比</w:t>
      </w:r>
      <w:r>
        <w:rPr>
          <w:rFonts w:hint="eastAsia"/>
        </w:rPr>
        <w:t>5</w:t>
      </w:r>
      <w:r>
        <w:rPr>
          <w:rFonts w:hint="eastAsia"/>
        </w:rPr>
        <w:t>个文件的包含的进程号，结果如</w:t>
      </w:r>
      <w:r w:rsidR="00F94B8E">
        <w:fldChar w:fldCharType="begin"/>
      </w:r>
      <w:r w:rsidR="00F94B8E">
        <w:instrText xml:space="preserve"> </w:instrText>
      </w:r>
      <w:r w:rsidR="00F94B8E">
        <w:rPr>
          <w:rFonts w:hint="eastAsia"/>
        </w:rPr>
        <w:instrText>REF _Ref447121616 \h</w:instrText>
      </w:r>
      <w:r w:rsidR="00F94B8E">
        <w:instrText xml:space="preserve"> </w:instrText>
      </w:r>
      <w:r w:rsidR="00F94B8E">
        <w:fldChar w:fldCharType="separate"/>
      </w:r>
      <w:r w:rsidR="00F65B13" w:rsidRPr="0001315B">
        <w:rPr>
          <w:rFonts w:hint="eastAsia"/>
        </w:rPr>
        <w:t>表</w:t>
      </w:r>
      <w:r w:rsidR="00F65B13">
        <w:rPr>
          <w:noProof/>
        </w:rPr>
        <w:t>5</w:t>
      </w:r>
      <w:r w:rsidR="00F65B13">
        <w:t>.</w:t>
      </w:r>
      <w:r w:rsidR="00F65B13">
        <w:rPr>
          <w:noProof/>
        </w:rPr>
        <w:t>2</w:t>
      </w:r>
      <w:r w:rsidR="00F94B8E">
        <w:fldChar w:fldCharType="end"/>
      </w:r>
      <w:r>
        <w:rPr>
          <w:rFonts w:hint="eastAsia"/>
        </w:rPr>
        <w:t>所示。</w:t>
      </w:r>
    </w:p>
    <w:p w:rsidR="002A23CB" w:rsidRPr="002A23CB" w:rsidRDefault="002A23CB" w:rsidP="002A23CB">
      <w:pPr>
        <w:pStyle w:val="t"/>
        <w:ind w:firstLine="480"/>
      </w:pPr>
    </w:p>
    <w:p w:rsidR="00C42FAA" w:rsidRDefault="00C42FAA" w:rsidP="00C42FAA">
      <w:pPr>
        <w:pStyle w:val="ae"/>
      </w:pPr>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5</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4</w:t>
      </w:r>
      <w:r w:rsidR="0040508B">
        <w:fldChar w:fldCharType="end"/>
      </w:r>
      <w:r>
        <w:rPr>
          <w:rFonts w:hint="eastAsia"/>
        </w:rPr>
        <w:t xml:space="preserve"> </w:t>
      </w:r>
      <w:r>
        <w:rPr>
          <w:rFonts w:hint="eastAsia"/>
        </w:rPr>
        <w:t>隐藏进程检测结果</w:t>
      </w:r>
      <w:r>
        <w:rPr>
          <w:rFonts w:hint="eastAsia"/>
        </w:rPr>
        <w:t xml:space="preserve"> </w:t>
      </w:r>
    </w:p>
    <w:p w:rsidR="00C42FAA" w:rsidRDefault="00C42FAA" w:rsidP="00C42FAA">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4</w:t>
      </w:r>
      <w:r w:rsidR="0040508B">
        <w:fldChar w:fldCharType="end"/>
      </w:r>
      <w:r>
        <w:rPr>
          <w:rFonts w:hint="eastAsia"/>
        </w:rPr>
        <w:t xml:space="preserve"> The Result for </w:t>
      </w:r>
      <w:r w:rsidR="00A31A92">
        <w:rPr>
          <w:rFonts w:hint="eastAsia"/>
        </w:rPr>
        <w:t>Hidden Processes D</w:t>
      </w:r>
      <w:r>
        <w:rPr>
          <w:rFonts w:hint="eastAsia"/>
        </w:rPr>
        <w:t>etection</w:t>
      </w:r>
    </w:p>
    <w:tbl>
      <w:tblPr>
        <w:tblStyle w:val="af0"/>
        <w:tblW w:w="0" w:type="auto"/>
        <w:jc w:val="center"/>
        <w:tblInd w:w="108" w:type="dxa"/>
        <w:tblLayout w:type="fixed"/>
        <w:tblLook w:val="04A0" w:firstRow="1" w:lastRow="0" w:firstColumn="1" w:lastColumn="0" w:noHBand="0" w:noVBand="1"/>
      </w:tblPr>
      <w:tblGrid>
        <w:gridCol w:w="2940"/>
        <w:gridCol w:w="4573"/>
      </w:tblGrid>
      <w:tr w:rsidR="0015302B" w:rsidTr="002A23CB">
        <w:trPr>
          <w:jc w:val="center"/>
        </w:trPr>
        <w:tc>
          <w:tcPr>
            <w:tcW w:w="2940" w:type="dxa"/>
          </w:tcPr>
          <w:p w:rsidR="0015302B" w:rsidRDefault="0015302B" w:rsidP="002A23CB">
            <w:pPr>
              <w:pStyle w:val="af2"/>
            </w:pPr>
            <w:r>
              <w:t>比较文件</w:t>
            </w:r>
          </w:p>
        </w:tc>
        <w:tc>
          <w:tcPr>
            <w:tcW w:w="4573" w:type="dxa"/>
          </w:tcPr>
          <w:p w:rsidR="0015302B" w:rsidRPr="0011072B" w:rsidRDefault="0015302B" w:rsidP="002A23CB">
            <w:pPr>
              <w:pStyle w:val="af2"/>
            </w:pPr>
            <w:r>
              <w:rPr>
                <w:rFonts w:hint="eastAsia"/>
              </w:rPr>
              <w:t>对应</w:t>
            </w:r>
            <w:r>
              <w:rPr>
                <w:rFonts w:hint="eastAsia"/>
              </w:rPr>
              <w:t>PID</w:t>
            </w:r>
          </w:p>
        </w:tc>
      </w:tr>
      <w:tr w:rsidR="0015302B" w:rsidTr="002A23CB">
        <w:trPr>
          <w:jc w:val="center"/>
        </w:trPr>
        <w:tc>
          <w:tcPr>
            <w:tcW w:w="2940" w:type="dxa"/>
          </w:tcPr>
          <w:p w:rsidR="0015302B" w:rsidRDefault="0015302B" w:rsidP="002A23CB">
            <w:pPr>
              <w:pStyle w:val="af2"/>
            </w:pPr>
            <w:r>
              <w:rPr>
                <w:rFonts w:hint="eastAsia"/>
              </w:rPr>
              <w:t>list_tasks1 - ps_tasks</w:t>
            </w:r>
          </w:p>
        </w:tc>
        <w:tc>
          <w:tcPr>
            <w:tcW w:w="4573" w:type="dxa"/>
          </w:tcPr>
          <w:p w:rsidR="0015302B" w:rsidRDefault="0015302B" w:rsidP="002A23CB">
            <w:pPr>
              <w:pStyle w:val="af2"/>
            </w:pPr>
            <w:r>
              <w:rPr>
                <w:rFonts w:hint="eastAsia"/>
              </w:rPr>
              <w:t>空</w:t>
            </w:r>
          </w:p>
        </w:tc>
      </w:tr>
      <w:tr w:rsidR="0015302B" w:rsidTr="002A23CB">
        <w:trPr>
          <w:jc w:val="center"/>
        </w:trPr>
        <w:tc>
          <w:tcPr>
            <w:tcW w:w="2940" w:type="dxa"/>
          </w:tcPr>
          <w:p w:rsidR="0015302B" w:rsidRPr="00F24CB9" w:rsidRDefault="0015302B" w:rsidP="002A23CB">
            <w:pPr>
              <w:pStyle w:val="af2"/>
            </w:pPr>
            <w:r>
              <w:rPr>
                <w:rFonts w:hint="eastAsia"/>
              </w:rPr>
              <w:t xml:space="preserve">all_tasks - list_tasks2 </w:t>
            </w:r>
          </w:p>
        </w:tc>
        <w:tc>
          <w:tcPr>
            <w:tcW w:w="4573" w:type="dxa"/>
          </w:tcPr>
          <w:p w:rsidR="0015302B" w:rsidRDefault="0015302B" w:rsidP="002A23CB">
            <w:pPr>
              <w:pStyle w:val="af2"/>
            </w:pPr>
            <w:r>
              <w:rPr>
                <w:rFonts w:hint="eastAsia"/>
              </w:rPr>
              <w:t>869,870,872,873,874,875,876,877,878</w:t>
            </w:r>
          </w:p>
          <w:p w:rsidR="0015302B" w:rsidRDefault="0015302B" w:rsidP="002A23CB">
            <w:pPr>
              <w:pStyle w:val="af2"/>
            </w:pPr>
            <w:r>
              <w:rPr>
                <w:rFonts w:hint="eastAsia"/>
              </w:rPr>
              <w:t>1089,1118,2851,3541,3552</w:t>
            </w:r>
          </w:p>
        </w:tc>
      </w:tr>
      <w:tr w:rsidR="0015302B" w:rsidTr="002A23CB">
        <w:trPr>
          <w:jc w:val="center"/>
        </w:trPr>
        <w:tc>
          <w:tcPr>
            <w:tcW w:w="2940" w:type="dxa"/>
          </w:tcPr>
          <w:p w:rsidR="0015302B" w:rsidRDefault="0015302B" w:rsidP="002A23CB">
            <w:pPr>
              <w:pStyle w:val="af2"/>
            </w:pPr>
            <w:r>
              <w:rPr>
                <w:rFonts w:hint="eastAsia"/>
              </w:rPr>
              <w:t>runqueue_tasks - all_tasks</w:t>
            </w:r>
          </w:p>
        </w:tc>
        <w:tc>
          <w:tcPr>
            <w:tcW w:w="4573" w:type="dxa"/>
          </w:tcPr>
          <w:p w:rsidR="0015302B" w:rsidRDefault="0015302B" w:rsidP="002A23CB">
            <w:pPr>
              <w:pStyle w:val="af2"/>
            </w:pPr>
            <w:r>
              <w:rPr>
                <w:rFonts w:hint="eastAsia"/>
              </w:rPr>
              <w:t>2537,2538, 2543,2544</w:t>
            </w:r>
          </w:p>
        </w:tc>
      </w:tr>
    </w:tbl>
    <w:p w:rsidR="0015302B" w:rsidRPr="00FD16D3" w:rsidRDefault="0015302B" w:rsidP="0015302B">
      <w:pPr>
        <w:pStyle w:val="t"/>
        <w:ind w:firstLine="480"/>
      </w:pPr>
      <w:r>
        <w:rPr>
          <w:rFonts w:hint="eastAsia"/>
        </w:rPr>
        <w:lastRenderedPageBreak/>
        <w:t>从</w:t>
      </w:r>
      <w:r w:rsidR="00057FF7">
        <w:rPr>
          <w:rFonts w:hint="eastAsia"/>
        </w:rPr>
        <w:t>上表可疑看出</w:t>
      </w:r>
      <w:r>
        <w:rPr>
          <w:rFonts w:hint="eastAsia"/>
        </w:rPr>
        <w:t>，全局进程列表</w:t>
      </w:r>
      <w:r>
        <w:rPr>
          <w:rFonts w:hint="eastAsia"/>
        </w:rPr>
        <w:t>all_tasks</w:t>
      </w:r>
      <w:r>
        <w:rPr>
          <w:rFonts w:hint="eastAsia"/>
        </w:rPr>
        <w:t>比从</w:t>
      </w:r>
      <w:r>
        <w:rPr>
          <w:rFonts w:hint="eastAsia"/>
        </w:rPr>
        <w:t>/proc</w:t>
      </w:r>
      <w:r>
        <w:rPr>
          <w:rFonts w:hint="eastAsia"/>
        </w:rPr>
        <w:t>虚拟文件系统中导出的进程要多得多</w:t>
      </w:r>
      <w:r>
        <w:rPr>
          <w:rFonts w:hint="eastAsia"/>
        </w:rPr>
        <w:t>,</w:t>
      </w:r>
      <w:r>
        <w:rPr>
          <w:rFonts w:hint="eastAsia"/>
        </w:rPr>
        <w:t>除了应该包含的</w:t>
      </w:r>
      <w:r>
        <w:rPr>
          <w:rFonts w:hint="eastAsia"/>
        </w:rPr>
        <w:t>869</w:t>
      </w:r>
      <w:r>
        <w:rPr>
          <w:rFonts w:hint="eastAsia"/>
        </w:rPr>
        <w:t>以外还包含了其他进程号，而就绪队列对比全局进程链表也不止</w:t>
      </w:r>
      <w:r>
        <w:rPr>
          <w:rFonts w:hint="eastAsia"/>
        </w:rPr>
        <w:t>2537</w:t>
      </w:r>
      <w:r w:rsidR="00483A4E">
        <w:rPr>
          <w:rFonts w:hint="eastAsia"/>
        </w:rPr>
        <w:t>这一个</w:t>
      </w:r>
      <w:r w:rsidR="00483A4E">
        <w:rPr>
          <w:rFonts w:hint="eastAsia"/>
        </w:rPr>
        <w:t xml:space="preserve"> </w:t>
      </w:r>
      <w:r>
        <w:rPr>
          <w:rFonts w:hint="eastAsia"/>
        </w:rPr>
        <w:t>PID</w:t>
      </w:r>
      <w:r>
        <w:rPr>
          <w:rFonts w:hint="eastAsia"/>
        </w:rPr>
        <w:t>。分析进程信息可知，除</w:t>
      </w:r>
      <w:r>
        <w:rPr>
          <w:rFonts w:hint="eastAsia"/>
        </w:rPr>
        <w:t>869</w:t>
      </w:r>
      <w:r>
        <w:rPr>
          <w:rFonts w:hint="eastAsia"/>
        </w:rPr>
        <w:t>、</w:t>
      </w:r>
      <w:r>
        <w:rPr>
          <w:rFonts w:hint="eastAsia"/>
        </w:rPr>
        <w:t>1089,1118,</w:t>
      </w:r>
      <w:r w:rsidRPr="006A1F3C">
        <w:rPr>
          <w:rFonts w:hint="eastAsia"/>
        </w:rPr>
        <w:t xml:space="preserve"> </w:t>
      </w:r>
      <w:r>
        <w:rPr>
          <w:rFonts w:hint="eastAsia"/>
        </w:rPr>
        <w:t>2537,2851,3541,3552</w:t>
      </w:r>
      <w:r>
        <w:rPr>
          <w:rFonts w:hint="eastAsia"/>
        </w:rPr>
        <w:t>以外都是线程而非进程，这说明</w:t>
      </w:r>
      <w:r>
        <w:rPr>
          <w:rFonts w:hint="eastAsia"/>
        </w:rPr>
        <w:t>2537</w:t>
      </w:r>
      <w:r>
        <w:rPr>
          <w:rFonts w:hint="eastAsia"/>
        </w:rPr>
        <w:t>肯定是隐藏进程，符合</w:t>
      </w:r>
      <w:r w:rsidR="00D908C4">
        <w:fldChar w:fldCharType="begin"/>
      </w:r>
      <w:r w:rsidR="00D908C4">
        <w:instrText xml:space="preserve"> </w:instrText>
      </w:r>
      <w:r w:rsidR="00D908C4">
        <w:rPr>
          <w:rFonts w:hint="eastAsia"/>
        </w:rPr>
        <w:instrText>REF _Ref447122451 \r \h</w:instrText>
      </w:r>
      <w:r w:rsidR="00D908C4">
        <w:instrText xml:space="preserve"> </w:instrText>
      </w:r>
      <w:r w:rsidR="00D908C4">
        <w:fldChar w:fldCharType="separate"/>
      </w:r>
      <w:r w:rsidR="00F65B13">
        <w:t>3.3.2</w:t>
      </w:r>
      <w:r w:rsidR="00D908C4">
        <w:fldChar w:fldCharType="end"/>
      </w:r>
      <w:r>
        <w:rPr>
          <w:rFonts w:hint="eastAsia"/>
        </w:rPr>
        <w:t>中提出的第三条规则。而</w:t>
      </w:r>
      <w:r>
        <w:rPr>
          <w:rFonts w:hint="eastAsia"/>
        </w:rPr>
        <w:t>1089,1118,2851, 3541, 3552</w:t>
      </w:r>
      <w:r>
        <w:rPr>
          <w:rFonts w:hint="eastAsia"/>
        </w:rPr>
        <w:t>对应的进程都是</w:t>
      </w:r>
      <w:r>
        <w:rPr>
          <w:rFonts w:hint="eastAsia"/>
        </w:rPr>
        <w:t>/system/bin/sh</w:t>
      </w:r>
      <w:r>
        <w:rPr>
          <w:rFonts w:hint="eastAsia"/>
        </w:rPr>
        <w:t>和</w:t>
      </w:r>
      <w:r>
        <w:rPr>
          <w:rFonts w:hint="eastAsia"/>
        </w:rPr>
        <w:t>flush-31,</w:t>
      </w:r>
      <w:r>
        <w:rPr>
          <w:rFonts w:hint="eastAsia"/>
        </w:rPr>
        <w:t>前者是</w:t>
      </w:r>
      <w:r>
        <w:rPr>
          <w:rFonts w:hint="eastAsia"/>
        </w:rPr>
        <w:t>Android</w:t>
      </w:r>
      <w:r>
        <w:rPr>
          <w:rFonts w:hint="eastAsia"/>
        </w:rPr>
        <w:t>系统中的</w:t>
      </w:r>
      <w:r w:rsidR="00216A14">
        <w:rPr>
          <w:rFonts w:hint="eastAsia"/>
        </w:rPr>
        <w:t>shell</w:t>
      </w:r>
      <w:r>
        <w:rPr>
          <w:rFonts w:hint="eastAsia"/>
        </w:rPr>
        <w:t>执行器，后者是缓存刷新进程，均是系统必须包含的进程。这些进程产生的原因两者文件内容生成时间有一定的时间间隔，且</w:t>
      </w:r>
      <w:r w:rsidR="00472784">
        <w:rPr>
          <w:rFonts w:hint="eastAsia"/>
        </w:rPr>
        <w:t>从</w:t>
      </w:r>
      <w:r>
        <w:rPr>
          <w:rFonts w:hint="eastAsia"/>
        </w:rPr>
        <w:t>可知</w:t>
      </w:r>
      <w:r>
        <w:rPr>
          <w:rFonts w:hint="eastAsia"/>
        </w:rPr>
        <w:t>list_task2</w:t>
      </w:r>
      <w:r>
        <w:rPr>
          <w:rFonts w:hint="eastAsia"/>
        </w:rPr>
        <w:t>的文件的获取是通过</w:t>
      </w:r>
      <w:r w:rsidR="00D674A9">
        <w:rPr>
          <w:rFonts w:hint="eastAsia"/>
        </w:rPr>
        <w:t>shell</w:t>
      </w:r>
      <w:r>
        <w:rPr>
          <w:rFonts w:hint="eastAsia"/>
        </w:rPr>
        <w:t>脚本来实现的，调用了</w:t>
      </w:r>
      <w:r>
        <w:rPr>
          <w:rFonts w:hint="eastAsia"/>
        </w:rPr>
        <w:t>/system/bin/sh</w:t>
      </w:r>
      <w:r>
        <w:rPr>
          <w:rFonts w:hint="eastAsia"/>
        </w:rPr>
        <w:t>程序。这说明除了</w:t>
      </w:r>
      <w:r>
        <w:rPr>
          <w:rFonts w:hint="eastAsia"/>
        </w:rPr>
        <w:t>869</w:t>
      </w:r>
      <w:r>
        <w:rPr>
          <w:rFonts w:hint="eastAsia"/>
        </w:rPr>
        <w:t>进程以外，其他都不应该是真正的隐藏进程。</w:t>
      </w:r>
    </w:p>
    <w:p w:rsidR="0023644A" w:rsidRPr="0015302B" w:rsidRDefault="0015302B" w:rsidP="002E6BED">
      <w:pPr>
        <w:pStyle w:val="t"/>
        <w:ind w:firstLine="480"/>
      </w:pPr>
      <w:r w:rsidRPr="00290C2F">
        <w:t>以上实验表明，通过对比进程号列表可以找到非直接修改内核对象</w:t>
      </w:r>
      <w:r w:rsidRPr="00290C2F">
        <w:t>(DKOM)</w:t>
      </w:r>
      <w:r w:rsidRPr="00290C2F">
        <w:t>的其他隐藏进程</w:t>
      </w:r>
      <w:r w:rsidR="00932319">
        <w:rPr>
          <w:rFonts w:hint="eastAsia"/>
        </w:rPr>
        <w:t>(MyKit</w:t>
      </w:r>
      <w:r w:rsidR="00932319">
        <w:rPr>
          <w:rFonts w:hint="eastAsia"/>
        </w:rPr>
        <w:t>隐藏的进程</w:t>
      </w:r>
      <w:r w:rsidR="00932319">
        <w:rPr>
          <w:rFonts w:hint="eastAsia"/>
        </w:rPr>
        <w:t>)</w:t>
      </w:r>
      <w:r w:rsidRPr="00290C2F">
        <w:t>以及处于就绪状态中的所有隐藏</w:t>
      </w:r>
      <w:r>
        <w:t>进程</w:t>
      </w:r>
      <w:r w:rsidR="00932319">
        <w:rPr>
          <w:rFonts w:hint="eastAsia"/>
        </w:rPr>
        <w:t>(linuxfu</w:t>
      </w:r>
      <w:r w:rsidR="00932319">
        <w:rPr>
          <w:rFonts w:hint="eastAsia"/>
        </w:rPr>
        <w:t>隐藏的进程</w:t>
      </w:r>
      <w:r w:rsidR="00932319">
        <w:rPr>
          <w:rFonts w:hint="eastAsia"/>
        </w:rPr>
        <w:t>)</w:t>
      </w:r>
      <w:r w:rsidRPr="00290C2F">
        <w:t>，说明本文基于对比进程号列表的隐藏进程检测方式是可行的，具有一定的应用价值。</w:t>
      </w:r>
      <w:r w:rsidR="00C13BBA">
        <w:t>当查找到隐藏进程的</w:t>
      </w:r>
      <w:r w:rsidR="00C13BBA">
        <w:t>PID</w:t>
      </w:r>
      <w:r w:rsidR="00C13BBA">
        <w:rPr>
          <w:rFonts w:hint="eastAsia"/>
        </w:rPr>
        <w:t>过后，根据其对应的</w:t>
      </w:r>
      <w:r w:rsidR="00C13BBA">
        <w:rPr>
          <w:rFonts w:hint="eastAsia"/>
        </w:rPr>
        <w:t>task_struct</w:t>
      </w:r>
      <w:r w:rsidR="00C13BBA">
        <w:rPr>
          <w:rFonts w:hint="eastAsia"/>
        </w:rPr>
        <w:t>结构体就可以找到全部有关该进程的信息，进而获取到其对应的恶意软件。</w:t>
      </w:r>
    </w:p>
    <w:p w:rsidR="0023644A" w:rsidRDefault="0023644A" w:rsidP="002E6BED">
      <w:pPr>
        <w:pStyle w:val="t"/>
        <w:ind w:firstLine="480"/>
      </w:pPr>
    </w:p>
    <w:p w:rsidR="00752AB2" w:rsidRDefault="00545A76" w:rsidP="00C245DF">
      <w:pPr>
        <w:pStyle w:val="2"/>
      </w:pPr>
      <w:r>
        <w:rPr>
          <w:rFonts w:hint="eastAsia"/>
        </w:rPr>
        <w:t>可疑进程检测</w:t>
      </w:r>
    </w:p>
    <w:p w:rsidR="0071516A" w:rsidRPr="006E2543" w:rsidRDefault="0071516A" w:rsidP="006E2543">
      <w:pPr>
        <w:pStyle w:val="t"/>
        <w:ind w:firstLine="480"/>
      </w:pPr>
      <w:r w:rsidRPr="006E2543">
        <w:t>可疑进程检测对象是</w:t>
      </w:r>
      <w:r w:rsidRPr="006E2543">
        <w:t>Android</w:t>
      </w:r>
      <w:r w:rsidR="00FC6430">
        <w:t>应用</w:t>
      </w:r>
      <w:r w:rsidRPr="006E2543">
        <w:t>，其对应的是</w:t>
      </w:r>
      <w:r w:rsidRPr="006E2543">
        <w:t>Dalvik</w:t>
      </w:r>
      <w:r w:rsidRPr="006E2543">
        <w:t>虚拟机进程。按照</w:t>
      </w:r>
      <w:r w:rsidR="00383D92" w:rsidRPr="006E2543">
        <w:fldChar w:fldCharType="begin"/>
      </w:r>
      <w:r w:rsidR="00383D92" w:rsidRPr="006E2543">
        <w:instrText xml:space="preserve"> REF _Ref447128563 \r \h </w:instrText>
      </w:r>
      <w:r w:rsidR="006E2543">
        <w:instrText xml:space="preserve"> \* MERGEFORMAT </w:instrText>
      </w:r>
      <w:r w:rsidR="00383D92" w:rsidRPr="006E2543">
        <w:fldChar w:fldCharType="separate"/>
      </w:r>
      <w:r w:rsidR="00F65B13">
        <w:t>3.4.2</w:t>
      </w:r>
      <w:r w:rsidR="00383D92" w:rsidRPr="006E2543">
        <w:fldChar w:fldCharType="end"/>
      </w:r>
      <w:r w:rsidRPr="006E2543">
        <w:t>介绍的方法，基于内存镜像的可疑进程检测主要是检测三个方面：网络端口检测、动态链接库检测、应用权限检测。</w:t>
      </w:r>
    </w:p>
    <w:p w:rsidR="003D4135" w:rsidRDefault="00D803DC" w:rsidP="00D423C6">
      <w:pPr>
        <w:pStyle w:val="3"/>
      </w:pPr>
      <w:bookmarkStart w:id="57" w:name="_Ref447129773"/>
      <w:r>
        <w:rPr>
          <w:rFonts w:hint="eastAsia"/>
        </w:rPr>
        <w:t>实验设计</w:t>
      </w:r>
      <w:bookmarkEnd w:id="57"/>
    </w:p>
    <w:p w:rsidR="00D536B5" w:rsidRDefault="00D536B5" w:rsidP="006E2543">
      <w:pPr>
        <w:pStyle w:val="t"/>
        <w:ind w:firstLine="480"/>
      </w:pPr>
      <w:r w:rsidRPr="00290C2F">
        <w:t>网络端口检测可以通过</w:t>
      </w:r>
      <w:r>
        <w:t>Vol</w:t>
      </w:r>
      <w:r>
        <w:rPr>
          <w:rFonts w:hint="eastAsia"/>
        </w:rPr>
        <w:t>atility</w:t>
      </w:r>
      <w:r>
        <w:rPr>
          <w:rFonts w:hint="eastAsia"/>
        </w:rPr>
        <w:t>工具包中的</w:t>
      </w:r>
      <w:r>
        <w:rPr>
          <w:rFonts w:hint="eastAsia"/>
        </w:rPr>
        <w:t>linux-netstat</w:t>
      </w:r>
      <w:r w:rsidR="00914A5F">
        <w:rPr>
          <w:rFonts w:hint="eastAsia"/>
        </w:rPr>
        <w:t>插件</w:t>
      </w:r>
      <w:r>
        <w:rPr>
          <w:rFonts w:hint="eastAsia"/>
        </w:rPr>
        <w:t>来实现，</w:t>
      </w:r>
      <w:r>
        <w:rPr>
          <w:rFonts w:hint="eastAsia"/>
        </w:rPr>
        <w:t>linux_nestat</w:t>
      </w:r>
      <w:r>
        <w:rPr>
          <w:rFonts w:hint="eastAsia"/>
        </w:rPr>
        <w:t>的输出和</w:t>
      </w:r>
      <w:r>
        <w:rPr>
          <w:rFonts w:hint="eastAsia"/>
        </w:rPr>
        <w:t>netstat</w:t>
      </w:r>
      <w:r>
        <w:rPr>
          <w:rFonts w:hint="eastAsia"/>
        </w:rPr>
        <w:t>命令类似，包含协议、本地地址、目标地址等，</w:t>
      </w:r>
      <w:r w:rsidR="00897EDD">
        <w:rPr>
          <w:rFonts w:hint="eastAsia"/>
        </w:rPr>
        <w:t>如</w:t>
      </w:r>
      <w:r w:rsidR="006E2543">
        <w:fldChar w:fldCharType="begin"/>
      </w:r>
      <w:r w:rsidR="006E2543">
        <w:instrText xml:space="preserve"> </w:instrText>
      </w:r>
      <w:r w:rsidR="006E2543">
        <w:rPr>
          <w:rFonts w:hint="eastAsia"/>
        </w:rPr>
        <w:instrText>REF _Ref447129468 \h</w:instrText>
      </w:r>
      <w:r w:rsidR="006E2543">
        <w:instrText xml:space="preserve">  \* MERGEFORMAT </w:instrText>
      </w:r>
      <w:r w:rsidR="006E2543">
        <w:fldChar w:fldCharType="separate"/>
      </w:r>
      <w:r w:rsidR="00F65B13">
        <w:rPr>
          <w:rFonts w:hint="eastAsia"/>
        </w:rPr>
        <w:t>图</w:t>
      </w:r>
      <w:r w:rsidR="00F65B13">
        <w:t>5.7</w:t>
      </w:r>
      <w:r w:rsidR="006E2543">
        <w:fldChar w:fldCharType="end"/>
      </w:r>
      <w:r>
        <w:rPr>
          <w:rFonts w:hint="eastAsia"/>
        </w:rPr>
        <w:t>所示。</w:t>
      </w:r>
    </w:p>
    <w:p w:rsidR="00897EDD" w:rsidRPr="00897EDD" w:rsidRDefault="00897EDD" w:rsidP="00897EDD">
      <w:pPr>
        <w:pStyle w:val="t"/>
        <w:ind w:firstLine="480"/>
      </w:pPr>
    </w:p>
    <w:p w:rsidR="00897EDD" w:rsidRDefault="00D536B5" w:rsidP="00897EDD">
      <w:pPr>
        <w:keepNext/>
        <w:ind w:firstLine="420"/>
        <w:jc w:val="center"/>
      </w:pPr>
      <w:r>
        <w:rPr>
          <w:noProof/>
        </w:rPr>
        <w:drawing>
          <wp:inline distT="0" distB="0" distL="0" distR="0" wp14:anchorId="080F4B96" wp14:editId="4DD35B96">
            <wp:extent cx="3752603" cy="1666955"/>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749566" cy="1665606"/>
                    </a:xfrm>
                    <a:prstGeom prst="rect">
                      <a:avLst/>
                    </a:prstGeom>
                  </pic:spPr>
                </pic:pic>
              </a:graphicData>
            </a:graphic>
          </wp:inline>
        </w:drawing>
      </w:r>
    </w:p>
    <w:p w:rsidR="00897EDD" w:rsidRDefault="00897EDD" w:rsidP="00897EDD">
      <w:pPr>
        <w:pStyle w:val="ad"/>
        <w:jc w:val="center"/>
      </w:pPr>
      <w:bookmarkStart w:id="58" w:name="_Ref447129468"/>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7</w:t>
      </w:r>
      <w:r w:rsidR="00F17558">
        <w:fldChar w:fldCharType="end"/>
      </w:r>
      <w:bookmarkEnd w:id="58"/>
      <w:r>
        <w:rPr>
          <w:rFonts w:hint="eastAsia"/>
        </w:rPr>
        <w:t xml:space="preserve"> </w:t>
      </w:r>
      <w:r w:rsidR="00546B69">
        <w:rPr>
          <w:rFonts w:ascii="Times New Roman" w:hAnsi="Times New Roman" w:cs="Times New Roman" w:hint="eastAsia"/>
        </w:rPr>
        <w:t>linux-netstat</w:t>
      </w:r>
      <w:r>
        <w:rPr>
          <w:rFonts w:hint="eastAsia"/>
        </w:rPr>
        <w:t>输出结果</w:t>
      </w:r>
    </w:p>
    <w:p w:rsidR="00D536B5" w:rsidRDefault="00897EDD" w:rsidP="00897EDD">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7</w:t>
      </w:r>
      <w:r w:rsidR="00F17558">
        <w:fldChar w:fldCharType="end"/>
      </w:r>
      <w:r w:rsidR="00546B69">
        <w:rPr>
          <w:rFonts w:hint="eastAsia"/>
        </w:rPr>
        <w:t xml:space="preserve"> The Result of </w:t>
      </w:r>
      <w:r w:rsidR="00546B69">
        <w:rPr>
          <w:rFonts w:ascii="Times New Roman" w:hAnsi="Times New Roman" w:cs="Times New Roman" w:hint="eastAsia"/>
        </w:rPr>
        <w:t>linux-netstat</w:t>
      </w:r>
    </w:p>
    <w:p w:rsidR="00897EDD" w:rsidRPr="00897EDD" w:rsidRDefault="00897EDD" w:rsidP="00897EDD">
      <w:pPr>
        <w:pStyle w:val="t"/>
        <w:ind w:firstLine="480"/>
      </w:pPr>
    </w:p>
    <w:p w:rsidR="00D536B5" w:rsidRDefault="006E2543" w:rsidP="006E2543">
      <w:pPr>
        <w:pStyle w:val="t"/>
        <w:ind w:firstLine="480"/>
        <w:rPr>
          <w:color w:val="333333"/>
          <w:szCs w:val="21"/>
          <w:shd w:val="clear" w:color="auto" w:fill="FFFFFF"/>
        </w:rPr>
      </w:pPr>
      <w:r>
        <w:fldChar w:fldCharType="begin"/>
      </w:r>
      <w:r>
        <w:instrText xml:space="preserve"> </w:instrText>
      </w:r>
      <w:r>
        <w:rPr>
          <w:rFonts w:hint="eastAsia"/>
        </w:rPr>
        <w:instrText>REF _Ref447129468 \h</w:instrText>
      </w:r>
      <w:r>
        <w:instrText xml:space="preserve">  \* MERGEFORMAT </w:instrText>
      </w:r>
      <w:r>
        <w:fldChar w:fldCharType="separate"/>
      </w:r>
      <w:r w:rsidR="00F65B13">
        <w:rPr>
          <w:rFonts w:hint="eastAsia"/>
        </w:rPr>
        <w:t>图</w:t>
      </w:r>
      <w:r w:rsidR="00F65B13">
        <w:t>5.7</w:t>
      </w:r>
      <w:r>
        <w:fldChar w:fldCharType="end"/>
      </w:r>
      <w:r w:rsidR="00D536B5">
        <w:rPr>
          <w:rFonts w:hint="eastAsia"/>
        </w:rPr>
        <w:t>中并没有包含对应的进程信息，找不到进程号和进程名。按照</w:t>
      </w:r>
      <w:r w:rsidR="00D536B5">
        <w:rPr>
          <w:rFonts w:hint="eastAsia"/>
        </w:rPr>
        <w:t>3.3.2</w:t>
      </w:r>
      <w:r w:rsidR="00D536B5">
        <w:rPr>
          <w:rFonts w:hint="eastAsia"/>
        </w:rPr>
        <w:t>的介绍，系统为每个打开网络链接的进程都分配了一个文件描述符</w:t>
      </w:r>
      <w:r w:rsidR="00D536B5">
        <w:t>，通过对比打开的网络对应的文件描述符和进程打开的所有文件信息，可以找到每个网络链接</w:t>
      </w:r>
      <w:r w:rsidR="00D536B5" w:rsidRPr="001A4264">
        <w:t>对应的进程。而列举打开的文件信息可以通过</w:t>
      </w:r>
      <w:r w:rsidR="00D536B5" w:rsidRPr="001A4264">
        <w:t>Vo</w:t>
      </w:r>
      <w:r w:rsidR="00D536B5" w:rsidRPr="001A4264">
        <w:rPr>
          <w:rFonts w:hint="eastAsia"/>
        </w:rPr>
        <w:t>latility</w:t>
      </w:r>
      <w:r w:rsidR="00D536B5" w:rsidRPr="001A4264">
        <w:rPr>
          <w:rFonts w:hint="eastAsia"/>
        </w:rPr>
        <w:t>工具包中的</w:t>
      </w:r>
      <w:r w:rsidR="00D536B5" w:rsidRPr="001A4264">
        <w:rPr>
          <w:rFonts w:hint="eastAsia"/>
        </w:rPr>
        <w:t>linux_lsof</w:t>
      </w:r>
      <w:r w:rsidR="001E352F" w:rsidRPr="001A4264">
        <w:rPr>
          <w:rFonts w:hint="eastAsia"/>
        </w:rPr>
        <w:t>插件</w:t>
      </w:r>
      <w:r w:rsidR="00D536B5" w:rsidRPr="001A4264">
        <w:rPr>
          <w:rFonts w:hint="eastAsia"/>
        </w:rPr>
        <w:t>来实现，该工具可以展示所有打开的文件信息，使用</w:t>
      </w:r>
      <w:r w:rsidR="00D536B5" w:rsidRPr="001A4264">
        <w:rPr>
          <w:rFonts w:hint="eastAsia"/>
        </w:rPr>
        <w:t>-i</w:t>
      </w:r>
      <w:r w:rsidR="00D536B5" w:rsidRPr="001A4264">
        <w:rPr>
          <w:rFonts w:hint="eastAsia"/>
        </w:rPr>
        <w:t>参数查看端口运行情况进而找到端口对应的进程信息。如对端口</w:t>
      </w:r>
      <w:r w:rsidR="00D536B5" w:rsidRPr="001A4264">
        <w:rPr>
          <w:rFonts w:hint="eastAsia"/>
        </w:rPr>
        <w:t>33348</w:t>
      </w:r>
      <w:r w:rsidR="00D536B5" w:rsidRPr="001A4264">
        <w:rPr>
          <w:rFonts w:hint="eastAsia"/>
        </w:rPr>
        <w:t>查找对应的进程信息，执行</w:t>
      </w:r>
      <w:r w:rsidR="00D536B5" w:rsidRPr="001A4264">
        <w:rPr>
          <w:rFonts w:hint="eastAsia"/>
        </w:rPr>
        <w:t>linux_lsof</w:t>
      </w:r>
      <w:r w:rsidR="00D536B5" w:rsidRPr="001A4264">
        <w:rPr>
          <w:rFonts w:hint="eastAsia"/>
        </w:rPr>
        <w:t>命令结果如所示</w:t>
      </w:r>
      <w:r w:rsidR="00D536B5" w:rsidRPr="001A4264">
        <w:rPr>
          <w:rFonts w:hint="eastAsia"/>
        </w:rPr>
        <w:t>,</w:t>
      </w:r>
      <w:r w:rsidR="00D536B5" w:rsidRPr="001A4264">
        <w:rPr>
          <w:rFonts w:hint="eastAsia"/>
        </w:rPr>
        <w:t>对应的是进程号为</w:t>
      </w:r>
      <w:r w:rsidR="00D536B5" w:rsidRPr="001A4264">
        <w:rPr>
          <w:rFonts w:hint="eastAsia"/>
        </w:rPr>
        <w:t>2832</w:t>
      </w:r>
      <w:r w:rsidR="00D536B5" w:rsidRPr="001A4264">
        <w:rPr>
          <w:rFonts w:hint="eastAsia"/>
        </w:rPr>
        <w:t>、进程名为</w:t>
      </w:r>
      <w:r w:rsidR="00D536B5" w:rsidRPr="001A4264">
        <w:t>com.sivartech.spyphone</w:t>
      </w:r>
      <w:r w:rsidR="00D536B5" w:rsidRPr="001A4264">
        <w:t>。</w:t>
      </w:r>
    </w:p>
    <w:p w:rsidR="00B438F9" w:rsidRPr="00B438F9" w:rsidRDefault="00B438F9" w:rsidP="00B438F9">
      <w:pPr>
        <w:pStyle w:val="t"/>
        <w:ind w:firstLine="480"/>
      </w:pPr>
    </w:p>
    <w:p w:rsidR="00B438F9" w:rsidRDefault="00D536B5" w:rsidP="00B438F9">
      <w:pPr>
        <w:keepNext/>
        <w:jc w:val="center"/>
      </w:pPr>
      <w:r>
        <w:rPr>
          <w:noProof/>
        </w:rPr>
        <w:drawing>
          <wp:inline distT="0" distB="0" distL="0" distR="0" wp14:anchorId="406D55C5" wp14:editId="3D803CF6">
            <wp:extent cx="4679483" cy="600502"/>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737696" cy="607972"/>
                    </a:xfrm>
                    <a:prstGeom prst="rect">
                      <a:avLst/>
                    </a:prstGeom>
                  </pic:spPr>
                </pic:pic>
              </a:graphicData>
            </a:graphic>
          </wp:inline>
        </w:drawing>
      </w:r>
    </w:p>
    <w:p w:rsidR="00B438F9" w:rsidRDefault="00B438F9" w:rsidP="00B438F9">
      <w:pPr>
        <w:pStyle w:val="ad"/>
        <w:jc w:val="center"/>
      </w:pPr>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8</w:t>
      </w:r>
      <w:r w:rsidR="00F17558">
        <w:fldChar w:fldCharType="end"/>
      </w:r>
      <w:r>
        <w:rPr>
          <w:rFonts w:hint="eastAsia"/>
        </w:rPr>
        <w:t xml:space="preserve"> </w:t>
      </w:r>
      <w:r>
        <w:rPr>
          <w:rFonts w:hint="eastAsia"/>
        </w:rPr>
        <w:t>指定端口号所对应的进程</w:t>
      </w:r>
      <w:r w:rsidR="00464245">
        <w:rPr>
          <w:rFonts w:hint="eastAsia"/>
        </w:rPr>
        <w:t>ID</w:t>
      </w:r>
    </w:p>
    <w:p w:rsidR="00D536B5" w:rsidRDefault="00B438F9" w:rsidP="00B438F9">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8</w:t>
      </w:r>
      <w:r w:rsidR="00F17558">
        <w:fldChar w:fldCharType="end"/>
      </w:r>
      <w:r w:rsidR="00E84429">
        <w:rPr>
          <w:rFonts w:hint="eastAsia"/>
        </w:rPr>
        <w:t xml:space="preserve"> </w:t>
      </w:r>
      <w:r w:rsidR="00E84429">
        <w:t xml:space="preserve">The </w:t>
      </w:r>
      <w:r w:rsidR="00E84429" w:rsidRPr="00E84429">
        <w:t>Specifies</w:t>
      </w:r>
      <w:r w:rsidR="00E84429">
        <w:rPr>
          <w:rFonts w:hint="eastAsia"/>
        </w:rPr>
        <w:t xml:space="preserve"> </w:t>
      </w:r>
      <w:r w:rsidR="00082B75">
        <w:rPr>
          <w:rFonts w:hint="eastAsia"/>
        </w:rPr>
        <w:t>PID</w:t>
      </w:r>
      <w:r w:rsidR="00E84429">
        <w:rPr>
          <w:rFonts w:hint="eastAsia"/>
        </w:rPr>
        <w:t xml:space="preserve"> </w:t>
      </w:r>
      <w:r w:rsidR="00E84429" w:rsidRPr="00E84429">
        <w:t xml:space="preserve">corresponding to the </w:t>
      </w:r>
      <w:r w:rsidR="00E84429">
        <w:rPr>
          <w:rFonts w:hint="eastAsia"/>
        </w:rPr>
        <w:t>P</w:t>
      </w:r>
      <w:r w:rsidR="00E84429">
        <w:t xml:space="preserve">ort </w:t>
      </w:r>
      <w:r w:rsidR="00E84429">
        <w:rPr>
          <w:rFonts w:hint="eastAsia"/>
        </w:rPr>
        <w:t>N</w:t>
      </w:r>
      <w:r w:rsidR="00E84429" w:rsidRPr="00E84429">
        <w:t>umber</w:t>
      </w:r>
    </w:p>
    <w:p w:rsidR="00B438F9" w:rsidRPr="00B438F9" w:rsidRDefault="00B438F9" w:rsidP="006E2543">
      <w:pPr>
        <w:pStyle w:val="t"/>
        <w:ind w:firstLine="480"/>
      </w:pPr>
    </w:p>
    <w:p w:rsidR="00D536B5" w:rsidRDefault="00D536B5" w:rsidP="006E2543">
      <w:pPr>
        <w:pStyle w:val="t"/>
        <w:ind w:firstLine="480"/>
      </w:pPr>
      <w:r w:rsidRPr="00290C2F">
        <w:t>动态链接库检测也</w:t>
      </w:r>
      <w:r>
        <w:t>可以使用</w:t>
      </w:r>
      <w:r>
        <w:t>Volatility</w:t>
      </w:r>
      <w:r>
        <w:rPr>
          <w:rFonts w:hint="eastAsia"/>
        </w:rPr>
        <w:t>工具包中的</w:t>
      </w:r>
      <w:r>
        <w:rPr>
          <w:rFonts w:hint="eastAsia"/>
        </w:rPr>
        <w:t>linux_memmap</w:t>
      </w:r>
      <w:r w:rsidR="00914A5F">
        <w:rPr>
          <w:rFonts w:hint="eastAsia"/>
        </w:rPr>
        <w:t>插件</w:t>
      </w:r>
      <w:r>
        <w:rPr>
          <w:rFonts w:hint="eastAsia"/>
        </w:rPr>
        <w:t>，该</w:t>
      </w:r>
      <w:r w:rsidR="00914A5F">
        <w:rPr>
          <w:rFonts w:hint="eastAsia"/>
        </w:rPr>
        <w:t>插件</w:t>
      </w:r>
      <w:r>
        <w:rPr>
          <w:rFonts w:hint="eastAsia"/>
        </w:rPr>
        <w:t>可以是列出内存镜像中所有的内存映射文件，包含了虚拟内存地址、访问权限</w:t>
      </w:r>
      <w:r>
        <w:rPr>
          <w:rFonts w:hint="eastAsia"/>
        </w:rPr>
        <w:t>(</w:t>
      </w:r>
      <w:r>
        <w:rPr>
          <w:rFonts w:hint="eastAsia"/>
        </w:rPr>
        <w:t>可读、可读写、可执行</w:t>
      </w:r>
      <w:r>
        <w:rPr>
          <w:rFonts w:hint="eastAsia"/>
        </w:rPr>
        <w:t>)</w:t>
      </w:r>
      <w:r>
        <w:rPr>
          <w:rFonts w:hint="eastAsia"/>
        </w:rPr>
        <w:t>、链接的动态库名称等</w:t>
      </w:r>
      <w:r w:rsidR="001F774E">
        <w:rPr>
          <w:rFonts w:hint="eastAsia"/>
        </w:rPr>
        <w:t>。</w:t>
      </w:r>
      <w:r>
        <w:rPr>
          <w:rFonts w:hint="eastAsia"/>
        </w:rPr>
        <w:t>由</w:t>
      </w:r>
      <w:r>
        <w:rPr>
          <w:rFonts w:hint="eastAsia"/>
        </w:rPr>
        <w:t>3.3.2</w:t>
      </w:r>
      <w:r>
        <w:rPr>
          <w:rFonts w:hint="eastAsia"/>
        </w:rPr>
        <w:t>的介绍可知，链接库检测可疑进程需要对比普通应用进程和</w:t>
      </w:r>
      <w:r>
        <w:rPr>
          <w:rFonts w:hint="eastAsia"/>
        </w:rPr>
        <w:t>zygote</w:t>
      </w:r>
      <w:r>
        <w:rPr>
          <w:rFonts w:hint="eastAsia"/>
        </w:rPr>
        <w:t>进程的</w:t>
      </w:r>
      <w:r>
        <w:rPr>
          <w:rFonts w:hint="eastAsia"/>
        </w:rPr>
        <w:t>maps</w:t>
      </w:r>
      <w:r>
        <w:rPr>
          <w:rFonts w:hint="eastAsia"/>
        </w:rPr>
        <w:t>的不同，在本实验的内存镜像中，</w:t>
      </w:r>
      <w:r>
        <w:rPr>
          <w:rFonts w:hint="eastAsia"/>
        </w:rPr>
        <w:t>zygote</w:t>
      </w:r>
      <w:r>
        <w:rPr>
          <w:rFonts w:hint="eastAsia"/>
        </w:rPr>
        <w:t>的进程号为</w:t>
      </w:r>
      <w:r>
        <w:rPr>
          <w:rFonts w:hint="eastAsia"/>
        </w:rPr>
        <w:t>58</w:t>
      </w:r>
      <w:r>
        <w:rPr>
          <w:rFonts w:hint="eastAsia"/>
        </w:rPr>
        <w:t>，其</w:t>
      </w:r>
      <w:r>
        <w:rPr>
          <w:rFonts w:hint="eastAsia"/>
        </w:rPr>
        <w:t>maps</w:t>
      </w:r>
      <w:r>
        <w:rPr>
          <w:rFonts w:hint="eastAsia"/>
        </w:rPr>
        <w:t>输出</w:t>
      </w:r>
      <w:r>
        <w:rPr>
          <w:rFonts w:hint="eastAsia"/>
        </w:rPr>
        <w:t>(</w:t>
      </w:r>
      <w:r>
        <w:rPr>
          <w:rFonts w:hint="eastAsia"/>
        </w:rPr>
        <w:t>只输出具有执行权限的链接库</w:t>
      </w:r>
      <w:r>
        <w:rPr>
          <w:rFonts w:hint="eastAsia"/>
        </w:rPr>
        <w:t>)</w:t>
      </w:r>
      <w:r>
        <w:rPr>
          <w:rFonts w:hint="eastAsia"/>
        </w:rPr>
        <w:t>如</w:t>
      </w:r>
      <w:r w:rsidR="006E2543">
        <w:fldChar w:fldCharType="begin"/>
      </w:r>
      <w:r w:rsidR="006E2543">
        <w:instrText xml:space="preserve"> </w:instrText>
      </w:r>
      <w:r w:rsidR="006E2543">
        <w:rPr>
          <w:rFonts w:hint="eastAsia"/>
        </w:rPr>
        <w:instrText>REF _Ref447129519 \h</w:instrText>
      </w:r>
      <w:r w:rsidR="006E2543">
        <w:instrText xml:space="preserve"> </w:instrText>
      </w:r>
      <w:r w:rsidR="006E2543">
        <w:fldChar w:fldCharType="separate"/>
      </w:r>
      <w:r w:rsidR="00F65B13">
        <w:rPr>
          <w:rFonts w:hint="eastAsia"/>
        </w:rPr>
        <w:t>图</w:t>
      </w:r>
      <w:r w:rsidR="00F65B13">
        <w:rPr>
          <w:noProof/>
        </w:rPr>
        <w:t>5</w:t>
      </w:r>
      <w:r w:rsidR="00F65B13">
        <w:t>.</w:t>
      </w:r>
      <w:r w:rsidR="00F65B13">
        <w:rPr>
          <w:noProof/>
        </w:rPr>
        <w:t>9</w:t>
      </w:r>
      <w:r w:rsidR="006E2543">
        <w:fldChar w:fldCharType="end"/>
      </w:r>
      <w:r>
        <w:rPr>
          <w:rFonts w:hint="eastAsia"/>
        </w:rPr>
        <w:t>所示。</w:t>
      </w:r>
    </w:p>
    <w:p w:rsidR="005B3F91" w:rsidRPr="005B3F91" w:rsidRDefault="005B3F91" w:rsidP="005B3F91">
      <w:pPr>
        <w:pStyle w:val="t"/>
        <w:ind w:firstLine="480"/>
      </w:pPr>
    </w:p>
    <w:p w:rsidR="000E2ACF" w:rsidRDefault="00D536B5" w:rsidP="000E2ACF">
      <w:pPr>
        <w:keepNext/>
        <w:ind w:firstLine="420"/>
        <w:jc w:val="center"/>
      </w:pPr>
      <w:r>
        <w:rPr>
          <w:noProof/>
        </w:rPr>
        <w:drawing>
          <wp:inline distT="0" distB="0" distL="0" distR="0" wp14:anchorId="7BAF6D66" wp14:editId="1404DF90">
            <wp:extent cx="4549561" cy="2066785"/>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550765" cy="2067332"/>
                    </a:xfrm>
                    <a:prstGeom prst="rect">
                      <a:avLst/>
                    </a:prstGeom>
                  </pic:spPr>
                </pic:pic>
              </a:graphicData>
            </a:graphic>
          </wp:inline>
        </w:drawing>
      </w:r>
    </w:p>
    <w:p w:rsidR="000E2ACF" w:rsidRDefault="000E2ACF" w:rsidP="000E2ACF">
      <w:pPr>
        <w:pStyle w:val="ad"/>
        <w:jc w:val="center"/>
      </w:pPr>
      <w:bookmarkStart w:id="59" w:name="_Ref447129519"/>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9</w:t>
      </w:r>
      <w:r w:rsidR="00F17558">
        <w:fldChar w:fldCharType="end"/>
      </w:r>
      <w:bookmarkEnd w:id="59"/>
      <w:r>
        <w:rPr>
          <w:rFonts w:hint="eastAsia"/>
        </w:rPr>
        <w:t xml:space="preserve"> </w:t>
      </w:r>
      <w:r>
        <w:rPr>
          <w:rFonts w:hint="eastAsia"/>
        </w:rPr>
        <w:t>指定进程对应的链接库信息</w:t>
      </w:r>
    </w:p>
    <w:p w:rsidR="00D536B5" w:rsidRDefault="000E2ACF" w:rsidP="000E2ACF">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9</w:t>
      </w:r>
      <w:r w:rsidR="00F17558">
        <w:fldChar w:fldCharType="end"/>
      </w:r>
      <w:r w:rsidR="00F57ECC">
        <w:rPr>
          <w:rFonts w:hint="eastAsia"/>
        </w:rPr>
        <w:t xml:space="preserve"> </w:t>
      </w:r>
      <w:r w:rsidR="00F57ECC">
        <w:t>T</w:t>
      </w:r>
      <w:r w:rsidR="00F57ECC" w:rsidRPr="00F57ECC">
        <w:t xml:space="preserve">he </w:t>
      </w:r>
      <w:r w:rsidR="00F57ECC">
        <w:rPr>
          <w:rFonts w:hint="eastAsia"/>
        </w:rPr>
        <w:t>L</w:t>
      </w:r>
      <w:r w:rsidR="00F57ECC">
        <w:t xml:space="preserve">ink </w:t>
      </w:r>
      <w:r w:rsidR="00F57ECC">
        <w:rPr>
          <w:rFonts w:hint="eastAsia"/>
        </w:rPr>
        <w:t>L</w:t>
      </w:r>
      <w:r w:rsidR="00F57ECC">
        <w:t>ibrar</w:t>
      </w:r>
      <w:r w:rsidR="00F57ECC">
        <w:rPr>
          <w:rFonts w:hint="eastAsia"/>
        </w:rPr>
        <w:t xml:space="preserve">ies </w:t>
      </w:r>
      <w:r w:rsidR="00F57ECC" w:rsidRPr="00F57ECC">
        <w:t xml:space="preserve">for </w:t>
      </w:r>
      <w:r w:rsidR="004476B6" w:rsidRPr="00F57ECC">
        <w:t xml:space="preserve">the </w:t>
      </w:r>
      <w:r w:rsidR="004476B6">
        <w:t>Specifies</w:t>
      </w:r>
      <w:r w:rsidR="00F57ECC" w:rsidRPr="00F57ECC">
        <w:t xml:space="preserve"> </w:t>
      </w:r>
      <w:r w:rsidR="00F57ECC">
        <w:rPr>
          <w:rFonts w:hint="eastAsia"/>
        </w:rPr>
        <w:t>P</w:t>
      </w:r>
      <w:r w:rsidR="00F57ECC" w:rsidRPr="00F57ECC">
        <w:t>rocess</w:t>
      </w:r>
    </w:p>
    <w:p w:rsidR="00E43333" w:rsidRPr="00E43333" w:rsidRDefault="00E43333" w:rsidP="00E43333">
      <w:pPr>
        <w:pStyle w:val="t"/>
        <w:ind w:firstLine="480"/>
      </w:pPr>
    </w:p>
    <w:p w:rsidR="00C160A8" w:rsidRPr="00C160A8" w:rsidRDefault="00D536B5" w:rsidP="00D35F62">
      <w:pPr>
        <w:rPr>
          <w:rStyle w:val="tChar"/>
        </w:rPr>
      </w:pPr>
      <w:r w:rsidRPr="00F1754D">
        <w:rPr>
          <w:rStyle w:val="tChar"/>
        </w:rPr>
        <w:t>应用权限检测判断可疑应用采用的是文献</w:t>
      </w:r>
      <w:r w:rsidR="00B16670" w:rsidRPr="00F1754D">
        <w:rPr>
          <w:rStyle w:val="tChar"/>
        </w:rPr>
        <w:fldChar w:fldCharType="begin"/>
      </w:r>
      <w:r w:rsidR="00B16670" w:rsidRPr="00F1754D">
        <w:rPr>
          <w:rStyle w:val="tChar"/>
        </w:rPr>
        <w:instrText xml:space="preserve"> REF _Ref447101474 \r \h </w:instrText>
      </w:r>
      <w:r w:rsidR="00D81852" w:rsidRPr="00F1754D">
        <w:rPr>
          <w:rStyle w:val="tChar"/>
        </w:rPr>
        <w:instrText xml:space="preserve"> \* MERGEFORMAT </w:instrText>
      </w:r>
      <w:r w:rsidR="00B16670" w:rsidRPr="00F1754D">
        <w:rPr>
          <w:rStyle w:val="tChar"/>
        </w:rPr>
      </w:r>
      <w:r w:rsidR="00B16670" w:rsidRPr="00F1754D">
        <w:rPr>
          <w:rStyle w:val="tChar"/>
        </w:rPr>
        <w:fldChar w:fldCharType="separate"/>
      </w:r>
      <w:r w:rsidR="00F65B13">
        <w:rPr>
          <w:rStyle w:val="tChar"/>
        </w:rPr>
        <w:t>17</w:t>
      </w:r>
      <w:r w:rsidR="00B16670" w:rsidRPr="00F1754D">
        <w:rPr>
          <w:rStyle w:val="tChar"/>
        </w:rPr>
        <w:fldChar w:fldCharType="end"/>
      </w:r>
      <w:r w:rsidRPr="00F1754D">
        <w:rPr>
          <w:rStyle w:val="tChar"/>
        </w:rPr>
        <w:t>所介绍的方法：通过信息熵聚类算</w:t>
      </w:r>
      <w:r w:rsidRPr="00F1754D">
        <w:rPr>
          <w:rStyle w:val="tChar"/>
        </w:rPr>
        <w:lastRenderedPageBreak/>
        <w:t>法把相关性高的权限聚合在一起形成一个权限簇，通过卡方检验计算计算不同权限簇在分类中权重影响因子，然后使用改进的朴素贝叶斯分类算来来实现对</w:t>
      </w:r>
      <w:r w:rsidRPr="00F1754D">
        <w:rPr>
          <w:rStyle w:val="tChar"/>
        </w:rPr>
        <w:t>Android</w:t>
      </w:r>
      <w:r w:rsidRPr="00F1754D">
        <w:rPr>
          <w:rStyle w:val="tChar"/>
        </w:rPr>
        <w:t>应用是否为恶意软件进行初步分类。</w:t>
      </w:r>
      <w:r w:rsidR="00F348DE">
        <w:rPr>
          <w:rStyle w:val="tChar"/>
        </w:rPr>
        <w:t>改进的贝叶斯公式如下</w:t>
      </w:r>
      <w:r w:rsidR="00C160A8" w:rsidRPr="00C160A8">
        <w:rPr>
          <w:rStyle w:val="tChar"/>
          <w:rFonts w:hint="eastAsia"/>
        </w:rPr>
        <w:t>所示，其中</w:t>
      </w:r>
      <w:r w:rsidR="00D81852">
        <w:t xml:space="preserve"> </w:t>
      </w:r>
      <m:oMath>
        <m:sSub>
          <m:sSubPr>
            <m:ctrlPr>
              <w:rPr>
                <w:rFonts w:ascii="Cambria Math" w:hAnsi="Cambria Math"/>
              </w:rPr>
            </m:ctrlPr>
          </m:sSubPr>
          <m:e>
            <m:r>
              <w:rPr>
                <w:rFonts w:ascii="Cambria Math" w:hAnsi="Cambria Math"/>
              </w:rPr>
              <m:t>β</m:t>
            </m:r>
          </m:e>
          <m:sub>
            <m:r>
              <w:rPr>
                <w:rFonts w:ascii="Cambria Math" w:hAnsi="Cambria Math"/>
              </w:rPr>
              <m:t>k</m:t>
            </m:r>
          </m:sub>
        </m:sSub>
        <m:r>
          <m:rPr>
            <m:sty m:val="p"/>
          </m:rPr>
          <w:rPr>
            <w:rFonts w:ascii="Cambria Math" w:hAnsi="Cambria Math"/>
          </w:rPr>
          <m:t>=</m:t>
        </m:r>
        <m:f>
          <m:fPr>
            <m:ctrlPr>
              <w:rPr>
                <w:rFonts w:ascii="Cambria Math" w:hAnsi="Cambria Math"/>
              </w:rPr>
            </m:ctrlPr>
          </m:fPr>
          <m:num>
            <m:r>
              <w:rPr>
                <w:rFonts w:ascii="Cambria Math" w:hAnsi="Cambria Math"/>
              </w:rPr>
              <m:t>1</m:t>
            </m:r>
          </m:num>
          <m:den>
            <m:sSubSup>
              <m:sSubSupPr>
                <m:ctrlPr>
                  <w:rPr>
                    <w:rFonts w:ascii="Cambria Math" w:hAnsi="Cambria Math"/>
                  </w:rPr>
                </m:ctrlPr>
              </m:sSubSupPr>
              <m:e>
                <m:r>
                  <w:rPr>
                    <w:rFonts w:ascii="Cambria Math" w:hAnsi="Cambria Math"/>
                  </w:rPr>
                  <m:t>χ</m:t>
                </m:r>
              </m:e>
              <m:sub>
                <m:r>
                  <w:rPr>
                    <w:rFonts w:ascii="Cambria Math" w:hAnsi="Cambria Math"/>
                  </w:rPr>
                  <m:t>k</m:t>
                </m:r>
              </m:sub>
              <m:sup>
                <m:r>
                  <w:rPr>
                    <w:rFonts w:ascii="Cambria Math" w:hAnsi="Cambria Math"/>
                  </w:rPr>
                  <m:t>2</m:t>
                </m:r>
              </m:sup>
            </m:sSubSup>
          </m:den>
        </m:f>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Sup>
              <m:sSubSupPr>
                <m:ctrlPr>
                  <w:rPr>
                    <w:rFonts w:ascii="Cambria Math" w:hAnsi="Cambria Math"/>
                  </w:rPr>
                </m:ctrlPr>
              </m:sSubSupPr>
              <m:e>
                <m:r>
                  <w:rPr>
                    <w:rFonts w:ascii="Cambria Math" w:hAnsi="Cambria Math"/>
                  </w:rPr>
                  <m:t>χ</m:t>
                </m:r>
              </m:e>
              <m:sub>
                <m:r>
                  <w:rPr>
                    <w:rFonts w:ascii="Cambria Math" w:hAnsi="Cambria Math"/>
                  </w:rPr>
                  <m:t>i</m:t>
                </m:r>
              </m:sub>
              <m:sup>
                <m:r>
                  <w:rPr>
                    <w:rFonts w:ascii="Cambria Math" w:hAnsi="Cambria Math"/>
                  </w:rPr>
                  <m:t>2</m:t>
                </m:r>
              </m:sup>
            </m:sSubSup>
          </m:e>
        </m:nary>
      </m:oMath>
      <w:r w:rsidR="00D81852">
        <w:rPr>
          <w:rStyle w:val="tChar"/>
        </w:rPr>
        <w:t xml:space="preserve"> </w:t>
      </w:r>
      <w:r w:rsidR="00C160A8" w:rsidRPr="00C160A8">
        <w:rPr>
          <w:rStyle w:val="tChar"/>
          <w:rFonts w:hint="eastAsia"/>
        </w:rPr>
        <w:t>,</w:t>
      </w:r>
      <m:oMath>
        <m:r>
          <w:rPr>
            <w:rStyle w:val="tChar"/>
            <w:rFonts w:ascii="Cambria Math" w:hAnsi="Cambria Math"/>
          </w:rPr>
          <m:t xml:space="preserve"> </m:t>
        </m:r>
        <m:sSubSup>
          <m:sSubSupPr>
            <m:ctrlPr>
              <w:rPr>
                <w:rStyle w:val="tChar"/>
                <w:rFonts w:ascii="Cambria Math" w:hAnsi="Cambria Math"/>
              </w:rPr>
            </m:ctrlPr>
          </m:sSubSupPr>
          <m:e>
            <m:r>
              <w:rPr>
                <w:rStyle w:val="tChar"/>
                <w:rFonts w:ascii="Cambria Math" w:hAnsi="Cambria Math"/>
              </w:rPr>
              <m:t>χ</m:t>
            </m:r>
          </m:e>
          <m:sub>
            <m:r>
              <w:rPr>
                <w:rStyle w:val="tChar"/>
                <w:rFonts w:ascii="Cambria Math" w:hAnsi="Cambria Math"/>
              </w:rPr>
              <m:t>i</m:t>
            </m:r>
          </m:sub>
          <m:sup>
            <m:r>
              <w:rPr>
                <w:rStyle w:val="tChar"/>
                <w:rFonts w:ascii="Cambria Math" w:hAnsi="Cambria Math"/>
              </w:rPr>
              <m:t>2</m:t>
            </m:r>
          </m:sup>
        </m:sSubSup>
      </m:oMath>
      <w:r w:rsidR="00C160A8" w:rsidRPr="00C160A8">
        <w:rPr>
          <w:rStyle w:val="tChar"/>
          <w:rFonts w:hint="eastAsia"/>
        </w:rPr>
        <w:t>为单个权限对分类结果的卡方值。</w:t>
      </w:r>
    </w:p>
    <w:p w:rsidR="00C160A8" w:rsidRPr="004F1BCE" w:rsidRDefault="00C160A8" w:rsidP="00C160A8">
      <w:pPr>
        <w:pStyle w:val="ad"/>
        <w:ind w:firstLineChars="1417" w:firstLine="2834"/>
        <w:rPr>
          <w:rFonts w:ascii="Times New Roman" w:hAnsi="Times New Roman" w:cs="Times New Roman"/>
        </w:rP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nary>
              <m:naryPr>
                <m:chr m:val="∏"/>
                <m:limLoc m:val="undOvr"/>
                <m:ctrlPr>
                  <w:rPr>
                    <w:rFonts w:ascii="Cambria Math" w:hAnsi="Cambria Math"/>
                  </w:rPr>
                </m:ctrlPr>
              </m:naryPr>
              <m:sub>
                <m:r>
                  <w:rPr>
                    <w:rFonts w:ascii="Cambria Math" w:hAnsi="Cambria Math"/>
                  </w:rPr>
                  <m:t>k=1</m:t>
                </m:r>
              </m:sub>
              <m:sup>
                <m:r>
                  <w:rPr>
                    <w:rFonts w:ascii="Cambria Math" w:hAnsi="Cambria Math"/>
                  </w:rPr>
                  <m:t>m</m:t>
                </m:r>
              </m:sup>
              <m:e>
                <m:sSub>
                  <m:sSubPr>
                    <m:ctrlPr>
                      <w:rPr>
                        <w:rFonts w:ascii="Cambria Math" w:hAnsi="Cambria Math"/>
                      </w:rPr>
                    </m:ctrlPr>
                  </m:sSubPr>
                  <m:e>
                    <m:r>
                      <w:rPr>
                        <w:rFonts w:ascii="Cambria Math" w:hAnsi="Cambria Math"/>
                      </w:rPr>
                      <m:t>P(X</m:t>
                    </m:r>
                  </m:e>
                  <m:sub>
                    <m:r>
                      <w:rPr>
                        <w:rFonts w:ascii="Cambria Math" w:hAnsi="Cambria Math"/>
                      </w:rPr>
                      <m:t>k</m:t>
                    </m:r>
                  </m:sub>
                </m:sSub>
                <m:d>
                  <m:dPr>
                    <m:begChr m:val="|"/>
                    <m:ctrlPr>
                      <w:rPr>
                        <w:rFonts w:ascii="Cambria Math" w:hAnsi="Cambria Math"/>
                        <w:i/>
                      </w:rPr>
                    </m:ctrlPr>
                  </m:dPr>
                  <m:e>
                    <m:sSub>
                      <m:sSubPr>
                        <m:ctrlPr>
                          <w:rPr>
                            <w:rFonts w:ascii="Cambria Math" w:hAnsi="Cambria Math"/>
                          </w:rPr>
                        </m:ctrlPr>
                      </m:sSubPr>
                      <m:e>
                        <m:r>
                          <w:rPr>
                            <w:rFonts w:ascii="Cambria Math" w:hAnsi="Cambria Math"/>
                          </w:rPr>
                          <m:t>C</m:t>
                        </m:r>
                      </m:e>
                      <m:sub>
                        <m:r>
                          <w:rPr>
                            <w:rFonts w:ascii="Cambria Math" w:hAnsi="Cambria Math"/>
                          </w:rPr>
                          <m:t>i</m:t>
                        </m:r>
                      </m:sub>
                    </m:sSub>
                  </m:e>
                </m:d>
                <m:sSub>
                  <m:sSubPr>
                    <m:ctrlPr>
                      <w:rPr>
                        <w:rFonts w:ascii="Cambria Math" w:hAnsi="Cambria Math"/>
                      </w:rPr>
                    </m:ctrlPr>
                  </m:sSubPr>
                  <m:e>
                    <m:r>
                      <w:rPr>
                        <w:rFonts w:ascii="Cambria Math" w:hAnsi="Cambria Math"/>
                      </w:rPr>
                      <m:t>β</m:t>
                    </m:r>
                  </m:e>
                  <m:sub>
                    <m:r>
                      <w:rPr>
                        <w:rFonts w:ascii="Cambria Math" w:hAnsi="Cambria Math"/>
                      </w:rPr>
                      <m:t>k</m:t>
                    </m:r>
                  </m:sub>
                </m:sSub>
              </m:e>
            </m:nary>
          </m:num>
          <m:den>
            <m:r>
              <w:rPr>
                <w:rFonts w:ascii="Cambria Math" w:hAnsi="Cambria Math"/>
              </w:rPr>
              <m:t>P</m:t>
            </m:r>
            <m:d>
              <m:dPr>
                <m:ctrlPr>
                  <w:rPr>
                    <w:rFonts w:ascii="Cambria Math" w:hAnsi="Cambria Math"/>
                    <w:i/>
                  </w:rPr>
                </m:ctrlPr>
              </m:dPr>
              <m:e>
                <m:r>
                  <w:rPr>
                    <w:rFonts w:ascii="Cambria Math" w:hAnsi="Cambria Math"/>
                  </w:rPr>
                  <m:t>X</m:t>
                </m:r>
              </m:e>
            </m:d>
          </m:den>
        </m:f>
      </m:oMath>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sidR="00EF72C4">
        <w:fldChar w:fldCharType="begin"/>
      </w:r>
      <w:r w:rsidR="00EF72C4">
        <w:instrText xml:space="preserve"> </w:instrText>
      </w:r>
      <w:r w:rsidR="00EF72C4">
        <w:rPr>
          <w:rFonts w:hint="eastAsia"/>
        </w:rPr>
        <w:instrText>STYLEREF 1 \s</w:instrText>
      </w:r>
      <w:r w:rsidR="00EF72C4">
        <w:instrText xml:space="preserve"> </w:instrText>
      </w:r>
      <w:r w:rsidR="00EF72C4">
        <w:fldChar w:fldCharType="separate"/>
      </w:r>
      <w:r w:rsidR="00F65B13">
        <w:rPr>
          <w:noProof/>
        </w:rPr>
        <w:t>5</w:t>
      </w:r>
      <w:r w:rsidR="00EF72C4">
        <w:fldChar w:fldCharType="end"/>
      </w:r>
      <w:r w:rsidR="00EF72C4">
        <w:t>.</w:t>
      </w:r>
      <w:r w:rsidR="00EF72C4">
        <w:fldChar w:fldCharType="begin"/>
      </w:r>
      <w:r w:rsidR="00EF72C4">
        <w:instrText xml:space="preserve"> </w:instrText>
      </w:r>
      <w:r w:rsidR="00EF72C4">
        <w:rPr>
          <w:rFonts w:hint="eastAsia"/>
        </w:rPr>
        <w:instrText xml:space="preserve">SEQ </w:instrText>
      </w:r>
      <w:r w:rsidR="00EF72C4">
        <w:rPr>
          <w:rFonts w:hint="eastAsia"/>
        </w:rPr>
        <w:instrText>式</w:instrText>
      </w:r>
      <w:r w:rsidR="00EF72C4">
        <w:rPr>
          <w:rFonts w:hint="eastAsia"/>
        </w:rPr>
        <w:instrText xml:space="preserve"> \* ARABIC \s 1</w:instrText>
      </w:r>
      <w:r w:rsidR="00EF72C4">
        <w:instrText xml:space="preserve"> </w:instrText>
      </w:r>
      <w:r w:rsidR="00EF72C4">
        <w:fldChar w:fldCharType="separate"/>
      </w:r>
      <w:r w:rsidR="00F65B13">
        <w:rPr>
          <w:noProof/>
        </w:rPr>
        <w:t>1</w:t>
      </w:r>
      <w:r w:rsidR="00EF72C4">
        <w:fldChar w:fldCharType="end"/>
      </w:r>
      <w:r>
        <w:rPr>
          <w:rFonts w:hint="eastAsia"/>
        </w:rPr>
        <w:t>）</w:t>
      </w:r>
    </w:p>
    <w:p w:rsidR="00904ED4" w:rsidRPr="005913CC" w:rsidRDefault="00904ED4" w:rsidP="005913CC">
      <w:pPr>
        <w:pStyle w:val="t"/>
        <w:ind w:firstLine="480"/>
      </w:pPr>
      <w:r w:rsidRPr="005913CC">
        <w:t>贝叶斯分类是通过先验概率和样本数据计算后验概率，需要计算先验概率和样本集。从</w:t>
      </w:r>
      <w:r w:rsidRPr="005913CC">
        <w:rPr>
          <w:rFonts w:hint="eastAsia"/>
        </w:rPr>
        <w:t>前文下载的样本集中随机抽取</w:t>
      </w:r>
      <w:r w:rsidRPr="005913CC">
        <w:rPr>
          <w:rFonts w:hint="eastAsia"/>
        </w:rPr>
        <w:t>700</w:t>
      </w:r>
      <w:r w:rsidRPr="005913CC">
        <w:rPr>
          <w:rFonts w:hint="eastAsia"/>
        </w:rPr>
        <w:t>个恶意软件和</w:t>
      </w:r>
      <w:r w:rsidRPr="005913CC">
        <w:rPr>
          <w:rFonts w:hint="eastAsia"/>
        </w:rPr>
        <w:t>500</w:t>
      </w:r>
      <w:r w:rsidRPr="005913CC">
        <w:rPr>
          <w:rFonts w:hint="eastAsia"/>
        </w:rPr>
        <w:t>个正常软件，计算贝叶斯先验概率。样本集应用的权限信息都是在</w:t>
      </w:r>
      <w:r w:rsidRPr="005913CC">
        <w:t>AndroidManifest</w:t>
      </w:r>
      <w:r w:rsidRPr="005913CC">
        <w:rPr>
          <w:rFonts w:hint="eastAsia"/>
        </w:rPr>
        <w:t>.xml</w:t>
      </w:r>
      <w:r w:rsidRPr="005913CC">
        <w:rPr>
          <w:rFonts w:hint="eastAsia"/>
        </w:rPr>
        <w:t>文件中提取，直接使用</w:t>
      </w:r>
      <w:r w:rsidRPr="005913CC">
        <w:rPr>
          <w:rFonts w:hint="eastAsia"/>
        </w:rPr>
        <w:t>ZIP</w:t>
      </w:r>
      <w:r w:rsidRPr="005913CC">
        <w:rPr>
          <w:rFonts w:hint="eastAsia"/>
        </w:rPr>
        <w:t>对</w:t>
      </w:r>
      <w:r w:rsidRPr="005913CC">
        <w:rPr>
          <w:rFonts w:hint="eastAsia"/>
        </w:rPr>
        <w:t>APK</w:t>
      </w:r>
      <w:r w:rsidRPr="005913CC">
        <w:rPr>
          <w:rFonts w:hint="eastAsia"/>
        </w:rPr>
        <w:t>文件解压就可以获取到</w:t>
      </w:r>
      <w:r w:rsidRPr="005913CC">
        <w:t>AndroidManifest</w:t>
      </w:r>
      <w:r w:rsidRPr="005913CC">
        <w:rPr>
          <w:rFonts w:hint="eastAsia"/>
        </w:rPr>
        <w:t>.xml</w:t>
      </w:r>
      <w:r w:rsidRPr="005913CC">
        <w:rPr>
          <w:rFonts w:hint="eastAsia"/>
        </w:rPr>
        <w:t>文件。待检测样本可能没有对应的</w:t>
      </w:r>
      <w:r w:rsidRPr="005913CC">
        <w:rPr>
          <w:rFonts w:hint="eastAsia"/>
        </w:rPr>
        <w:t>APK</w:t>
      </w:r>
      <w:r w:rsidRPr="005913CC">
        <w:rPr>
          <w:rFonts w:hint="eastAsia"/>
        </w:rPr>
        <w:t>文件，按照</w:t>
      </w:r>
      <w:r w:rsidRPr="005913CC">
        <w:fldChar w:fldCharType="begin"/>
      </w:r>
      <w:r w:rsidRPr="005913CC">
        <w:instrText xml:space="preserve"> </w:instrText>
      </w:r>
      <w:r w:rsidRPr="005913CC">
        <w:rPr>
          <w:rFonts w:hint="eastAsia"/>
        </w:rPr>
        <w:instrText>REF _Ref447128563 \r \h</w:instrText>
      </w:r>
      <w:r w:rsidRPr="005913CC">
        <w:instrText xml:space="preserve"> </w:instrText>
      </w:r>
      <w:r w:rsidR="005913CC">
        <w:instrText xml:space="preserve"> \* MERGEFORMAT </w:instrText>
      </w:r>
      <w:r w:rsidRPr="005913CC">
        <w:fldChar w:fldCharType="separate"/>
      </w:r>
      <w:r w:rsidR="00F65B13">
        <w:t>3.4.2</w:t>
      </w:r>
      <w:r w:rsidRPr="005913CC">
        <w:fldChar w:fldCharType="end"/>
      </w:r>
      <w:r w:rsidRPr="005913CC">
        <w:rPr>
          <w:rFonts w:hint="eastAsia"/>
        </w:rPr>
        <w:t>介绍可知权限信息可以从</w:t>
      </w:r>
      <w:r w:rsidRPr="005913CC">
        <w:t>/data/system/packages.xml</w:t>
      </w:r>
      <w:r w:rsidRPr="005913CC">
        <w:t>文件中获取</w:t>
      </w:r>
      <w:r w:rsidRPr="005913CC">
        <w:rPr>
          <w:rFonts w:hint="eastAsia"/>
        </w:rPr>
        <w:t>。</w:t>
      </w:r>
      <w:r w:rsidRPr="005913CC">
        <w:t>编写脚本分别从</w:t>
      </w:r>
      <w:r w:rsidRPr="005913CC">
        <w:t>AndroidManifest</w:t>
      </w:r>
      <w:r w:rsidRPr="005913CC">
        <w:rPr>
          <w:rFonts w:hint="eastAsia"/>
        </w:rPr>
        <w:t>.xml</w:t>
      </w:r>
      <w:r w:rsidRPr="005913CC">
        <w:rPr>
          <w:rFonts w:hint="eastAsia"/>
        </w:rPr>
        <w:t>文件和</w:t>
      </w:r>
      <w:r w:rsidRPr="005913CC">
        <w:rPr>
          <w:rFonts w:hint="eastAsia"/>
        </w:rPr>
        <w:t>packages.xml</w:t>
      </w:r>
      <w:r w:rsidRPr="005913CC">
        <w:rPr>
          <w:rFonts w:hint="eastAsia"/>
        </w:rPr>
        <w:t>文件中提取对应应用的权限信息，并进行卡方计算、使用信息熵聚类算法将强相关性的权限聚类为权限簇、计算贝叶斯先验概率，最后进行可疑应用</w:t>
      </w:r>
      <w:r w:rsidR="009244E1" w:rsidRPr="005913CC">
        <w:rPr>
          <w:rFonts w:hint="eastAsia"/>
        </w:rPr>
        <w:t>的检测，</w:t>
      </w:r>
      <w:r w:rsidRPr="005913CC">
        <w:rPr>
          <w:rFonts w:hint="eastAsia"/>
        </w:rPr>
        <w:t>将检测出的可疑进程与</w:t>
      </w:r>
      <w:r w:rsidRPr="005913CC">
        <w:rPr>
          <w:rFonts w:hint="eastAsia"/>
        </w:rPr>
        <w:t>ps_tasks</w:t>
      </w:r>
      <w:r w:rsidRPr="005913CC">
        <w:rPr>
          <w:rFonts w:hint="eastAsia"/>
        </w:rPr>
        <w:t>进行对比，找出应用对应的进程号。</w:t>
      </w:r>
    </w:p>
    <w:p w:rsidR="00904ED4" w:rsidRPr="005913CC" w:rsidRDefault="00904ED4" w:rsidP="005913CC">
      <w:pPr>
        <w:pStyle w:val="t"/>
        <w:ind w:firstLine="480"/>
      </w:pPr>
      <w:r w:rsidRPr="005913CC">
        <w:t>通过卡方计算，将没有在恶意应用出现或</w:t>
      </w:r>
      <w:r w:rsidR="00D87B99" w:rsidRPr="005913CC">
        <w:t>经常</w:t>
      </w:r>
      <w:r w:rsidRPr="005913CC">
        <w:t>同时出现在正常应用和恶意应用权限去除，权限特征从</w:t>
      </w:r>
      <w:r w:rsidRPr="005913CC">
        <w:rPr>
          <w:rFonts w:hint="eastAsia"/>
        </w:rPr>
        <w:t>134</w:t>
      </w:r>
      <w:r w:rsidRPr="005913CC">
        <w:rPr>
          <w:rFonts w:hint="eastAsia"/>
        </w:rPr>
        <w:t>个减少到</w:t>
      </w:r>
      <w:r w:rsidRPr="005913CC">
        <w:rPr>
          <w:rFonts w:hint="eastAsia"/>
        </w:rPr>
        <w:t>68</w:t>
      </w:r>
      <w:r w:rsidRPr="005913CC">
        <w:rPr>
          <w:rFonts w:hint="eastAsia"/>
        </w:rPr>
        <w:t>个。通过信息熵聚类算法，在相关距离阈值</w:t>
      </w:r>
      <m:oMath>
        <m:r>
          <m:rPr>
            <m:sty m:val="p"/>
          </m:rPr>
          <w:rPr>
            <w:rFonts w:ascii="Cambria Math" w:hAnsi="Cambria Math"/>
          </w:rPr>
          <m:t>η</m:t>
        </m:r>
        <m:r>
          <m:rPr>
            <m:sty m:val="p"/>
          </m:rPr>
          <w:rPr>
            <w:rFonts w:ascii="Cambria Math" w:hAnsi="Cambria Math" w:hint="eastAsia"/>
          </w:rPr>
          <m:t>=</m:t>
        </m:r>
        <m:r>
          <m:rPr>
            <m:sty m:val="p"/>
          </m:rPr>
          <w:rPr>
            <w:rFonts w:ascii="Cambria Math" w:hAnsi="Cambria Math"/>
          </w:rPr>
          <m:t>0.4</m:t>
        </m:r>
      </m:oMath>
      <w:r w:rsidRPr="005913CC">
        <w:t>的时候得到</w:t>
      </w:r>
      <w:r w:rsidRPr="005913CC">
        <w:rPr>
          <w:rFonts w:hint="eastAsia"/>
        </w:rPr>
        <w:t>9</w:t>
      </w:r>
      <w:r w:rsidRPr="005913CC">
        <w:rPr>
          <w:rFonts w:hint="eastAsia"/>
        </w:rPr>
        <w:t>组权限簇，结果如所示。</w:t>
      </w:r>
    </w:p>
    <w:p w:rsidR="00A742CF" w:rsidRDefault="00A742CF" w:rsidP="00904ED4">
      <w:pPr>
        <w:pStyle w:val="t"/>
        <w:ind w:firstLine="480"/>
      </w:pPr>
    </w:p>
    <w:p w:rsidR="008A64C2" w:rsidRDefault="008A64C2" w:rsidP="005913CC">
      <w:pPr>
        <w:pStyle w:val="ae"/>
      </w:pPr>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5</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5</w:t>
      </w:r>
      <w:r w:rsidR="0040508B">
        <w:fldChar w:fldCharType="end"/>
      </w:r>
      <w:r>
        <w:rPr>
          <w:rFonts w:hint="eastAsia"/>
        </w:rPr>
        <w:t xml:space="preserve"> Android</w:t>
      </w:r>
      <w:r>
        <w:rPr>
          <w:rFonts w:hint="eastAsia"/>
        </w:rPr>
        <w:t>强相关权限</w:t>
      </w:r>
      <w:proofErr w:type="gramStart"/>
      <w:r>
        <w:rPr>
          <w:rFonts w:hint="eastAsia"/>
        </w:rPr>
        <w:t>簇</w:t>
      </w:r>
      <w:proofErr w:type="gramEnd"/>
    </w:p>
    <w:p w:rsidR="008A64C2" w:rsidRDefault="008A64C2" w:rsidP="005913CC">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5</w:t>
      </w:r>
      <w:r w:rsidR="0040508B">
        <w:fldChar w:fldCharType="end"/>
      </w:r>
      <w:r w:rsidR="002C337E">
        <w:rPr>
          <w:rFonts w:hint="eastAsia"/>
        </w:rPr>
        <w:t xml:space="preserve"> Android </w:t>
      </w:r>
      <w:r w:rsidR="008247E5">
        <w:t>High Relative</w:t>
      </w:r>
      <w:r w:rsidR="002C337E">
        <w:rPr>
          <w:rFonts w:hint="eastAsia"/>
        </w:rPr>
        <w:t xml:space="preserve"> Permission Clusters</w:t>
      </w:r>
    </w:p>
    <w:p w:rsidR="00904ED4" w:rsidRDefault="00904ED4" w:rsidP="00904ED4">
      <w:pPr>
        <w:jc w:val="center"/>
      </w:pPr>
      <w:r>
        <w:rPr>
          <w:noProof/>
        </w:rPr>
        <w:drawing>
          <wp:inline distT="0" distB="0" distL="0" distR="0" wp14:anchorId="1A015462" wp14:editId="400EE880">
            <wp:extent cx="4240324" cy="2984422"/>
            <wp:effectExtent l="0" t="0" r="8255"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44983" cy="2987701"/>
                    </a:xfrm>
                    <a:prstGeom prst="rect">
                      <a:avLst/>
                    </a:prstGeom>
                  </pic:spPr>
                </pic:pic>
              </a:graphicData>
            </a:graphic>
          </wp:inline>
        </w:drawing>
      </w:r>
    </w:p>
    <w:p w:rsidR="00D803DC" w:rsidRDefault="00D803DC" w:rsidP="00D423C6">
      <w:pPr>
        <w:pStyle w:val="3"/>
      </w:pPr>
      <w:r>
        <w:rPr>
          <w:rFonts w:hint="eastAsia"/>
        </w:rPr>
        <w:lastRenderedPageBreak/>
        <w:t>结果分析</w:t>
      </w:r>
    </w:p>
    <w:p w:rsidR="008F65F3" w:rsidRDefault="008F65F3" w:rsidP="008F65F3">
      <w:pPr>
        <w:pStyle w:val="t"/>
        <w:ind w:firstLine="480"/>
      </w:pPr>
      <w:r>
        <w:t>可疑进程的检测包含网络端口检测、动态链接库检测、基于贝叶斯的应用权限检测。由于只需要对</w:t>
      </w:r>
      <w:r>
        <w:t>Android</w:t>
      </w:r>
      <w:r>
        <w:t>应用的检测，因此可以排除系统进程的分析结果。分析内存镜像获取到打开的网络端口、进程链接的动态链接库，以及利用</w:t>
      </w:r>
      <w:r>
        <w:fldChar w:fldCharType="begin"/>
      </w:r>
      <w:r>
        <w:instrText xml:space="preserve"> REF _Ref447129773 \r \h </w:instrText>
      </w:r>
      <w:r>
        <w:fldChar w:fldCharType="separate"/>
      </w:r>
      <w:r w:rsidR="00F65B13">
        <w:t>5.4.1</w:t>
      </w:r>
      <w:r>
        <w:fldChar w:fldCharType="end"/>
      </w:r>
      <w:r>
        <w:rPr>
          <w:rFonts w:hint="eastAsia"/>
        </w:rPr>
        <w:t>学习出的贝叶斯分类模型对</w:t>
      </w:r>
      <w:r w:rsidR="00C949DB">
        <w:t>模拟器上已经安装的</w:t>
      </w:r>
      <w:r w:rsidR="00FC6430">
        <w:t>应用</w:t>
      </w:r>
      <w:r w:rsidR="00C949DB">
        <w:t>对应权限进行分类，得到的结果如</w:t>
      </w:r>
      <w:r w:rsidR="00C949DB">
        <w:fldChar w:fldCharType="begin"/>
      </w:r>
      <w:r w:rsidR="00C949DB">
        <w:instrText xml:space="preserve"> REF _Ref447129913 \h </w:instrText>
      </w:r>
      <w:r w:rsidR="00C949DB">
        <w:fldChar w:fldCharType="separate"/>
      </w:r>
      <w:r w:rsidR="00F65B13">
        <w:rPr>
          <w:rFonts w:hint="eastAsia"/>
        </w:rPr>
        <w:t>表</w:t>
      </w:r>
      <w:r w:rsidR="00F65B13">
        <w:rPr>
          <w:noProof/>
        </w:rPr>
        <w:t>5</w:t>
      </w:r>
      <w:r w:rsidR="00F65B13">
        <w:t>.</w:t>
      </w:r>
      <w:r w:rsidR="00F65B13">
        <w:rPr>
          <w:noProof/>
        </w:rPr>
        <w:t>6</w:t>
      </w:r>
      <w:r w:rsidR="00C949DB">
        <w:fldChar w:fldCharType="end"/>
      </w:r>
      <w:r>
        <w:t>所示</w:t>
      </w:r>
      <w:r>
        <w:rPr>
          <w:rFonts w:hint="eastAsia"/>
        </w:rPr>
        <w:t>。注意，如果三项都没有检测出来，则没有在表中出现</w:t>
      </w:r>
      <w:r>
        <w:t>。</w:t>
      </w:r>
    </w:p>
    <w:p w:rsidR="008F65F3" w:rsidRDefault="008F65F3" w:rsidP="008F65F3">
      <w:pPr>
        <w:pStyle w:val="t"/>
        <w:ind w:firstLine="480"/>
      </w:pPr>
    </w:p>
    <w:p w:rsidR="002B44DB" w:rsidRDefault="002B44DB" w:rsidP="002B44DB">
      <w:pPr>
        <w:pStyle w:val="ae"/>
      </w:pPr>
      <w:bookmarkStart w:id="60" w:name="_Ref447129913"/>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5</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6</w:t>
      </w:r>
      <w:r w:rsidR="0040508B">
        <w:fldChar w:fldCharType="end"/>
      </w:r>
      <w:bookmarkEnd w:id="60"/>
      <w:r>
        <w:rPr>
          <w:rFonts w:hint="eastAsia"/>
        </w:rPr>
        <w:t xml:space="preserve"> </w:t>
      </w:r>
      <w:r>
        <w:rPr>
          <w:rFonts w:hint="eastAsia"/>
        </w:rPr>
        <w:t>可疑进程检测结果</w:t>
      </w:r>
    </w:p>
    <w:p w:rsidR="002B44DB" w:rsidRDefault="002B44DB" w:rsidP="002B44DB">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6</w:t>
      </w:r>
      <w:r w:rsidR="0040508B">
        <w:fldChar w:fldCharType="end"/>
      </w:r>
      <w:r>
        <w:rPr>
          <w:rFonts w:hint="eastAsia"/>
        </w:rPr>
        <w:t xml:space="preserve"> The Result for </w:t>
      </w:r>
      <w:r w:rsidR="004275C9" w:rsidRPr="004275C9">
        <w:t xml:space="preserve">Suspicious </w:t>
      </w:r>
      <w:r w:rsidR="004275C9">
        <w:rPr>
          <w:rFonts w:hint="eastAsia"/>
        </w:rPr>
        <w:t>P</w:t>
      </w:r>
      <w:r w:rsidR="004275C9">
        <w:t xml:space="preserve">rocess </w:t>
      </w:r>
      <w:r w:rsidR="004275C9">
        <w:rPr>
          <w:rFonts w:hint="eastAsia"/>
        </w:rPr>
        <w:t>D</w:t>
      </w:r>
      <w:r w:rsidR="004275C9" w:rsidRPr="004275C9">
        <w:t>etection</w:t>
      </w:r>
    </w:p>
    <w:tbl>
      <w:tblPr>
        <w:tblStyle w:val="af0"/>
        <w:tblW w:w="0" w:type="auto"/>
        <w:tblInd w:w="108" w:type="dxa"/>
        <w:tblLook w:val="04A0" w:firstRow="1" w:lastRow="0" w:firstColumn="1" w:lastColumn="0" w:noHBand="0" w:noVBand="1"/>
      </w:tblPr>
      <w:tblGrid>
        <w:gridCol w:w="636"/>
        <w:gridCol w:w="3050"/>
        <w:gridCol w:w="1134"/>
        <w:gridCol w:w="1276"/>
        <w:gridCol w:w="1134"/>
        <w:gridCol w:w="1184"/>
      </w:tblGrid>
      <w:tr w:rsidR="008F65F3" w:rsidTr="002B44DB">
        <w:tc>
          <w:tcPr>
            <w:tcW w:w="636" w:type="dxa"/>
          </w:tcPr>
          <w:p w:rsidR="008F65F3" w:rsidRDefault="008F65F3" w:rsidP="002B44DB">
            <w:r>
              <w:rPr>
                <w:rFonts w:hint="eastAsia"/>
              </w:rPr>
              <w:t>PID</w:t>
            </w:r>
          </w:p>
        </w:tc>
        <w:tc>
          <w:tcPr>
            <w:tcW w:w="3050" w:type="dxa"/>
          </w:tcPr>
          <w:p w:rsidR="008F65F3" w:rsidRDefault="008F65F3" w:rsidP="002B44DB">
            <w:r>
              <w:rPr>
                <w:rFonts w:hint="eastAsia"/>
              </w:rPr>
              <w:t>包名</w:t>
            </w:r>
          </w:p>
        </w:tc>
        <w:tc>
          <w:tcPr>
            <w:tcW w:w="1134" w:type="dxa"/>
          </w:tcPr>
          <w:p w:rsidR="008F65F3" w:rsidRDefault="008F65F3" w:rsidP="002B44DB">
            <w:r>
              <w:rPr>
                <w:rFonts w:hint="eastAsia"/>
              </w:rPr>
              <w:t>网络端口</w:t>
            </w:r>
          </w:p>
        </w:tc>
        <w:tc>
          <w:tcPr>
            <w:tcW w:w="1276" w:type="dxa"/>
          </w:tcPr>
          <w:p w:rsidR="008F65F3" w:rsidRDefault="008F65F3" w:rsidP="002B44DB">
            <w:r>
              <w:rPr>
                <w:rFonts w:hint="eastAsia"/>
              </w:rPr>
              <w:t>动态链接库</w:t>
            </w:r>
          </w:p>
        </w:tc>
        <w:tc>
          <w:tcPr>
            <w:tcW w:w="1134" w:type="dxa"/>
          </w:tcPr>
          <w:p w:rsidR="008F65F3" w:rsidRDefault="008F65F3" w:rsidP="002B44DB">
            <w:r>
              <w:rPr>
                <w:rFonts w:hint="eastAsia"/>
              </w:rPr>
              <w:t>应用权限</w:t>
            </w:r>
          </w:p>
        </w:tc>
        <w:tc>
          <w:tcPr>
            <w:tcW w:w="1184" w:type="dxa"/>
          </w:tcPr>
          <w:p w:rsidR="008F65F3" w:rsidRDefault="008F65F3" w:rsidP="002B44DB">
            <w:r>
              <w:rPr>
                <w:rFonts w:hint="eastAsia"/>
              </w:rPr>
              <w:t>可疑应用</w:t>
            </w:r>
          </w:p>
        </w:tc>
      </w:tr>
      <w:tr w:rsidR="008F65F3" w:rsidTr="002B44DB">
        <w:tc>
          <w:tcPr>
            <w:tcW w:w="636" w:type="dxa"/>
          </w:tcPr>
          <w:p w:rsidR="008F65F3" w:rsidRPr="00290C2F" w:rsidRDefault="008F65F3" w:rsidP="002B44DB">
            <w:pPr>
              <w:rPr>
                <w:color w:val="333333"/>
                <w:szCs w:val="21"/>
                <w:shd w:val="clear" w:color="auto" w:fill="FFFFFF"/>
              </w:rPr>
            </w:pPr>
            <w:r>
              <w:rPr>
                <w:rFonts w:hint="eastAsia"/>
                <w:color w:val="333333"/>
                <w:szCs w:val="21"/>
                <w:shd w:val="clear" w:color="auto" w:fill="FFFFFF"/>
              </w:rPr>
              <w:t>1297</w:t>
            </w:r>
          </w:p>
        </w:tc>
        <w:tc>
          <w:tcPr>
            <w:tcW w:w="3050" w:type="dxa"/>
          </w:tcPr>
          <w:p w:rsidR="008F65F3" w:rsidRPr="00290C2F" w:rsidRDefault="008F65F3" w:rsidP="002B44DB">
            <w:pPr>
              <w:rPr>
                <w:color w:val="333333"/>
                <w:szCs w:val="21"/>
                <w:shd w:val="clear" w:color="auto" w:fill="FFFFFF"/>
              </w:rPr>
            </w:pPr>
            <w:r>
              <w:rPr>
                <w:color w:val="333333"/>
                <w:szCs w:val="21"/>
                <w:shd w:val="clear" w:color="auto" w:fill="FFFFFF"/>
              </w:rPr>
              <w:t>com</w:t>
            </w:r>
            <w:r>
              <w:rPr>
                <w:rFonts w:hint="eastAsia"/>
                <w:color w:val="333333"/>
                <w:szCs w:val="21"/>
                <w:shd w:val="clear" w:color="auto" w:fill="FFFFFF"/>
              </w:rPr>
              <w:t>.baidu.input</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rPr>
          <w:trHeight w:val="389"/>
        </w:trPr>
        <w:tc>
          <w:tcPr>
            <w:tcW w:w="636" w:type="dxa"/>
          </w:tcPr>
          <w:p w:rsidR="008F65F3" w:rsidRPr="00290C2F" w:rsidRDefault="008F65F3" w:rsidP="002B44DB">
            <w:pPr>
              <w:rPr>
                <w:color w:val="333333"/>
                <w:szCs w:val="21"/>
                <w:shd w:val="clear" w:color="auto" w:fill="FFFFFF"/>
              </w:rPr>
            </w:pPr>
            <w:r w:rsidRPr="00290C2F">
              <w:rPr>
                <w:color w:val="333333"/>
                <w:szCs w:val="21"/>
                <w:shd w:val="clear" w:color="auto" w:fill="FFFFFF"/>
              </w:rPr>
              <w:t>2832</w:t>
            </w:r>
          </w:p>
        </w:tc>
        <w:tc>
          <w:tcPr>
            <w:tcW w:w="3050" w:type="dxa"/>
          </w:tcPr>
          <w:p w:rsidR="008F65F3" w:rsidRPr="00290C2F" w:rsidRDefault="008F65F3" w:rsidP="002B44DB">
            <w:r w:rsidRPr="00290C2F">
              <w:rPr>
                <w:color w:val="333333"/>
                <w:szCs w:val="21"/>
                <w:shd w:val="clear" w:color="auto" w:fill="FFFFFF"/>
              </w:rPr>
              <w:t>com.sivartech.spyphone</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c>
          <w:tcPr>
            <w:tcW w:w="636" w:type="dxa"/>
          </w:tcPr>
          <w:p w:rsidR="008F65F3" w:rsidRPr="00290C2F" w:rsidRDefault="008F65F3" w:rsidP="002B44DB">
            <w:pPr>
              <w:rPr>
                <w:color w:val="333333"/>
                <w:szCs w:val="21"/>
                <w:shd w:val="clear" w:color="auto" w:fill="FFFFFF"/>
              </w:rPr>
            </w:pPr>
            <w:r w:rsidRPr="00290C2F">
              <w:rPr>
                <w:color w:val="333333"/>
                <w:szCs w:val="21"/>
                <w:shd w:val="clear" w:color="auto" w:fill="FFFFFF"/>
              </w:rPr>
              <w:t>2851</w:t>
            </w:r>
          </w:p>
        </w:tc>
        <w:tc>
          <w:tcPr>
            <w:tcW w:w="3050" w:type="dxa"/>
          </w:tcPr>
          <w:p w:rsidR="008F65F3" w:rsidRPr="00290C2F" w:rsidRDefault="008F65F3" w:rsidP="002B44DB">
            <w:r w:rsidRPr="00290C2F">
              <w:rPr>
                <w:color w:val="333333"/>
                <w:szCs w:val="21"/>
                <w:shd w:val="clear" w:color="auto" w:fill="FFFFFF"/>
              </w:rPr>
              <w:t>com.picture.sketch.free</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c>
          <w:tcPr>
            <w:tcW w:w="636" w:type="dxa"/>
          </w:tcPr>
          <w:p w:rsidR="008F65F3" w:rsidRPr="00290C2F" w:rsidRDefault="008F65F3" w:rsidP="002B44DB">
            <w:pPr>
              <w:rPr>
                <w:color w:val="333333"/>
                <w:szCs w:val="21"/>
                <w:shd w:val="clear" w:color="auto" w:fill="FFFFFF"/>
              </w:rPr>
            </w:pPr>
            <w:r w:rsidRPr="00290C2F">
              <w:rPr>
                <w:color w:val="333333"/>
                <w:szCs w:val="21"/>
                <w:shd w:val="clear" w:color="auto" w:fill="FFFFFF"/>
              </w:rPr>
              <w:t>2901</w:t>
            </w:r>
          </w:p>
        </w:tc>
        <w:tc>
          <w:tcPr>
            <w:tcW w:w="3050" w:type="dxa"/>
          </w:tcPr>
          <w:p w:rsidR="008F65F3" w:rsidRPr="00290C2F" w:rsidRDefault="008F65F3" w:rsidP="002B44DB">
            <w:r w:rsidRPr="00290C2F">
              <w:rPr>
                <w:color w:val="333333"/>
                <w:szCs w:val="21"/>
                <w:shd w:val="clear" w:color="auto" w:fill="FFFFFF"/>
              </w:rPr>
              <w:t>com.hddevs.newkrishna</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c>
          <w:tcPr>
            <w:tcW w:w="636" w:type="dxa"/>
          </w:tcPr>
          <w:p w:rsidR="008F65F3" w:rsidRPr="00290C2F" w:rsidRDefault="008F65F3" w:rsidP="002B44DB">
            <w:r w:rsidRPr="00290C2F">
              <w:t>3320</w:t>
            </w:r>
          </w:p>
        </w:tc>
        <w:tc>
          <w:tcPr>
            <w:tcW w:w="3050" w:type="dxa"/>
          </w:tcPr>
          <w:p w:rsidR="008F65F3" w:rsidRPr="00290C2F" w:rsidRDefault="008F65F3" w:rsidP="002B44DB">
            <w:r w:rsidRPr="00290C2F">
              <w:rPr>
                <w:color w:val="333333"/>
                <w:szCs w:val="21"/>
                <w:shd w:val="clear" w:color="auto" w:fill="FFFFFF"/>
              </w:rPr>
              <w:t>com.cloud.ebook</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c>
          <w:tcPr>
            <w:tcW w:w="636" w:type="dxa"/>
          </w:tcPr>
          <w:p w:rsidR="008F65F3" w:rsidRPr="00290C2F" w:rsidRDefault="008F65F3" w:rsidP="002B44DB">
            <w:pPr>
              <w:rPr>
                <w:color w:val="333333"/>
                <w:szCs w:val="21"/>
                <w:shd w:val="clear" w:color="auto" w:fill="FFFFFF"/>
              </w:rPr>
            </w:pPr>
            <w:r w:rsidRPr="00290C2F">
              <w:rPr>
                <w:color w:val="333333"/>
                <w:szCs w:val="21"/>
                <w:shd w:val="clear" w:color="auto" w:fill="FFFFFF"/>
              </w:rPr>
              <w:t>3327</w:t>
            </w:r>
          </w:p>
        </w:tc>
        <w:tc>
          <w:tcPr>
            <w:tcW w:w="3050" w:type="dxa"/>
          </w:tcPr>
          <w:p w:rsidR="008F65F3" w:rsidRPr="00290C2F" w:rsidRDefault="008F65F3" w:rsidP="002B44DB">
            <w:r w:rsidRPr="00290C2F">
              <w:rPr>
                <w:color w:val="333333"/>
                <w:szCs w:val="21"/>
                <w:shd w:val="clear" w:color="auto" w:fill="FFFFFF"/>
              </w:rPr>
              <w:t>com.beautifulphoto.beta</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c>
          <w:tcPr>
            <w:tcW w:w="636" w:type="dxa"/>
          </w:tcPr>
          <w:p w:rsidR="008F65F3" w:rsidRPr="00290C2F" w:rsidRDefault="008F65F3" w:rsidP="002B44DB">
            <w:pPr>
              <w:rPr>
                <w:color w:val="333333"/>
                <w:szCs w:val="21"/>
                <w:shd w:val="clear" w:color="auto" w:fill="FFFFFF"/>
              </w:rPr>
            </w:pPr>
            <w:r w:rsidRPr="00290C2F">
              <w:rPr>
                <w:color w:val="333333"/>
                <w:szCs w:val="21"/>
                <w:shd w:val="clear" w:color="auto" w:fill="FFFFFF"/>
              </w:rPr>
              <w:t>3410</w:t>
            </w:r>
          </w:p>
        </w:tc>
        <w:tc>
          <w:tcPr>
            <w:tcW w:w="3050" w:type="dxa"/>
          </w:tcPr>
          <w:p w:rsidR="008F65F3" w:rsidRPr="00290C2F" w:rsidRDefault="008F65F3" w:rsidP="002B44DB">
            <w:r w:rsidRPr="00290C2F">
              <w:rPr>
                <w:color w:val="333333"/>
                <w:szCs w:val="21"/>
                <w:shd w:val="clear" w:color="auto" w:fill="FFFFFF"/>
              </w:rPr>
              <w:t>com.livewallpaper.mingcheaa</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c>
          <w:tcPr>
            <w:tcW w:w="636" w:type="dxa"/>
          </w:tcPr>
          <w:p w:rsidR="008F65F3" w:rsidRPr="00290C2F" w:rsidRDefault="008F65F3" w:rsidP="002B44DB">
            <w:pPr>
              <w:rPr>
                <w:color w:val="333333"/>
                <w:szCs w:val="21"/>
                <w:shd w:val="clear" w:color="auto" w:fill="FFFFFF"/>
              </w:rPr>
            </w:pPr>
            <w:r w:rsidRPr="00290C2F">
              <w:rPr>
                <w:color w:val="333333"/>
                <w:szCs w:val="21"/>
                <w:shd w:val="clear" w:color="auto" w:fill="FFFFFF"/>
              </w:rPr>
              <w:t>3515</w:t>
            </w:r>
          </w:p>
        </w:tc>
        <w:tc>
          <w:tcPr>
            <w:tcW w:w="3050" w:type="dxa"/>
          </w:tcPr>
          <w:p w:rsidR="008F65F3" w:rsidRPr="00290C2F" w:rsidRDefault="008F65F3" w:rsidP="002B44DB">
            <w:r w:rsidRPr="00290C2F">
              <w:rPr>
                <w:color w:val="333333"/>
                <w:szCs w:val="21"/>
                <w:shd w:val="clear" w:color="auto" w:fill="FFFFFF"/>
              </w:rPr>
              <w:t>com.newhua.xingzuoshensuan</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m:oMathPara>
              <m:oMath>
                <m:r>
                  <m:rPr>
                    <m:sty m:val="p"/>
                  </m:rPr>
                  <w:rPr>
                    <w:rFonts w:ascii="Cambria Math" w:hAnsi="Cambria Math"/>
                  </w:rPr>
                  <m:t>√</m:t>
                </m:r>
              </m:oMath>
            </m:oMathPara>
          </w:p>
        </w:tc>
        <w:tc>
          <w:tcPr>
            <w:tcW w:w="1184" w:type="dxa"/>
          </w:tcPr>
          <w:p w:rsidR="008F65F3" w:rsidRDefault="008F65F3" w:rsidP="002B44DB">
            <m:oMathPara>
              <m:oMath>
                <m:r>
                  <m:rPr>
                    <m:sty m:val="p"/>
                  </m:rPr>
                  <w:rPr>
                    <w:rFonts w:ascii="Cambria Math" w:hAnsi="Cambria Math"/>
                  </w:rPr>
                  <m:t>√</m:t>
                </m:r>
              </m:oMath>
            </m:oMathPara>
          </w:p>
        </w:tc>
      </w:tr>
      <w:tr w:rsidR="008F65F3" w:rsidTr="002B44DB">
        <w:tc>
          <w:tcPr>
            <w:tcW w:w="636" w:type="dxa"/>
          </w:tcPr>
          <w:p w:rsidR="008F65F3" w:rsidRPr="00290C2F" w:rsidRDefault="008F65F3" w:rsidP="002B44DB">
            <w:pPr>
              <w:rPr>
                <w:color w:val="333333"/>
                <w:szCs w:val="21"/>
                <w:shd w:val="clear" w:color="auto" w:fill="FFFFFF"/>
              </w:rPr>
            </w:pPr>
            <w:r>
              <w:rPr>
                <w:rFonts w:hint="eastAsia"/>
                <w:color w:val="333333"/>
                <w:szCs w:val="21"/>
                <w:shd w:val="clear" w:color="auto" w:fill="FFFFFF"/>
              </w:rPr>
              <w:t>3740</w:t>
            </w:r>
          </w:p>
        </w:tc>
        <w:tc>
          <w:tcPr>
            <w:tcW w:w="3050" w:type="dxa"/>
          </w:tcPr>
          <w:p w:rsidR="008F65F3" w:rsidRPr="00290C2F" w:rsidRDefault="008F65F3" w:rsidP="002B44DB">
            <w:pPr>
              <w:rPr>
                <w:color w:val="333333"/>
                <w:szCs w:val="21"/>
                <w:shd w:val="clear" w:color="auto" w:fill="FFFFFF"/>
              </w:rPr>
            </w:pPr>
            <w:r>
              <w:rPr>
                <w:color w:val="333333"/>
                <w:szCs w:val="21"/>
                <w:shd w:val="clear" w:color="auto" w:fill="FFFFFF"/>
              </w:rPr>
              <w:t>com</w:t>
            </w:r>
            <w:r>
              <w:rPr>
                <w:rFonts w:hint="eastAsia"/>
                <w:color w:val="333333"/>
                <w:szCs w:val="21"/>
                <w:shd w:val="clear" w:color="auto" w:fill="FFFFFF"/>
              </w:rPr>
              <w:t>.zhihu.android</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w:pPr>
              <w:rPr>
                <w:rFonts w:ascii="Calibri" w:hAnsi="Calibri"/>
              </w:rPr>
            </w:pPr>
            <m:oMathPara>
              <m:oMath>
                <m:r>
                  <m:rPr>
                    <m:sty m:val="p"/>
                  </m:rPr>
                  <w:rPr>
                    <w:rFonts w:ascii="Cambria Math" w:hAnsi="Cambria Math"/>
                  </w:rPr>
                  <m:t>√</m:t>
                </m:r>
              </m:oMath>
            </m:oMathPara>
          </w:p>
        </w:tc>
        <w:tc>
          <w:tcPr>
            <w:tcW w:w="1134" w:type="dxa"/>
          </w:tcPr>
          <w:p w:rsidR="008F65F3" w:rsidRDefault="008F65F3" w:rsidP="002B44DB">
            <w:pPr>
              <w:rPr>
                <w:rFonts w:ascii="Calibri" w:hAnsi="Calibri"/>
              </w:rPr>
            </w:pPr>
            <m:oMathPara>
              <m:oMath>
                <m:r>
                  <m:rPr>
                    <m:sty m:val="p"/>
                  </m:rPr>
                  <w:rPr>
                    <w:rFonts w:ascii="Cambria Math" w:hAnsi="Cambria Math"/>
                  </w:rPr>
                  <m:t>×</m:t>
                </m:r>
              </m:oMath>
            </m:oMathPara>
          </w:p>
        </w:tc>
        <w:tc>
          <w:tcPr>
            <w:tcW w:w="1184" w:type="dxa"/>
          </w:tcPr>
          <w:p w:rsidR="008F65F3" w:rsidRDefault="008F65F3" w:rsidP="002B44DB">
            <w:pPr>
              <w:rPr>
                <w:rFonts w:ascii="Calibri" w:hAnsi="Calibri"/>
              </w:rPr>
            </w:pPr>
            <m:oMathPara>
              <m:oMath>
                <m:r>
                  <m:rPr>
                    <m:sty m:val="p"/>
                  </m:rPr>
                  <w:rPr>
                    <w:rFonts w:ascii="Cambria Math" w:hAnsi="Cambria Math"/>
                  </w:rPr>
                  <m:t>√</m:t>
                </m:r>
              </m:oMath>
            </m:oMathPara>
          </w:p>
        </w:tc>
      </w:tr>
      <w:tr w:rsidR="008F65F3" w:rsidTr="002B44DB">
        <w:tc>
          <w:tcPr>
            <w:tcW w:w="636" w:type="dxa"/>
          </w:tcPr>
          <w:p w:rsidR="008F65F3" w:rsidRDefault="008F65F3" w:rsidP="002B44DB">
            <w:pPr>
              <w:rPr>
                <w:color w:val="333333"/>
                <w:szCs w:val="21"/>
                <w:shd w:val="clear" w:color="auto" w:fill="FFFFFF"/>
              </w:rPr>
            </w:pPr>
            <w:r>
              <w:rPr>
                <w:rFonts w:hint="eastAsia"/>
                <w:color w:val="333333"/>
                <w:szCs w:val="21"/>
                <w:shd w:val="clear" w:color="auto" w:fill="FFFFFF"/>
              </w:rPr>
              <w:t>3744</w:t>
            </w:r>
          </w:p>
        </w:tc>
        <w:tc>
          <w:tcPr>
            <w:tcW w:w="3050" w:type="dxa"/>
          </w:tcPr>
          <w:p w:rsidR="008F65F3" w:rsidRDefault="008F65F3" w:rsidP="002B44DB">
            <w:pPr>
              <w:rPr>
                <w:color w:val="333333"/>
                <w:szCs w:val="21"/>
                <w:shd w:val="clear" w:color="auto" w:fill="FFFFFF"/>
              </w:rPr>
            </w:pPr>
            <w:r>
              <w:rPr>
                <w:rFonts w:hint="eastAsia"/>
                <w:color w:val="333333"/>
                <w:szCs w:val="21"/>
                <w:shd w:val="clear" w:color="auto" w:fill="FFFFFF"/>
              </w:rPr>
              <w:t>com.UCmobile</w:t>
            </w:r>
          </w:p>
        </w:tc>
        <w:tc>
          <w:tcPr>
            <w:tcW w:w="1134" w:type="dxa"/>
          </w:tcPr>
          <w:p w:rsidR="008F65F3" w:rsidRDefault="008F65F3" w:rsidP="002B44DB">
            <m:oMathPara>
              <m:oMath>
                <m:r>
                  <m:rPr>
                    <m:sty m:val="p"/>
                  </m:rPr>
                  <w:rPr>
                    <w:rFonts w:ascii="Cambria Math" w:hAnsi="Cambria Math"/>
                  </w:rPr>
                  <m:t>√</m:t>
                </m:r>
              </m:oMath>
            </m:oMathPara>
          </w:p>
        </w:tc>
        <w:tc>
          <w:tcPr>
            <w:tcW w:w="1276" w:type="dxa"/>
          </w:tcPr>
          <w:p w:rsidR="008F65F3" w:rsidRDefault="008F65F3" w:rsidP="002B44DB">
            <m:oMathPara>
              <m:oMath>
                <m:r>
                  <m:rPr>
                    <m:sty m:val="p"/>
                  </m:rPr>
                  <w:rPr>
                    <w:rFonts w:ascii="Cambria Math" w:hAnsi="Cambria Math"/>
                  </w:rPr>
                  <m:t>×</m:t>
                </m:r>
              </m:oMath>
            </m:oMathPara>
          </w:p>
        </w:tc>
        <w:tc>
          <w:tcPr>
            <w:tcW w:w="1134" w:type="dxa"/>
          </w:tcPr>
          <w:p w:rsidR="008F65F3" w:rsidRDefault="008F65F3" w:rsidP="002B44DB">
            <w:pPr>
              <w:rPr>
                <w:rFonts w:ascii="Calibri" w:hAnsi="Calibri"/>
              </w:rPr>
            </w:pPr>
            <m:oMathPara>
              <m:oMath>
                <m:r>
                  <m:rPr>
                    <m:sty m:val="p"/>
                  </m:rPr>
                  <w:rPr>
                    <w:rFonts w:ascii="Cambria Math" w:hAnsi="Cambria Math"/>
                  </w:rPr>
                  <m:t>×</m:t>
                </m:r>
              </m:oMath>
            </m:oMathPara>
          </w:p>
        </w:tc>
        <w:tc>
          <w:tcPr>
            <w:tcW w:w="1184" w:type="dxa"/>
          </w:tcPr>
          <w:p w:rsidR="008F65F3" w:rsidRDefault="008F65F3" w:rsidP="002B44DB">
            <w:pPr>
              <w:rPr>
                <w:rFonts w:ascii="Calibri" w:hAnsi="Calibri"/>
              </w:rPr>
            </w:pPr>
            <m:oMathPara>
              <m:oMath>
                <m:r>
                  <m:rPr>
                    <m:sty m:val="p"/>
                  </m:rPr>
                  <w:rPr>
                    <w:rFonts w:ascii="Cambria Math" w:hAnsi="Cambria Math"/>
                  </w:rPr>
                  <m:t>×</m:t>
                </m:r>
              </m:oMath>
            </m:oMathPara>
          </w:p>
        </w:tc>
      </w:tr>
    </w:tbl>
    <w:p w:rsidR="000140CC" w:rsidRDefault="000140CC" w:rsidP="008F65F3">
      <w:pPr>
        <w:pStyle w:val="t"/>
        <w:ind w:firstLine="480"/>
      </w:pPr>
    </w:p>
    <w:p w:rsidR="008F65F3" w:rsidRPr="00790EBE" w:rsidRDefault="008F65F3" w:rsidP="008F65F3">
      <w:pPr>
        <w:pStyle w:val="t"/>
        <w:ind w:firstLine="480"/>
      </w:pPr>
      <w:r>
        <w:rPr>
          <w:rFonts w:hint="eastAsia"/>
        </w:rPr>
        <w:t>从可以看出，恶意软件并不是一直</w:t>
      </w:r>
      <w:r w:rsidR="00147EAE">
        <w:rPr>
          <w:rFonts w:hint="eastAsia"/>
        </w:rPr>
        <w:t>都会打开网络链接，也不是所有的恶意软件都包含有动态链接库。对比</w:t>
      </w:r>
      <w:r w:rsidR="00147EAE">
        <w:fldChar w:fldCharType="begin"/>
      </w:r>
      <w:r w:rsidR="00147EAE">
        <w:instrText xml:space="preserve"> </w:instrText>
      </w:r>
      <w:r w:rsidR="00147EAE">
        <w:rPr>
          <w:rFonts w:hint="eastAsia"/>
        </w:rPr>
        <w:instrText>REF _Ref447121616 \h</w:instrText>
      </w:r>
      <w:r w:rsidR="00147EAE">
        <w:instrText xml:space="preserve"> </w:instrText>
      </w:r>
      <w:r w:rsidR="00147EAE">
        <w:fldChar w:fldCharType="separate"/>
      </w:r>
      <w:r w:rsidR="00F65B13" w:rsidRPr="0001315B">
        <w:rPr>
          <w:rFonts w:hint="eastAsia"/>
        </w:rPr>
        <w:t>表</w:t>
      </w:r>
      <w:r w:rsidR="00F65B13">
        <w:rPr>
          <w:noProof/>
        </w:rPr>
        <w:t>5</w:t>
      </w:r>
      <w:r w:rsidR="00F65B13">
        <w:t>.</w:t>
      </w:r>
      <w:r w:rsidR="00F65B13">
        <w:rPr>
          <w:noProof/>
        </w:rPr>
        <w:t>2</w:t>
      </w:r>
      <w:r w:rsidR="00147EAE">
        <w:fldChar w:fldCharType="end"/>
      </w:r>
      <w:r>
        <w:rPr>
          <w:rFonts w:hint="eastAsia"/>
        </w:rPr>
        <w:t>和</w:t>
      </w:r>
      <w:r w:rsidR="00147EAE">
        <w:fldChar w:fldCharType="begin"/>
      </w:r>
      <w:r w:rsidR="00147EAE">
        <w:instrText xml:space="preserve"> </w:instrText>
      </w:r>
      <w:r w:rsidR="00147EAE">
        <w:rPr>
          <w:rFonts w:hint="eastAsia"/>
        </w:rPr>
        <w:instrText>REF _Ref447129913 \h</w:instrText>
      </w:r>
      <w:r w:rsidR="00147EAE">
        <w:instrText xml:space="preserve"> </w:instrText>
      </w:r>
      <w:r w:rsidR="00147EAE">
        <w:fldChar w:fldCharType="separate"/>
      </w:r>
      <w:r w:rsidR="00F65B13">
        <w:rPr>
          <w:rFonts w:hint="eastAsia"/>
        </w:rPr>
        <w:t>表</w:t>
      </w:r>
      <w:r w:rsidR="00F65B13">
        <w:rPr>
          <w:noProof/>
        </w:rPr>
        <w:t>5</w:t>
      </w:r>
      <w:r w:rsidR="00F65B13">
        <w:t>.</w:t>
      </w:r>
      <w:r w:rsidR="00F65B13">
        <w:rPr>
          <w:noProof/>
        </w:rPr>
        <w:t>6</w:t>
      </w:r>
      <w:r w:rsidR="00147EAE">
        <w:fldChar w:fldCharType="end"/>
      </w:r>
      <w:r>
        <w:rPr>
          <w:rFonts w:hint="eastAsia"/>
        </w:rPr>
        <w:t>可以看出，基于应用权限的检测时，除了克里希纳</w:t>
      </w:r>
      <w:r>
        <w:rPr>
          <w:rFonts w:hint="eastAsia"/>
        </w:rPr>
        <w:t>(</w:t>
      </w:r>
      <w:r w:rsidR="00706EC6">
        <w:t>com.hddevs.newkrishna</w:t>
      </w:r>
      <w:r>
        <w:rPr>
          <w:rFonts w:hint="eastAsia"/>
        </w:rPr>
        <w:t>)</w:t>
      </w:r>
      <w:r>
        <w:rPr>
          <w:rFonts w:hint="eastAsia"/>
        </w:rPr>
        <w:t>没有被标记为恶意软件，其他都是分类正确，说明其检测结果还是有比较高的可信度。此外，安装的百度输入法也被检测出包含动态链接库，从</w:t>
      </w:r>
      <w:r w:rsidR="000140CC">
        <w:fldChar w:fldCharType="begin"/>
      </w:r>
      <w:r w:rsidR="000140CC">
        <w:instrText xml:space="preserve"> </w:instrText>
      </w:r>
      <w:r w:rsidR="000140CC">
        <w:rPr>
          <w:rFonts w:hint="eastAsia"/>
        </w:rPr>
        <w:instrText>REF _Ref447128563 \r \h</w:instrText>
      </w:r>
      <w:r w:rsidR="000140CC">
        <w:instrText xml:space="preserve"> </w:instrText>
      </w:r>
      <w:r w:rsidR="000140CC">
        <w:fldChar w:fldCharType="separate"/>
      </w:r>
      <w:r w:rsidR="00F65B13">
        <w:t>3.4.2</w:t>
      </w:r>
      <w:r w:rsidR="000140CC">
        <w:fldChar w:fldCharType="end"/>
      </w:r>
      <w:r>
        <w:rPr>
          <w:rFonts w:hint="eastAsia"/>
        </w:rPr>
        <w:t>的介绍可知，动态链接库可以使用加壳、加密等方法来防静态检测，因此也可能是一个恶意软件，需要进行后续的检测。</w:t>
      </w:r>
      <w:r>
        <w:rPr>
          <w:rFonts w:hint="eastAsia"/>
        </w:rPr>
        <w:t>UC</w:t>
      </w:r>
      <w:r>
        <w:rPr>
          <w:rFonts w:hint="eastAsia"/>
        </w:rPr>
        <w:t>浏览器由于打开了网络链接，但是并没有使用链接库，基于权限的检测也没有被标记为恶意应用，综合所有选项并没有把它标记为恶意应用。这说明基于链接库、应用权限组合的可疑进程检测方法是可以行的。总共</w:t>
      </w:r>
      <w:r>
        <w:rPr>
          <w:rFonts w:hint="eastAsia"/>
        </w:rPr>
        <w:t>9</w:t>
      </w:r>
      <w:r>
        <w:rPr>
          <w:rFonts w:hint="eastAsia"/>
        </w:rPr>
        <w:t>个可疑进程检测出</w:t>
      </w:r>
      <w:r w:rsidR="00AC6C56">
        <w:rPr>
          <w:rFonts w:hint="eastAsia"/>
        </w:rPr>
        <w:t>来</w:t>
      </w:r>
      <w:r>
        <w:rPr>
          <w:rFonts w:hint="eastAsia"/>
        </w:rPr>
        <w:t>后，需要进行更深入的检测。</w:t>
      </w:r>
    </w:p>
    <w:p w:rsidR="00D803DC" w:rsidRPr="008F65F3" w:rsidRDefault="00D803DC" w:rsidP="002E6BED">
      <w:pPr>
        <w:pStyle w:val="t"/>
        <w:ind w:firstLine="480"/>
      </w:pPr>
    </w:p>
    <w:p w:rsidR="000334E0" w:rsidRDefault="00A06C80" w:rsidP="00C245DF">
      <w:pPr>
        <w:pStyle w:val="2"/>
      </w:pPr>
      <w:r>
        <w:rPr>
          <w:rFonts w:hint="eastAsia"/>
        </w:rPr>
        <w:t>恶意应用分类检测</w:t>
      </w:r>
    </w:p>
    <w:p w:rsidR="003D4135" w:rsidRPr="00B91134" w:rsidRDefault="00B91134" w:rsidP="002E6BED">
      <w:pPr>
        <w:pStyle w:val="t"/>
        <w:ind w:firstLine="480"/>
      </w:pPr>
      <w:r w:rsidRPr="00290C2F">
        <w:t>恶意应用的检测是基于可疑进程的基础上的，</w:t>
      </w:r>
      <w:r>
        <w:t>找到可疑的进程后需要进行其他分析来判断其是否真的是恶意应用</w:t>
      </w:r>
      <w:r w:rsidRPr="00290C2F">
        <w:t>。根据第四章介绍的方法，基于敏感</w:t>
      </w:r>
      <w:r w:rsidRPr="00290C2F">
        <w:t>API</w:t>
      </w:r>
      <w:r w:rsidRPr="00290C2F">
        <w:t>的恶意应用检测分为三个部分：</w:t>
      </w:r>
      <w:r w:rsidR="00887ADC">
        <w:rPr>
          <w:rFonts w:hint="eastAsia"/>
        </w:rPr>
        <w:t>Bagging_PNN</w:t>
      </w:r>
      <w:r w:rsidR="00BF0333">
        <w:t>学习</w:t>
      </w:r>
      <w:r w:rsidRPr="00290C2F">
        <w:t>、可疑应用对应</w:t>
      </w:r>
      <w:r w:rsidRPr="00290C2F">
        <w:t>dex</w:t>
      </w:r>
      <w:r w:rsidRPr="00290C2F">
        <w:t>文件提取、</w:t>
      </w:r>
      <w:r w:rsidRPr="00290C2F">
        <w:lastRenderedPageBreak/>
        <w:t>以及使用</w:t>
      </w:r>
      <w:r w:rsidR="00AA72CE">
        <w:rPr>
          <w:rFonts w:hint="eastAsia"/>
        </w:rPr>
        <w:t>Bagging_PNN</w:t>
      </w:r>
      <w:r w:rsidRPr="00290C2F">
        <w:t>进行分类</w:t>
      </w:r>
      <w:r w:rsidR="00B175EB">
        <w:rPr>
          <w:rFonts w:hint="eastAsia"/>
        </w:rPr>
        <w:t>检测</w:t>
      </w:r>
      <w:r w:rsidR="005F1BC6">
        <w:t>判断</w:t>
      </w:r>
      <w:r w:rsidRPr="00290C2F">
        <w:t>是否为恶意应用。</w:t>
      </w:r>
    </w:p>
    <w:p w:rsidR="00F91C21" w:rsidRPr="00F91C21" w:rsidRDefault="00F91C21" w:rsidP="00064F04">
      <w:pPr>
        <w:pStyle w:val="ac"/>
        <w:numPr>
          <w:ilvl w:val="1"/>
          <w:numId w:val="7"/>
        </w:numPr>
        <w:spacing w:line="400" w:lineRule="exact"/>
        <w:ind w:firstLineChars="0"/>
        <w:outlineLvl w:val="2"/>
        <w:rPr>
          <w:rFonts w:eastAsia="黑体"/>
          <w:vanish/>
          <w:color w:val="000000" w:themeColor="text1"/>
          <w:sz w:val="28"/>
        </w:rPr>
      </w:pPr>
    </w:p>
    <w:p w:rsidR="00F91C21" w:rsidRPr="00F91C21" w:rsidRDefault="00F91C21" w:rsidP="00064F04">
      <w:pPr>
        <w:pStyle w:val="ac"/>
        <w:numPr>
          <w:ilvl w:val="1"/>
          <w:numId w:val="7"/>
        </w:numPr>
        <w:spacing w:line="400" w:lineRule="exact"/>
        <w:ind w:firstLineChars="0"/>
        <w:outlineLvl w:val="2"/>
        <w:rPr>
          <w:rFonts w:eastAsia="黑体"/>
          <w:vanish/>
          <w:color w:val="000000" w:themeColor="text1"/>
          <w:sz w:val="28"/>
        </w:rPr>
      </w:pPr>
    </w:p>
    <w:p w:rsidR="00F91C21" w:rsidRPr="00F91C21" w:rsidRDefault="00F91C21" w:rsidP="00064F04">
      <w:pPr>
        <w:pStyle w:val="ac"/>
        <w:numPr>
          <w:ilvl w:val="1"/>
          <w:numId w:val="7"/>
        </w:numPr>
        <w:spacing w:line="400" w:lineRule="exact"/>
        <w:ind w:firstLineChars="0"/>
        <w:outlineLvl w:val="2"/>
        <w:rPr>
          <w:rFonts w:eastAsia="黑体"/>
          <w:vanish/>
          <w:color w:val="000000" w:themeColor="text1"/>
          <w:sz w:val="28"/>
        </w:rPr>
      </w:pPr>
    </w:p>
    <w:p w:rsidR="003D4135" w:rsidRDefault="00DE652B" w:rsidP="00D423C6">
      <w:pPr>
        <w:pStyle w:val="3"/>
      </w:pPr>
      <w:bookmarkStart w:id="61" w:name="_Ref447131498"/>
      <w:r>
        <w:rPr>
          <w:rFonts w:hint="eastAsia"/>
        </w:rPr>
        <w:t>集成概率神经网络学习</w:t>
      </w:r>
      <w:bookmarkEnd w:id="61"/>
    </w:p>
    <w:p w:rsidR="00326335" w:rsidRDefault="00326335" w:rsidP="00326335">
      <w:pPr>
        <w:pStyle w:val="t"/>
        <w:ind w:firstLine="480"/>
      </w:pPr>
      <w:r w:rsidRPr="00290C2F">
        <w:t>集成</w:t>
      </w:r>
      <w:r w:rsidRPr="00290C2F">
        <w:t>Bagging_PNN</w:t>
      </w:r>
      <w:r w:rsidRPr="00290C2F">
        <w:t>学习过程需要使用大量样本，从提供的样本库中随机选取</w:t>
      </w:r>
      <w:r w:rsidRPr="00290C2F">
        <w:t>7000</w:t>
      </w:r>
      <w:r w:rsidRPr="00290C2F">
        <w:t>个恶意样本和</w:t>
      </w:r>
      <w:r w:rsidRPr="00290C2F">
        <w:t>5000</w:t>
      </w:r>
      <w:r w:rsidRPr="00290C2F">
        <w:t>正常样本。基于敏感</w:t>
      </w:r>
      <w:r w:rsidRPr="00290C2F">
        <w:t>API</w:t>
      </w:r>
      <w:r w:rsidRPr="00290C2F">
        <w:t>调用的恶意软件检测需要从应用样本中提取敏感</w:t>
      </w:r>
      <w:r w:rsidRPr="00290C2F">
        <w:t>API</w:t>
      </w:r>
      <w:r w:rsidRPr="00290C2F">
        <w:t>序列。使用</w:t>
      </w:r>
      <w:r w:rsidRPr="00290C2F">
        <w:t>Python</w:t>
      </w:r>
      <w:r w:rsidRPr="00290C2F">
        <w:t>编写一个脚本</w:t>
      </w:r>
      <w:r w:rsidRPr="00290C2F">
        <w:t>dexBaksmali.py</w:t>
      </w:r>
      <w:r w:rsidRPr="00290C2F">
        <w:t>来完成批量提取和反编译</w:t>
      </w:r>
      <w:r w:rsidR="005145FA" w:rsidRPr="00290C2F">
        <w:t>classes.dex</w:t>
      </w:r>
      <w:r w:rsidRPr="00290C2F">
        <w:t>文件，执行过程如所示</w:t>
      </w:r>
      <w:r>
        <w:t>。完成后会在指定的文件夹下生成一个</w:t>
      </w:r>
      <w:r>
        <w:t>smali</w:t>
      </w:r>
      <w:r>
        <w:t>文件夹，包含指定文件夹下所有</w:t>
      </w:r>
      <w:r>
        <w:t>A</w:t>
      </w:r>
      <w:r>
        <w:rPr>
          <w:rFonts w:hint="eastAsia"/>
        </w:rPr>
        <w:t>PK</w:t>
      </w:r>
      <w:r>
        <w:rPr>
          <w:rFonts w:hint="eastAsia"/>
        </w:rPr>
        <w:t>反编译后的</w:t>
      </w:r>
      <w:r>
        <w:rPr>
          <w:rFonts w:hint="eastAsia"/>
        </w:rPr>
        <w:t>smali</w:t>
      </w:r>
      <w:r w:rsidR="005145FA">
        <w:rPr>
          <w:rFonts w:hint="eastAsia"/>
        </w:rPr>
        <w:t>文件</w:t>
      </w:r>
      <w:r w:rsidRPr="00290C2F">
        <w:t>。反编译后每一个</w:t>
      </w:r>
      <w:r w:rsidRPr="00290C2F">
        <w:t>Android</w:t>
      </w:r>
      <w:r w:rsidRPr="00290C2F">
        <w:t>应用</w:t>
      </w:r>
      <w:r w:rsidRPr="00290C2F">
        <w:t>APK</w:t>
      </w:r>
      <w:r w:rsidRPr="00290C2F">
        <w:t>文件对应一个文件夹，随机进入一个文件夹，</w:t>
      </w:r>
      <w:r w:rsidR="00840D4E">
        <w:t>如</w:t>
      </w:r>
      <w:r w:rsidRPr="00290C2F">
        <w:t>所示。</w:t>
      </w:r>
    </w:p>
    <w:p w:rsidR="00BF340D" w:rsidRDefault="00326335" w:rsidP="00BF340D">
      <w:pPr>
        <w:keepNext/>
        <w:jc w:val="center"/>
      </w:pPr>
      <w:r w:rsidRPr="00326335">
        <w:rPr>
          <w:noProof/>
        </w:rPr>
        <w:drawing>
          <wp:inline distT="0" distB="0" distL="0" distR="0" wp14:anchorId="16FA597C" wp14:editId="1D479B81">
            <wp:extent cx="3439731" cy="2133600"/>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442256" cy="2135166"/>
                    </a:xfrm>
                    <a:prstGeom prst="rect">
                      <a:avLst/>
                    </a:prstGeom>
                  </pic:spPr>
                </pic:pic>
              </a:graphicData>
            </a:graphic>
          </wp:inline>
        </w:drawing>
      </w:r>
    </w:p>
    <w:p w:rsidR="00BF340D" w:rsidRDefault="00BF340D" w:rsidP="00BF340D">
      <w:pPr>
        <w:pStyle w:val="ae"/>
      </w:pPr>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10</w:t>
      </w:r>
      <w:r w:rsidR="00F17558">
        <w:fldChar w:fldCharType="end"/>
      </w:r>
      <w:r>
        <w:rPr>
          <w:rFonts w:hint="eastAsia"/>
        </w:rPr>
        <w:t xml:space="preserve"> </w:t>
      </w:r>
      <w:r w:rsidR="00FE035A">
        <w:rPr>
          <w:rFonts w:hint="eastAsia"/>
        </w:rPr>
        <w:t>应用样本逆向</w:t>
      </w:r>
      <w:r w:rsidR="00FE035A">
        <w:rPr>
          <w:rFonts w:hint="eastAsia"/>
        </w:rPr>
        <w:t>Smali</w:t>
      </w:r>
      <w:r w:rsidR="00FE035A">
        <w:rPr>
          <w:rFonts w:hint="eastAsia"/>
        </w:rPr>
        <w:t>文件集合示例</w:t>
      </w:r>
    </w:p>
    <w:p w:rsidR="00326335" w:rsidRDefault="00BF340D" w:rsidP="00C01DE9">
      <w:pPr>
        <w:pStyle w:val="ae"/>
        <w:spacing w:after="240"/>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10</w:t>
      </w:r>
      <w:r w:rsidR="00F17558">
        <w:fldChar w:fldCharType="end"/>
      </w:r>
      <w:r w:rsidR="00EE316F">
        <w:rPr>
          <w:rFonts w:hint="eastAsia"/>
        </w:rPr>
        <w:t xml:space="preserve"> The Example of </w:t>
      </w:r>
      <w:r w:rsidR="00EE316F" w:rsidRPr="00EE316F">
        <w:t xml:space="preserve">Application </w:t>
      </w:r>
      <w:r w:rsidR="00EE316F">
        <w:rPr>
          <w:rFonts w:hint="eastAsia"/>
        </w:rPr>
        <w:t>S</w:t>
      </w:r>
      <w:r w:rsidR="00EE316F" w:rsidRPr="00EE316F">
        <w:t>ample</w:t>
      </w:r>
      <w:r w:rsidR="00EE316F">
        <w:rPr>
          <w:rFonts w:hint="eastAsia"/>
        </w:rPr>
        <w:t xml:space="preserve"> Invers Smali Documents</w:t>
      </w:r>
    </w:p>
    <w:p w:rsidR="00326335" w:rsidRPr="00290C2F" w:rsidRDefault="00326335" w:rsidP="00A5011F">
      <w:pPr>
        <w:pStyle w:val="t"/>
        <w:ind w:firstLine="480"/>
      </w:pPr>
      <w:r w:rsidRPr="00290C2F">
        <w:t>该文件夹的子文件夹路径和</w:t>
      </w:r>
      <w:r w:rsidRPr="00290C2F">
        <w:t>APK</w:t>
      </w:r>
      <w:r w:rsidRPr="00290C2F">
        <w:t>对应的</w:t>
      </w:r>
      <w:r w:rsidRPr="00290C2F">
        <w:t>Java</w:t>
      </w:r>
      <w:r w:rsidRPr="00290C2F">
        <w:t>源码中包名是一致的</w:t>
      </w:r>
      <w:r>
        <w:t>，且是</w:t>
      </w:r>
      <w:proofErr w:type="gramStart"/>
      <w:r>
        <w:t>没有加壳的</w:t>
      </w:r>
      <w:proofErr w:type="gramEnd"/>
      <w:r>
        <w:t>，能够正常反编译成功</w:t>
      </w:r>
      <w:r w:rsidRPr="00290C2F">
        <w:t>。按照</w:t>
      </w:r>
      <w:r w:rsidR="00BF340D">
        <w:fldChar w:fldCharType="begin"/>
      </w:r>
      <w:r w:rsidR="00BF340D">
        <w:instrText xml:space="preserve"> REF _Ref447130385 \r \h </w:instrText>
      </w:r>
      <w:r w:rsidR="001A4264">
        <w:instrText xml:space="preserve"> \* MERGEFORMAT </w:instrText>
      </w:r>
      <w:r w:rsidR="00BF340D">
        <w:fldChar w:fldCharType="separate"/>
      </w:r>
      <w:r w:rsidR="00F65B13">
        <w:t>4.3.2</w:t>
      </w:r>
      <w:r w:rsidR="00BF340D">
        <w:fldChar w:fldCharType="end"/>
      </w:r>
      <w:r w:rsidRPr="00290C2F">
        <w:t>介绍的方法，遍历该文件夹的下的</w:t>
      </w:r>
      <w:r w:rsidRPr="00290C2F">
        <w:t>.smali</w:t>
      </w:r>
      <w:r w:rsidRPr="00290C2F">
        <w:t>文件，</w:t>
      </w:r>
      <w:r w:rsidR="00555B2C">
        <w:t>查找</w:t>
      </w:r>
      <w:r w:rsidRPr="00290C2F">
        <w:t>指定的敏感</w:t>
      </w:r>
      <w:r w:rsidRPr="00290C2F">
        <w:t>API</w:t>
      </w:r>
      <w:r w:rsidRPr="00290C2F">
        <w:t>对应的</w:t>
      </w:r>
      <w:r w:rsidRPr="00290C2F">
        <w:t>Dalvik</w:t>
      </w:r>
      <w:r w:rsidRPr="00290C2F">
        <w:t>指令码格式的字符串，以及使用</w:t>
      </w:r>
      <w:r w:rsidRPr="00290C2F">
        <w:t>Class.forName</w:t>
      </w:r>
      <w:r w:rsidRPr="00290C2F">
        <w:t>反射调用的敏感</w:t>
      </w:r>
      <w:r w:rsidRPr="00290C2F">
        <w:t>API</w:t>
      </w:r>
      <w:r w:rsidRPr="00290C2F">
        <w:t>对应的</w:t>
      </w:r>
      <w:r w:rsidRPr="00290C2F">
        <w:t>Dalvik</w:t>
      </w:r>
      <w:r w:rsidRPr="00290C2F">
        <w:t>字节码等，抽取出该应用对应的敏感</w:t>
      </w:r>
      <w:r w:rsidRPr="00290C2F">
        <w:t>API</w:t>
      </w:r>
      <w:r w:rsidRPr="00290C2F">
        <w:t>调用次数。使用一个</w:t>
      </w:r>
      <w:r w:rsidRPr="00290C2F">
        <w:t>Python</w:t>
      </w:r>
      <w:r w:rsidRPr="00290C2F">
        <w:t>脚本</w:t>
      </w:r>
      <w:r w:rsidRPr="00290C2F">
        <w:t>extractAPI.py</w:t>
      </w:r>
      <w:r w:rsidRPr="00290C2F">
        <w:t>来完成敏感</w:t>
      </w:r>
      <w:r w:rsidRPr="00290C2F">
        <w:t>API</w:t>
      </w:r>
      <w:r w:rsidRPr="00290C2F">
        <w:t>的抽取过程，并将结果写入到一个文件中</w:t>
      </w:r>
      <w:r w:rsidR="0030223A">
        <w:t>，当作特征向量输入到</w:t>
      </w:r>
      <w:r w:rsidR="0030223A">
        <w:t>PNN</w:t>
      </w:r>
      <w:r w:rsidR="0030223A">
        <w:rPr>
          <w:rFonts w:hint="eastAsia"/>
        </w:rPr>
        <w:t>中。</w:t>
      </w:r>
    </w:p>
    <w:p w:rsidR="00A5011F" w:rsidRPr="00290C2F" w:rsidRDefault="00A5011F" w:rsidP="00A5011F">
      <w:pPr>
        <w:pStyle w:val="t"/>
        <w:ind w:firstLine="480"/>
      </w:pPr>
      <w:r w:rsidRPr="00290C2F">
        <w:t>将提到的敏感</w:t>
      </w:r>
      <w:r w:rsidRPr="00290C2F">
        <w:t>API</w:t>
      </w:r>
      <w:r w:rsidRPr="00290C2F">
        <w:t>调用序列当作输入向量，对概率神经网络进行学习训练。神经网络的创建可以使用</w:t>
      </w:r>
      <w:r w:rsidRPr="00290C2F">
        <w:t>Matlab</w:t>
      </w:r>
      <w:r w:rsidRPr="00290C2F">
        <w:t>软件完成。使用</w:t>
      </w:r>
      <w:r w:rsidRPr="00290C2F">
        <w:t>newpnn(P,T,SPREAD)</w:t>
      </w:r>
      <w:r w:rsidRPr="00290C2F">
        <w:t>函数可以快速创建一个概率神经网络，其中</w:t>
      </w:r>
      <w:r w:rsidRPr="00290C2F">
        <w:t>P</w:t>
      </w:r>
      <w:r w:rsidRPr="00290C2F">
        <w:t>为输入特征向量矩阵，</w:t>
      </w:r>
      <w:r w:rsidRPr="00290C2F">
        <w:t>T</w:t>
      </w:r>
      <w:r w:rsidRPr="00290C2F">
        <w:t>为输出向量</w:t>
      </w:r>
      <w:r w:rsidRPr="00290C2F">
        <w:t>(</w:t>
      </w:r>
      <w:r w:rsidRPr="00290C2F">
        <w:t>目标值</w:t>
      </w:r>
      <w:r w:rsidRPr="00290C2F">
        <w:t>)</w:t>
      </w:r>
      <w:r w:rsidRPr="00290C2F">
        <w:t>，</w:t>
      </w:r>
      <w:r w:rsidRPr="00290C2F">
        <w:t>Spread</w:t>
      </w:r>
      <w:r w:rsidRPr="00290C2F">
        <w:t>是径向基函数的扩展系数，默认为</w:t>
      </w:r>
      <w:r w:rsidRPr="00290C2F">
        <w:t>1</w:t>
      </w:r>
      <w:r w:rsidRPr="00290C2F">
        <w:t>，</w:t>
      </w:r>
      <w:r w:rsidRPr="00290C2F">
        <w:t>Spread</w:t>
      </w:r>
      <w:r w:rsidRPr="00290C2F">
        <w:t>值越大则输出结果越准确，但是计算困难更大耗时更多。通过多次实验，发现在</w:t>
      </w:r>
      <w:r w:rsidRPr="00290C2F">
        <w:t>spread</w:t>
      </w:r>
      <w:r w:rsidRPr="00290C2F">
        <w:t>的值为</w:t>
      </w:r>
      <w:r w:rsidRPr="00290C2F">
        <w:t>1.</w:t>
      </w:r>
      <w:r>
        <w:rPr>
          <w:rFonts w:hint="eastAsia"/>
        </w:rPr>
        <w:t>8</w:t>
      </w:r>
      <w:r w:rsidRPr="00290C2F">
        <w:t>的时候在</w:t>
      </w:r>
      <w:r>
        <w:rPr>
          <w:rFonts w:hint="eastAsia"/>
        </w:rPr>
        <w:t>本次</w:t>
      </w:r>
      <w:r w:rsidRPr="00290C2F">
        <w:t>实验机上的准确率和耗时有比较好的平衡。</w:t>
      </w:r>
    </w:p>
    <w:p w:rsidR="00A5011F" w:rsidRPr="00290C2F" w:rsidRDefault="00A5011F" w:rsidP="00A5011F">
      <w:pPr>
        <w:pStyle w:val="t"/>
        <w:ind w:firstLine="480"/>
      </w:pPr>
      <w:r w:rsidRPr="00290C2F">
        <w:t>单个</w:t>
      </w:r>
      <w:r w:rsidRPr="00290C2F">
        <w:t>PNN</w:t>
      </w:r>
      <w:r w:rsidRPr="00290C2F">
        <w:t>的结果在准确率上并不满意，为了增强</w:t>
      </w:r>
      <w:r w:rsidRPr="00290C2F">
        <w:t>PNN</w:t>
      </w:r>
      <w:r w:rsidRPr="00290C2F">
        <w:t>的泛化能力和分类准确率，本文对多个单独的</w:t>
      </w:r>
      <w:r w:rsidRPr="00290C2F">
        <w:t>PNN</w:t>
      </w:r>
      <w:r w:rsidRPr="00290C2F">
        <w:t>进行</w:t>
      </w:r>
      <w:r w:rsidRPr="00290C2F">
        <w:t>Bagging</w:t>
      </w:r>
      <w:r w:rsidRPr="00290C2F">
        <w:t>集成，形成多个独立的、通过投票</w:t>
      </w:r>
      <w:r w:rsidRPr="00290C2F">
        <w:lastRenderedPageBreak/>
        <w:t>选举的集成概率神经网络分类器。从</w:t>
      </w:r>
      <w:r w:rsidRPr="00290C2F">
        <w:t>7</w:t>
      </w:r>
      <w:r>
        <w:rPr>
          <w:rFonts w:hint="eastAsia"/>
        </w:rPr>
        <w:t>7</w:t>
      </w:r>
      <w:r w:rsidRPr="00290C2F">
        <w:t>00</w:t>
      </w:r>
      <w:r w:rsidRPr="00290C2F">
        <w:t>个恶意样本和</w:t>
      </w:r>
      <w:r w:rsidRPr="00290C2F">
        <w:t>5</w:t>
      </w:r>
      <w:r>
        <w:rPr>
          <w:rFonts w:hint="eastAsia"/>
        </w:rPr>
        <w:t>5</w:t>
      </w:r>
      <w:r w:rsidRPr="00290C2F">
        <w:t>00</w:t>
      </w:r>
      <w:r w:rsidRPr="00290C2F">
        <w:t>个正常样本之间进行</w:t>
      </w:r>
      <w:r w:rsidRPr="00290C2F">
        <w:t>10</w:t>
      </w:r>
      <w:r w:rsidRPr="00290C2F">
        <w:t>次</w:t>
      </w:r>
      <w:r w:rsidR="00581C1B">
        <w:t>可重复样本抽样，每次抽取</w:t>
      </w:r>
      <w:r w:rsidR="00581C1B">
        <w:rPr>
          <w:rFonts w:hint="eastAsia"/>
        </w:rPr>
        <w:t>100</w:t>
      </w:r>
      <w:r w:rsidR="00581C1B">
        <w:rPr>
          <w:rFonts w:hint="eastAsia"/>
        </w:rPr>
        <w:t>个，</w:t>
      </w:r>
      <w:r w:rsidRPr="00290C2F">
        <w:t>利用这些样本训练出</w:t>
      </w:r>
      <w:r w:rsidRPr="00290C2F">
        <w:t>10</w:t>
      </w:r>
      <w:r w:rsidRPr="00290C2F">
        <w:t>个不同的概率神经网络模型。由于本文是采用的</w:t>
      </w:r>
      <w:r w:rsidRPr="00290C2F">
        <w:t>Bagging</w:t>
      </w:r>
      <w:r w:rsidRPr="00290C2F">
        <w:t>算法来集成多个</w:t>
      </w:r>
      <w:r w:rsidRPr="00290C2F">
        <w:t>PNN</w:t>
      </w:r>
      <w:r w:rsidRPr="00290C2F">
        <w:t>，因此可以并行训练从而节省时间开销。</w:t>
      </w:r>
    </w:p>
    <w:p w:rsidR="00A5011F" w:rsidRDefault="00A5011F" w:rsidP="00A5011F">
      <w:pPr>
        <w:pStyle w:val="t"/>
        <w:ind w:firstLine="480"/>
      </w:pPr>
      <w:r w:rsidRPr="00290C2F">
        <w:t>训练完成后，需要对集成</w:t>
      </w:r>
      <w:r w:rsidRPr="00290C2F">
        <w:t>Bagging_PNN</w:t>
      </w:r>
      <w:r w:rsidRPr="00290C2F">
        <w:t>分类器进行验证，将剩下的</w:t>
      </w:r>
      <w:r w:rsidRPr="00290C2F">
        <w:t>700</w:t>
      </w:r>
      <w:r w:rsidRPr="00290C2F">
        <w:t>个恶意样本和</w:t>
      </w:r>
      <w:r w:rsidRPr="00290C2F">
        <w:t>500</w:t>
      </w:r>
      <w:r w:rsidRPr="00290C2F">
        <w:t>个正常样本分为</w:t>
      </w:r>
      <w:r w:rsidRPr="00290C2F">
        <w:t>5</w:t>
      </w:r>
      <w:r w:rsidRPr="00290C2F">
        <w:t>组</w:t>
      </w:r>
      <w:r w:rsidRPr="00290C2F">
        <w:t>,</w:t>
      </w:r>
      <w:r w:rsidRPr="00290C2F">
        <w:t>分别对其进行验证</w:t>
      </w:r>
      <w:r>
        <w:t>，</w:t>
      </w:r>
      <w:r w:rsidRPr="00290C2F">
        <w:t>验证结果如</w:t>
      </w:r>
      <w:r w:rsidR="00991DA3">
        <w:fldChar w:fldCharType="begin"/>
      </w:r>
      <w:r w:rsidR="00991DA3">
        <w:instrText xml:space="preserve"> REF _Ref447130793 \h </w:instrText>
      </w:r>
      <w:r w:rsidR="00991DA3">
        <w:fldChar w:fldCharType="separate"/>
      </w:r>
      <w:r w:rsidR="00F65B13">
        <w:rPr>
          <w:rFonts w:hint="eastAsia"/>
        </w:rPr>
        <w:t>表</w:t>
      </w:r>
      <w:r w:rsidR="00F65B13">
        <w:rPr>
          <w:noProof/>
        </w:rPr>
        <w:t>5</w:t>
      </w:r>
      <w:r w:rsidR="00F65B13">
        <w:t>.</w:t>
      </w:r>
      <w:r w:rsidR="00F65B13">
        <w:rPr>
          <w:noProof/>
        </w:rPr>
        <w:t>7</w:t>
      </w:r>
      <w:r w:rsidR="00991DA3">
        <w:fldChar w:fldCharType="end"/>
      </w:r>
      <w:r w:rsidRPr="00290C2F">
        <w:t>所示。</w:t>
      </w:r>
    </w:p>
    <w:p w:rsidR="007E1CA9" w:rsidRDefault="007E1CA9" w:rsidP="00993BDE">
      <w:pPr>
        <w:pStyle w:val="ae"/>
        <w:spacing w:before="240"/>
      </w:pPr>
      <w:bookmarkStart w:id="62" w:name="_Ref447130793"/>
      <w:r>
        <w:rPr>
          <w:rFonts w:hint="eastAsia"/>
        </w:rPr>
        <w:t>表</w:t>
      </w:r>
      <w:r w:rsidR="0040508B">
        <w:fldChar w:fldCharType="begin"/>
      </w:r>
      <w:r w:rsidR="0040508B">
        <w:instrText xml:space="preserve"> </w:instrText>
      </w:r>
      <w:r w:rsidR="0040508B">
        <w:rPr>
          <w:rFonts w:hint="eastAsia"/>
        </w:rPr>
        <w:instrText>STYLEREF 1 \s</w:instrText>
      </w:r>
      <w:r w:rsidR="0040508B">
        <w:instrText xml:space="preserve"> </w:instrText>
      </w:r>
      <w:r w:rsidR="0040508B">
        <w:fldChar w:fldCharType="separate"/>
      </w:r>
      <w:r w:rsidR="00F65B13">
        <w:rPr>
          <w:noProof/>
        </w:rPr>
        <w:t>5</w:t>
      </w:r>
      <w:r w:rsidR="0040508B">
        <w:fldChar w:fldCharType="end"/>
      </w:r>
      <w:r w:rsidR="0040508B">
        <w:t>.</w:t>
      </w:r>
      <w:r w:rsidR="0040508B">
        <w:fldChar w:fldCharType="begin"/>
      </w:r>
      <w:r w:rsidR="0040508B">
        <w:instrText xml:space="preserve"> </w:instrText>
      </w:r>
      <w:r w:rsidR="0040508B">
        <w:rPr>
          <w:rFonts w:hint="eastAsia"/>
        </w:rPr>
        <w:instrText xml:space="preserve">SEQ </w:instrText>
      </w:r>
      <w:r w:rsidR="0040508B">
        <w:rPr>
          <w:rFonts w:hint="eastAsia"/>
        </w:rPr>
        <w:instrText>表</w:instrText>
      </w:r>
      <w:r w:rsidR="0040508B">
        <w:rPr>
          <w:rFonts w:hint="eastAsia"/>
        </w:rPr>
        <w:instrText xml:space="preserve"> \* ARABIC \s 1</w:instrText>
      </w:r>
      <w:r w:rsidR="0040508B">
        <w:instrText xml:space="preserve"> </w:instrText>
      </w:r>
      <w:r w:rsidR="0040508B">
        <w:fldChar w:fldCharType="separate"/>
      </w:r>
      <w:r w:rsidR="00F65B13">
        <w:rPr>
          <w:noProof/>
        </w:rPr>
        <w:t>7</w:t>
      </w:r>
      <w:r w:rsidR="0040508B">
        <w:fldChar w:fldCharType="end"/>
      </w:r>
      <w:bookmarkEnd w:id="62"/>
      <w:r>
        <w:rPr>
          <w:rFonts w:hint="eastAsia"/>
        </w:rPr>
        <w:t xml:space="preserve"> Bagging_PNN </w:t>
      </w:r>
      <w:r w:rsidR="00B812CA">
        <w:rPr>
          <w:rFonts w:hint="eastAsia"/>
        </w:rPr>
        <w:t>测试</w:t>
      </w:r>
      <w:r>
        <w:rPr>
          <w:rFonts w:hint="eastAsia"/>
        </w:rPr>
        <w:t>结果</w:t>
      </w:r>
    </w:p>
    <w:p w:rsidR="007E1CA9" w:rsidRDefault="007E1CA9" w:rsidP="007E1CA9">
      <w:pPr>
        <w:pStyle w:val="ae"/>
      </w:pPr>
      <w:proofErr w:type="gramStart"/>
      <w:r>
        <w:t xml:space="preserve">Table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40508B">
        <w:t>.</w:t>
      </w:r>
      <w:proofErr w:type="gramEnd"/>
      <w:r w:rsidR="0040508B">
        <w:fldChar w:fldCharType="begin"/>
      </w:r>
      <w:r w:rsidR="0040508B">
        <w:instrText xml:space="preserve"> SEQ Table \* ARABIC \s 1 </w:instrText>
      </w:r>
      <w:r w:rsidR="0040508B">
        <w:fldChar w:fldCharType="separate"/>
      </w:r>
      <w:r w:rsidR="00F65B13">
        <w:rPr>
          <w:noProof/>
        </w:rPr>
        <w:t>7</w:t>
      </w:r>
      <w:r w:rsidR="0040508B">
        <w:fldChar w:fldCharType="end"/>
      </w:r>
      <w:r w:rsidR="00EF0471">
        <w:rPr>
          <w:rFonts w:hint="eastAsia"/>
        </w:rPr>
        <w:t xml:space="preserve"> The Result for Bagging_PNN Testing</w:t>
      </w:r>
    </w:p>
    <w:tbl>
      <w:tblPr>
        <w:tblStyle w:val="af0"/>
        <w:tblW w:w="0" w:type="auto"/>
        <w:tblInd w:w="108" w:type="dxa"/>
        <w:tblLook w:val="04A0" w:firstRow="1" w:lastRow="0" w:firstColumn="1" w:lastColumn="0" w:noHBand="0" w:noVBand="1"/>
      </w:tblPr>
      <w:tblGrid>
        <w:gridCol w:w="677"/>
        <w:gridCol w:w="1733"/>
        <w:gridCol w:w="1701"/>
        <w:gridCol w:w="1701"/>
        <w:gridCol w:w="1701"/>
        <w:gridCol w:w="901"/>
      </w:tblGrid>
      <w:tr w:rsidR="00A5011F" w:rsidTr="0009762A">
        <w:tc>
          <w:tcPr>
            <w:tcW w:w="677" w:type="dxa"/>
          </w:tcPr>
          <w:p w:rsidR="00A5011F" w:rsidRPr="00166C55" w:rsidRDefault="00A5011F" w:rsidP="00166C55">
            <w:pPr>
              <w:pStyle w:val="af2"/>
            </w:pPr>
            <w:r w:rsidRPr="00166C55">
              <w:t>序号</w:t>
            </w:r>
          </w:p>
        </w:tc>
        <w:tc>
          <w:tcPr>
            <w:tcW w:w="1733" w:type="dxa"/>
          </w:tcPr>
          <w:p w:rsidR="00A5011F" w:rsidRPr="00166C55" w:rsidRDefault="00A5011F" w:rsidP="00166C55">
            <w:pPr>
              <w:pStyle w:val="af2"/>
            </w:pPr>
            <w:r w:rsidRPr="00166C55">
              <w:t>恶意样本正确数</w:t>
            </w:r>
          </w:p>
        </w:tc>
        <w:tc>
          <w:tcPr>
            <w:tcW w:w="1701" w:type="dxa"/>
          </w:tcPr>
          <w:p w:rsidR="00A5011F" w:rsidRPr="00166C55" w:rsidRDefault="00A5011F" w:rsidP="00166C55">
            <w:pPr>
              <w:pStyle w:val="af2"/>
            </w:pPr>
            <w:r w:rsidRPr="00166C55">
              <w:t>正常样本正确数</w:t>
            </w:r>
          </w:p>
        </w:tc>
        <w:tc>
          <w:tcPr>
            <w:tcW w:w="1701" w:type="dxa"/>
          </w:tcPr>
          <w:p w:rsidR="00A5011F" w:rsidRPr="00166C55" w:rsidRDefault="00A5011F" w:rsidP="00166C55">
            <w:pPr>
              <w:pStyle w:val="af2"/>
            </w:pPr>
            <w:r w:rsidRPr="00166C55">
              <w:t>恶意样本正确率</w:t>
            </w:r>
          </w:p>
        </w:tc>
        <w:tc>
          <w:tcPr>
            <w:tcW w:w="1701" w:type="dxa"/>
          </w:tcPr>
          <w:p w:rsidR="00A5011F" w:rsidRPr="00166C55" w:rsidRDefault="00A5011F" w:rsidP="00166C55">
            <w:pPr>
              <w:pStyle w:val="af2"/>
            </w:pPr>
            <w:r w:rsidRPr="00166C55">
              <w:t>错误样本正确率</w:t>
            </w:r>
          </w:p>
        </w:tc>
        <w:tc>
          <w:tcPr>
            <w:tcW w:w="901" w:type="dxa"/>
          </w:tcPr>
          <w:p w:rsidR="00A5011F" w:rsidRPr="00166C55" w:rsidRDefault="00A5011F" w:rsidP="00166C55">
            <w:pPr>
              <w:pStyle w:val="af2"/>
            </w:pPr>
            <w:r w:rsidRPr="00166C55">
              <w:t>正确率</w:t>
            </w:r>
          </w:p>
        </w:tc>
      </w:tr>
      <w:tr w:rsidR="00A5011F" w:rsidTr="0009762A">
        <w:tc>
          <w:tcPr>
            <w:tcW w:w="677" w:type="dxa"/>
          </w:tcPr>
          <w:p w:rsidR="00A5011F" w:rsidRPr="00166C55" w:rsidRDefault="00A5011F" w:rsidP="00166C55">
            <w:pPr>
              <w:pStyle w:val="af2"/>
            </w:pPr>
            <w:r w:rsidRPr="00166C55">
              <w:rPr>
                <w:rFonts w:hint="eastAsia"/>
              </w:rPr>
              <w:t>1</w:t>
            </w:r>
          </w:p>
        </w:tc>
        <w:tc>
          <w:tcPr>
            <w:tcW w:w="1733" w:type="dxa"/>
          </w:tcPr>
          <w:p w:rsidR="00A5011F" w:rsidRPr="00166C55" w:rsidRDefault="00F0132C" w:rsidP="00166C55">
            <w:pPr>
              <w:pStyle w:val="af2"/>
            </w:pPr>
            <w:r>
              <w:rPr>
                <w:rFonts w:hint="eastAsia"/>
              </w:rPr>
              <w:t>12</w:t>
            </w:r>
            <w:r w:rsidR="00A5011F" w:rsidRPr="00166C55">
              <w:rPr>
                <w:rFonts w:hint="eastAsia"/>
              </w:rPr>
              <w:t>4</w:t>
            </w:r>
          </w:p>
        </w:tc>
        <w:tc>
          <w:tcPr>
            <w:tcW w:w="1701" w:type="dxa"/>
          </w:tcPr>
          <w:p w:rsidR="00A5011F" w:rsidRPr="00166C55" w:rsidRDefault="00965DDC" w:rsidP="00166C55">
            <w:pPr>
              <w:pStyle w:val="af2"/>
            </w:pPr>
            <w:r>
              <w:rPr>
                <w:rFonts w:hint="eastAsia"/>
              </w:rPr>
              <w:t>8</w:t>
            </w:r>
            <w:r w:rsidR="00A5011F" w:rsidRPr="00166C55">
              <w:rPr>
                <w:rFonts w:hint="eastAsia"/>
              </w:rPr>
              <w:t>6</w:t>
            </w:r>
          </w:p>
        </w:tc>
        <w:tc>
          <w:tcPr>
            <w:tcW w:w="1701" w:type="dxa"/>
          </w:tcPr>
          <w:p w:rsidR="00A5011F" w:rsidRPr="00166C55" w:rsidRDefault="00965DDC" w:rsidP="00166C55">
            <w:pPr>
              <w:pStyle w:val="af2"/>
            </w:pPr>
            <w:r>
              <w:rPr>
                <w:rFonts w:hint="eastAsia"/>
              </w:rPr>
              <w:t>88.57</w:t>
            </w:r>
            <w:r w:rsidR="00A5011F" w:rsidRPr="00166C55">
              <w:rPr>
                <w:rFonts w:hint="eastAsia"/>
              </w:rPr>
              <w:t>%</w:t>
            </w:r>
          </w:p>
        </w:tc>
        <w:tc>
          <w:tcPr>
            <w:tcW w:w="1701" w:type="dxa"/>
          </w:tcPr>
          <w:p w:rsidR="00A5011F" w:rsidRPr="00166C55" w:rsidRDefault="00965DDC" w:rsidP="00166C55">
            <w:pPr>
              <w:pStyle w:val="af2"/>
            </w:pPr>
            <w:r>
              <w:rPr>
                <w:rFonts w:hint="eastAsia"/>
              </w:rPr>
              <w:t>8</w:t>
            </w:r>
            <w:r w:rsidR="00A5011F" w:rsidRPr="00166C55">
              <w:rPr>
                <w:rFonts w:hint="eastAsia"/>
              </w:rPr>
              <w:t>6%</w:t>
            </w:r>
          </w:p>
        </w:tc>
        <w:tc>
          <w:tcPr>
            <w:tcW w:w="901" w:type="dxa"/>
          </w:tcPr>
          <w:p w:rsidR="00A5011F" w:rsidRPr="00166C55" w:rsidRDefault="00010EF9" w:rsidP="00166C55">
            <w:pPr>
              <w:pStyle w:val="af2"/>
            </w:pPr>
            <w:r>
              <w:rPr>
                <w:rFonts w:hint="eastAsia"/>
              </w:rPr>
              <w:t>87.5</w:t>
            </w:r>
            <w:r w:rsidR="00A5011F" w:rsidRPr="00166C55">
              <w:rPr>
                <w:rFonts w:hint="eastAsia"/>
              </w:rPr>
              <w:t>%</w:t>
            </w:r>
          </w:p>
        </w:tc>
      </w:tr>
      <w:tr w:rsidR="00A5011F" w:rsidTr="0009762A">
        <w:tc>
          <w:tcPr>
            <w:tcW w:w="677" w:type="dxa"/>
          </w:tcPr>
          <w:p w:rsidR="00A5011F" w:rsidRPr="00166C55" w:rsidRDefault="00A5011F" w:rsidP="00166C55">
            <w:pPr>
              <w:pStyle w:val="af2"/>
            </w:pPr>
            <w:r w:rsidRPr="00166C55">
              <w:rPr>
                <w:rFonts w:hint="eastAsia"/>
              </w:rPr>
              <w:t>2</w:t>
            </w:r>
          </w:p>
        </w:tc>
        <w:tc>
          <w:tcPr>
            <w:tcW w:w="1733" w:type="dxa"/>
          </w:tcPr>
          <w:p w:rsidR="00A5011F" w:rsidRPr="00166C55" w:rsidRDefault="00A5011F" w:rsidP="00F0132C">
            <w:pPr>
              <w:pStyle w:val="af2"/>
            </w:pPr>
            <w:r w:rsidRPr="00166C55">
              <w:rPr>
                <w:rFonts w:hint="eastAsia"/>
              </w:rPr>
              <w:t>1</w:t>
            </w:r>
            <w:r w:rsidR="00F0132C">
              <w:rPr>
                <w:rFonts w:hint="eastAsia"/>
              </w:rPr>
              <w:t>2</w:t>
            </w:r>
            <w:r w:rsidRPr="00166C55">
              <w:rPr>
                <w:rFonts w:hint="eastAsia"/>
              </w:rPr>
              <w:t>6</w:t>
            </w:r>
          </w:p>
        </w:tc>
        <w:tc>
          <w:tcPr>
            <w:tcW w:w="1701" w:type="dxa"/>
          </w:tcPr>
          <w:p w:rsidR="00A5011F" w:rsidRPr="00166C55" w:rsidRDefault="00965DDC" w:rsidP="00166C55">
            <w:pPr>
              <w:pStyle w:val="af2"/>
            </w:pPr>
            <w:r>
              <w:rPr>
                <w:rFonts w:hint="eastAsia"/>
              </w:rPr>
              <w:t>87</w:t>
            </w:r>
          </w:p>
        </w:tc>
        <w:tc>
          <w:tcPr>
            <w:tcW w:w="1701" w:type="dxa"/>
          </w:tcPr>
          <w:p w:rsidR="00A5011F" w:rsidRPr="00166C55" w:rsidRDefault="00965DDC" w:rsidP="00166C55">
            <w:pPr>
              <w:pStyle w:val="af2"/>
            </w:pPr>
            <w:r>
              <w:rPr>
                <w:rFonts w:hint="eastAsia"/>
              </w:rPr>
              <w:t>90</w:t>
            </w:r>
            <w:r w:rsidR="00A5011F" w:rsidRPr="00166C55">
              <w:rPr>
                <w:rFonts w:hint="eastAsia"/>
              </w:rPr>
              <w:t>%</w:t>
            </w:r>
          </w:p>
        </w:tc>
        <w:tc>
          <w:tcPr>
            <w:tcW w:w="1701" w:type="dxa"/>
          </w:tcPr>
          <w:p w:rsidR="00A5011F" w:rsidRPr="00166C55" w:rsidRDefault="00965DDC" w:rsidP="00166C55">
            <w:pPr>
              <w:pStyle w:val="af2"/>
            </w:pPr>
            <w:r>
              <w:rPr>
                <w:rFonts w:hint="eastAsia"/>
              </w:rPr>
              <w:t>87</w:t>
            </w:r>
            <w:r w:rsidR="00A5011F" w:rsidRPr="00166C55">
              <w:rPr>
                <w:rFonts w:hint="eastAsia"/>
              </w:rPr>
              <w:t>%</w:t>
            </w:r>
          </w:p>
        </w:tc>
        <w:tc>
          <w:tcPr>
            <w:tcW w:w="901" w:type="dxa"/>
          </w:tcPr>
          <w:p w:rsidR="00A5011F" w:rsidRPr="00166C55" w:rsidRDefault="00010EF9" w:rsidP="00166C55">
            <w:pPr>
              <w:pStyle w:val="af2"/>
            </w:pPr>
            <w:r>
              <w:rPr>
                <w:rFonts w:hint="eastAsia"/>
              </w:rPr>
              <w:t>88.75</w:t>
            </w:r>
            <w:r w:rsidR="00A5011F" w:rsidRPr="00166C55">
              <w:rPr>
                <w:rFonts w:hint="eastAsia"/>
              </w:rPr>
              <w:t>%</w:t>
            </w:r>
          </w:p>
        </w:tc>
      </w:tr>
      <w:tr w:rsidR="00A5011F" w:rsidTr="0009762A">
        <w:tc>
          <w:tcPr>
            <w:tcW w:w="677" w:type="dxa"/>
          </w:tcPr>
          <w:p w:rsidR="00A5011F" w:rsidRPr="00166C55" w:rsidRDefault="00A5011F" w:rsidP="00166C55">
            <w:pPr>
              <w:pStyle w:val="af2"/>
            </w:pPr>
            <w:r w:rsidRPr="00166C55">
              <w:rPr>
                <w:rFonts w:hint="eastAsia"/>
              </w:rPr>
              <w:t>3</w:t>
            </w:r>
          </w:p>
        </w:tc>
        <w:tc>
          <w:tcPr>
            <w:tcW w:w="1733" w:type="dxa"/>
          </w:tcPr>
          <w:p w:rsidR="00A5011F" w:rsidRPr="00166C55" w:rsidRDefault="00A5011F" w:rsidP="00F0132C">
            <w:pPr>
              <w:pStyle w:val="af2"/>
            </w:pPr>
            <w:r w:rsidRPr="00166C55">
              <w:rPr>
                <w:rFonts w:hint="eastAsia"/>
              </w:rPr>
              <w:t>1</w:t>
            </w:r>
            <w:r w:rsidR="00F0132C">
              <w:rPr>
                <w:rFonts w:hint="eastAsia"/>
              </w:rPr>
              <w:t>2</w:t>
            </w:r>
            <w:r w:rsidRPr="00166C55">
              <w:rPr>
                <w:rFonts w:hint="eastAsia"/>
              </w:rPr>
              <w:t>2</w:t>
            </w:r>
          </w:p>
        </w:tc>
        <w:tc>
          <w:tcPr>
            <w:tcW w:w="1701" w:type="dxa"/>
          </w:tcPr>
          <w:p w:rsidR="00A5011F" w:rsidRPr="00166C55" w:rsidRDefault="00965DDC" w:rsidP="00166C55">
            <w:pPr>
              <w:pStyle w:val="af2"/>
            </w:pPr>
            <w:r>
              <w:rPr>
                <w:rFonts w:hint="eastAsia"/>
              </w:rPr>
              <w:t>89</w:t>
            </w:r>
          </w:p>
        </w:tc>
        <w:tc>
          <w:tcPr>
            <w:tcW w:w="1701" w:type="dxa"/>
          </w:tcPr>
          <w:p w:rsidR="00A5011F" w:rsidRPr="00166C55" w:rsidRDefault="00965DDC" w:rsidP="00166C55">
            <w:pPr>
              <w:pStyle w:val="af2"/>
            </w:pPr>
            <w:r>
              <w:rPr>
                <w:rFonts w:hint="eastAsia"/>
              </w:rPr>
              <w:t>87.14</w:t>
            </w:r>
            <w:r w:rsidR="00A5011F" w:rsidRPr="00166C55">
              <w:rPr>
                <w:rFonts w:hint="eastAsia"/>
              </w:rPr>
              <w:t>%</w:t>
            </w:r>
          </w:p>
        </w:tc>
        <w:tc>
          <w:tcPr>
            <w:tcW w:w="1701" w:type="dxa"/>
          </w:tcPr>
          <w:p w:rsidR="00A5011F" w:rsidRPr="00166C55" w:rsidRDefault="00965DDC" w:rsidP="00166C55">
            <w:pPr>
              <w:pStyle w:val="af2"/>
            </w:pPr>
            <w:r>
              <w:rPr>
                <w:rFonts w:hint="eastAsia"/>
              </w:rPr>
              <w:t>89</w:t>
            </w:r>
            <w:r w:rsidR="00A5011F" w:rsidRPr="00166C55">
              <w:rPr>
                <w:rFonts w:hint="eastAsia"/>
              </w:rPr>
              <w:t>%</w:t>
            </w:r>
          </w:p>
        </w:tc>
        <w:tc>
          <w:tcPr>
            <w:tcW w:w="901" w:type="dxa"/>
          </w:tcPr>
          <w:p w:rsidR="00A5011F" w:rsidRPr="00166C55" w:rsidRDefault="00010EF9" w:rsidP="00166C55">
            <w:pPr>
              <w:pStyle w:val="af2"/>
            </w:pPr>
            <w:r>
              <w:rPr>
                <w:rFonts w:hint="eastAsia"/>
              </w:rPr>
              <w:t>88.92</w:t>
            </w:r>
            <w:r w:rsidR="00A5011F" w:rsidRPr="00166C55">
              <w:rPr>
                <w:rFonts w:hint="eastAsia"/>
              </w:rPr>
              <w:t>%</w:t>
            </w:r>
          </w:p>
        </w:tc>
      </w:tr>
      <w:tr w:rsidR="00A5011F" w:rsidTr="0009762A">
        <w:tc>
          <w:tcPr>
            <w:tcW w:w="677" w:type="dxa"/>
          </w:tcPr>
          <w:p w:rsidR="00A5011F" w:rsidRPr="00166C55" w:rsidRDefault="00A5011F" w:rsidP="00166C55">
            <w:pPr>
              <w:pStyle w:val="af2"/>
            </w:pPr>
            <w:r w:rsidRPr="00166C55">
              <w:rPr>
                <w:rFonts w:hint="eastAsia"/>
              </w:rPr>
              <w:t>4</w:t>
            </w:r>
          </w:p>
        </w:tc>
        <w:tc>
          <w:tcPr>
            <w:tcW w:w="1733" w:type="dxa"/>
          </w:tcPr>
          <w:p w:rsidR="00A5011F" w:rsidRPr="00166C55" w:rsidRDefault="00A5011F" w:rsidP="00F0132C">
            <w:pPr>
              <w:pStyle w:val="af2"/>
            </w:pPr>
            <w:r w:rsidRPr="00166C55">
              <w:rPr>
                <w:rFonts w:hint="eastAsia"/>
              </w:rPr>
              <w:t>1</w:t>
            </w:r>
            <w:r w:rsidR="00F0132C">
              <w:rPr>
                <w:rFonts w:hint="eastAsia"/>
              </w:rPr>
              <w:t>2</w:t>
            </w:r>
            <w:r w:rsidRPr="00166C55">
              <w:rPr>
                <w:rFonts w:hint="eastAsia"/>
              </w:rPr>
              <w:t>1</w:t>
            </w:r>
          </w:p>
        </w:tc>
        <w:tc>
          <w:tcPr>
            <w:tcW w:w="1701" w:type="dxa"/>
          </w:tcPr>
          <w:p w:rsidR="00A5011F" w:rsidRPr="00166C55" w:rsidRDefault="00965DDC" w:rsidP="00166C55">
            <w:pPr>
              <w:pStyle w:val="af2"/>
            </w:pPr>
            <w:r>
              <w:rPr>
                <w:rFonts w:hint="eastAsia"/>
              </w:rPr>
              <w:t>88</w:t>
            </w:r>
          </w:p>
        </w:tc>
        <w:tc>
          <w:tcPr>
            <w:tcW w:w="1701" w:type="dxa"/>
          </w:tcPr>
          <w:p w:rsidR="00A5011F" w:rsidRPr="00166C55" w:rsidRDefault="00965DDC" w:rsidP="00166C55">
            <w:pPr>
              <w:pStyle w:val="af2"/>
            </w:pPr>
            <w:r>
              <w:rPr>
                <w:rFonts w:hint="eastAsia"/>
              </w:rPr>
              <w:t>86.43</w:t>
            </w:r>
            <w:r w:rsidR="00A5011F" w:rsidRPr="00166C55">
              <w:rPr>
                <w:rFonts w:hint="eastAsia"/>
              </w:rPr>
              <w:t>%</w:t>
            </w:r>
          </w:p>
        </w:tc>
        <w:tc>
          <w:tcPr>
            <w:tcW w:w="1701" w:type="dxa"/>
          </w:tcPr>
          <w:p w:rsidR="00A5011F" w:rsidRPr="00166C55" w:rsidRDefault="00965DDC" w:rsidP="00166C55">
            <w:pPr>
              <w:pStyle w:val="af2"/>
            </w:pPr>
            <w:r>
              <w:rPr>
                <w:rFonts w:hint="eastAsia"/>
              </w:rPr>
              <w:t>88</w:t>
            </w:r>
            <w:r w:rsidR="00A5011F" w:rsidRPr="00166C55">
              <w:rPr>
                <w:rFonts w:hint="eastAsia"/>
              </w:rPr>
              <w:t>%</w:t>
            </w:r>
          </w:p>
        </w:tc>
        <w:tc>
          <w:tcPr>
            <w:tcW w:w="901" w:type="dxa"/>
          </w:tcPr>
          <w:p w:rsidR="00A5011F" w:rsidRPr="00166C55" w:rsidRDefault="00010EF9" w:rsidP="00166C55">
            <w:pPr>
              <w:pStyle w:val="af2"/>
            </w:pPr>
            <w:r>
              <w:rPr>
                <w:rFonts w:hint="eastAsia"/>
              </w:rPr>
              <w:t>87.08</w:t>
            </w:r>
            <w:r w:rsidR="00A5011F" w:rsidRPr="00166C55">
              <w:rPr>
                <w:rFonts w:hint="eastAsia"/>
              </w:rPr>
              <w:t>%</w:t>
            </w:r>
          </w:p>
        </w:tc>
      </w:tr>
      <w:tr w:rsidR="00A5011F" w:rsidTr="0009762A">
        <w:tc>
          <w:tcPr>
            <w:tcW w:w="677" w:type="dxa"/>
          </w:tcPr>
          <w:p w:rsidR="00A5011F" w:rsidRPr="00166C55" w:rsidRDefault="00A5011F" w:rsidP="00166C55">
            <w:pPr>
              <w:pStyle w:val="af2"/>
            </w:pPr>
            <w:r w:rsidRPr="00166C55">
              <w:rPr>
                <w:rFonts w:hint="eastAsia"/>
              </w:rPr>
              <w:t>5</w:t>
            </w:r>
          </w:p>
        </w:tc>
        <w:tc>
          <w:tcPr>
            <w:tcW w:w="1733" w:type="dxa"/>
          </w:tcPr>
          <w:p w:rsidR="00A5011F" w:rsidRPr="00166C55" w:rsidRDefault="00A5011F" w:rsidP="00F0132C">
            <w:pPr>
              <w:pStyle w:val="af2"/>
            </w:pPr>
            <w:r w:rsidRPr="00166C55">
              <w:rPr>
                <w:rFonts w:hint="eastAsia"/>
              </w:rPr>
              <w:t>1</w:t>
            </w:r>
            <w:r w:rsidR="00F0132C">
              <w:rPr>
                <w:rFonts w:hint="eastAsia"/>
              </w:rPr>
              <w:t>2</w:t>
            </w:r>
            <w:r w:rsidRPr="00166C55">
              <w:rPr>
                <w:rFonts w:hint="eastAsia"/>
              </w:rPr>
              <w:t>7</w:t>
            </w:r>
          </w:p>
        </w:tc>
        <w:tc>
          <w:tcPr>
            <w:tcW w:w="1701" w:type="dxa"/>
          </w:tcPr>
          <w:p w:rsidR="00A5011F" w:rsidRPr="00166C55" w:rsidRDefault="00965DDC" w:rsidP="00166C55">
            <w:pPr>
              <w:pStyle w:val="af2"/>
            </w:pPr>
            <w:r>
              <w:rPr>
                <w:rFonts w:hint="eastAsia"/>
              </w:rPr>
              <w:t>90</w:t>
            </w:r>
          </w:p>
        </w:tc>
        <w:tc>
          <w:tcPr>
            <w:tcW w:w="1701" w:type="dxa"/>
          </w:tcPr>
          <w:p w:rsidR="00A5011F" w:rsidRPr="00166C55" w:rsidRDefault="00965DDC" w:rsidP="00166C55">
            <w:pPr>
              <w:pStyle w:val="af2"/>
            </w:pPr>
            <w:r>
              <w:rPr>
                <w:rFonts w:hint="eastAsia"/>
              </w:rPr>
              <w:t>90.71</w:t>
            </w:r>
            <w:r w:rsidR="00A5011F" w:rsidRPr="00166C55">
              <w:rPr>
                <w:rFonts w:hint="eastAsia"/>
              </w:rPr>
              <w:t>%</w:t>
            </w:r>
          </w:p>
        </w:tc>
        <w:tc>
          <w:tcPr>
            <w:tcW w:w="1701" w:type="dxa"/>
          </w:tcPr>
          <w:p w:rsidR="00A5011F" w:rsidRPr="00166C55" w:rsidRDefault="00965DDC" w:rsidP="00166C55">
            <w:pPr>
              <w:pStyle w:val="af2"/>
            </w:pPr>
            <w:r>
              <w:rPr>
                <w:rFonts w:hint="eastAsia"/>
              </w:rPr>
              <w:t>90</w:t>
            </w:r>
            <w:r w:rsidR="00A5011F" w:rsidRPr="00166C55">
              <w:rPr>
                <w:rFonts w:hint="eastAsia"/>
              </w:rPr>
              <w:t>%</w:t>
            </w:r>
          </w:p>
        </w:tc>
        <w:tc>
          <w:tcPr>
            <w:tcW w:w="901" w:type="dxa"/>
          </w:tcPr>
          <w:p w:rsidR="00A5011F" w:rsidRPr="00166C55" w:rsidRDefault="00010EF9" w:rsidP="00166C55">
            <w:pPr>
              <w:pStyle w:val="af2"/>
            </w:pPr>
            <w:r>
              <w:rPr>
                <w:rFonts w:hint="eastAsia"/>
              </w:rPr>
              <w:t>90.47</w:t>
            </w:r>
            <w:r w:rsidR="00A5011F" w:rsidRPr="00166C55">
              <w:rPr>
                <w:rFonts w:hint="eastAsia"/>
              </w:rPr>
              <w:t>%</w:t>
            </w:r>
          </w:p>
        </w:tc>
      </w:tr>
      <w:tr w:rsidR="00A5011F" w:rsidTr="0009762A">
        <w:tc>
          <w:tcPr>
            <w:tcW w:w="677" w:type="dxa"/>
          </w:tcPr>
          <w:p w:rsidR="00A5011F" w:rsidRPr="00166C55" w:rsidRDefault="00A5011F" w:rsidP="00166C55">
            <w:pPr>
              <w:pStyle w:val="af2"/>
            </w:pPr>
            <w:r w:rsidRPr="00166C55">
              <w:rPr>
                <w:rFonts w:hint="eastAsia"/>
              </w:rPr>
              <w:t>总计</w:t>
            </w:r>
          </w:p>
        </w:tc>
        <w:tc>
          <w:tcPr>
            <w:tcW w:w="1733" w:type="dxa"/>
          </w:tcPr>
          <w:p w:rsidR="00A5011F" w:rsidRPr="00166C55" w:rsidRDefault="00A5011F" w:rsidP="00F0132C">
            <w:pPr>
              <w:pStyle w:val="af2"/>
            </w:pPr>
            <w:r w:rsidRPr="00166C55">
              <w:rPr>
                <w:rFonts w:hint="eastAsia"/>
              </w:rPr>
              <w:t>6</w:t>
            </w:r>
            <w:r w:rsidR="00F0132C">
              <w:rPr>
                <w:rFonts w:hint="eastAsia"/>
              </w:rPr>
              <w:t>2</w:t>
            </w:r>
            <w:r w:rsidRPr="00166C55">
              <w:rPr>
                <w:rFonts w:hint="eastAsia"/>
              </w:rPr>
              <w:t>0</w:t>
            </w:r>
          </w:p>
        </w:tc>
        <w:tc>
          <w:tcPr>
            <w:tcW w:w="1701" w:type="dxa"/>
          </w:tcPr>
          <w:p w:rsidR="00A5011F" w:rsidRPr="00166C55" w:rsidRDefault="00965DDC" w:rsidP="00166C55">
            <w:pPr>
              <w:pStyle w:val="af2"/>
            </w:pPr>
            <w:r>
              <w:rPr>
                <w:rFonts w:hint="eastAsia"/>
              </w:rPr>
              <w:t>440</w:t>
            </w:r>
          </w:p>
        </w:tc>
        <w:tc>
          <w:tcPr>
            <w:tcW w:w="1701" w:type="dxa"/>
          </w:tcPr>
          <w:p w:rsidR="00A5011F" w:rsidRPr="00166C55" w:rsidRDefault="00965DDC" w:rsidP="00965DDC">
            <w:pPr>
              <w:pStyle w:val="af2"/>
            </w:pPr>
            <w:r>
              <w:rPr>
                <w:rFonts w:hint="eastAsia"/>
              </w:rPr>
              <w:t>88.57</w:t>
            </w:r>
            <w:r w:rsidR="00A5011F" w:rsidRPr="00166C55">
              <w:rPr>
                <w:rFonts w:hint="eastAsia"/>
              </w:rPr>
              <w:t>%</w:t>
            </w:r>
          </w:p>
        </w:tc>
        <w:tc>
          <w:tcPr>
            <w:tcW w:w="1701" w:type="dxa"/>
          </w:tcPr>
          <w:p w:rsidR="00A5011F" w:rsidRPr="00166C55" w:rsidRDefault="00965DDC" w:rsidP="00166C55">
            <w:pPr>
              <w:pStyle w:val="af2"/>
            </w:pPr>
            <w:r>
              <w:rPr>
                <w:rFonts w:hint="eastAsia"/>
              </w:rPr>
              <w:t>88%</w:t>
            </w:r>
          </w:p>
        </w:tc>
        <w:tc>
          <w:tcPr>
            <w:tcW w:w="901" w:type="dxa"/>
          </w:tcPr>
          <w:p w:rsidR="00A5011F" w:rsidRPr="00166C55" w:rsidRDefault="00010EF9" w:rsidP="00166C55">
            <w:pPr>
              <w:pStyle w:val="af2"/>
            </w:pPr>
            <w:r>
              <w:rPr>
                <w:rFonts w:hint="eastAsia"/>
              </w:rPr>
              <w:t>88.33</w:t>
            </w:r>
            <w:r w:rsidR="00A5011F" w:rsidRPr="00166C55">
              <w:rPr>
                <w:rFonts w:hint="eastAsia"/>
              </w:rPr>
              <w:t>%</w:t>
            </w:r>
          </w:p>
        </w:tc>
      </w:tr>
    </w:tbl>
    <w:p w:rsidR="00EA64AB" w:rsidRDefault="00EA64AB" w:rsidP="00A5011F">
      <w:pPr>
        <w:pStyle w:val="t"/>
        <w:ind w:firstLine="480"/>
      </w:pPr>
    </w:p>
    <w:p w:rsidR="00DE652B" w:rsidRPr="00326335" w:rsidRDefault="00A5011F" w:rsidP="00A5011F">
      <w:pPr>
        <w:pStyle w:val="t"/>
        <w:ind w:firstLine="480"/>
      </w:pPr>
      <w:r>
        <w:t>从表中数据可以看出，集成概率神经网络的分类</w:t>
      </w:r>
      <w:r>
        <w:rPr>
          <w:rFonts w:hint="eastAsia"/>
        </w:rPr>
        <w:t>正确率平均值</w:t>
      </w:r>
      <w:r w:rsidRPr="00290C2F">
        <w:t>达到了</w:t>
      </w:r>
      <w:r w:rsidR="00010EF9">
        <w:rPr>
          <w:rFonts w:hint="eastAsia"/>
        </w:rPr>
        <w:t>88</w:t>
      </w:r>
      <w:r w:rsidRPr="00290C2F">
        <w:t>%</w:t>
      </w:r>
      <w:r>
        <w:t>以上，可以当作分类器来对基于</w:t>
      </w:r>
      <w:r>
        <w:t>API</w:t>
      </w:r>
      <w:r>
        <w:t>调用次数的恶意软件进行分类</w:t>
      </w:r>
      <w:r w:rsidRPr="00290C2F">
        <w:t>。</w:t>
      </w:r>
    </w:p>
    <w:p w:rsidR="00DE652B" w:rsidRDefault="00067D43" w:rsidP="00D423C6">
      <w:pPr>
        <w:pStyle w:val="3"/>
      </w:pPr>
      <w:r>
        <w:rPr>
          <w:rFonts w:hint="eastAsia"/>
        </w:rPr>
        <w:t>可疑应用</w:t>
      </w:r>
      <w:r>
        <w:rPr>
          <w:rFonts w:hint="eastAsia"/>
        </w:rPr>
        <w:t>DEX</w:t>
      </w:r>
      <w:r>
        <w:rPr>
          <w:rFonts w:hint="eastAsia"/>
        </w:rPr>
        <w:t>文件获取</w:t>
      </w:r>
    </w:p>
    <w:p w:rsidR="00725DBE" w:rsidRDefault="00725DBE" w:rsidP="00725DBE">
      <w:pPr>
        <w:pStyle w:val="t"/>
        <w:ind w:firstLine="480"/>
      </w:pPr>
      <w:r>
        <w:rPr>
          <w:rFonts w:hint="eastAsia"/>
        </w:rPr>
        <w:t>进程</w:t>
      </w:r>
      <w:r>
        <w:rPr>
          <w:rFonts w:hint="eastAsia"/>
        </w:rPr>
        <w:t>core dump</w:t>
      </w:r>
      <w:r>
        <w:rPr>
          <w:rFonts w:hint="eastAsia"/>
        </w:rPr>
        <w:t>文件的获取可以使用</w:t>
      </w:r>
      <w:r>
        <w:rPr>
          <w:rFonts w:hint="eastAsia"/>
        </w:rPr>
        <w:t>G</w:t>
      </w:r>
      <w:r w:rsidR="0068603E">
        <w:rPr>
          <w:rFonts w:hint="eastAsia"/>
        </w:rPr>
        <w:t>DB</w:t>
      </w:r>
      <w:r>
        <w:rPr>
          <w:rFonts w:hint="eastAsia"/>
        </w:rPr>
        <w:t>来完成</w:t>
      </w:r>
      <w:r w:rsidR="001C4B29">
        <w:rPr>
          <w:rFonts w:hint="eastAsia"/>
        </w:rPr>
        <w:t>，</w:t>
      </w:r>
      <w:r w:rsidR="0068603E">
        <w:rPr>
          <w:rFonts w:hint="eastAsia"/>
        </w:rPr>
        <w:t>GDB</w:t>
      </w:r>
      <w:r w:rsidRPr="00290C2F">
        <w:t>是一个由</w:t>
      </w:r>
      <w:r w:rsidRPr="00290C2F">
        <w:t>GUN</w:t>
      </w:r>
      <w:r w:rsidRPr="00290C2F">
        <w:t>开源组织发布的基于</w:t>
      </w:r>
      <w:r w:rsidRPr="00290C2F">
        <w:t>Unix/Linux</w:t>
      </w:r>
      <w:r w:rsidRPr="00290C2F">
        <w:t>操作系统下的程序调试工具，通过使用</w:t>
      </w:r>
      <w:r w:rsidRPr="00290C2F">
        <w:t>ptrace</w:t>
      </w:r>
      <w:r w:rsidRPr="00290C2F">
        <w:t>系统调用，可以使一个程序</w:t>
      </w:r>
      <w:r w:rsidRPr="00290C2F">
        <w:t>(</w:t>
      </w:r>
      <w:r w:rsidRPr="00290C2F">
        <w:t>追踪者</w:t>
      </w:r>
      <w:r w:rsidRPr="00290C2F">
        <w:t>)</w:t>
      </w:r>
      <w:r w:rsidRPr="00290C2F">
        <w:t>可以观察和控制另外一个程序的执行，并检查和修改被追踪者的内存及寄存器，主要用于断点调试和追踪系统调用。通过使用</w:t>
      </w:r>
      <w:r w:rsidRPr="00290C2F">
        <w:t>gcore</w:t>
      </w:r>
      <w:r w:rsidRPr="00290C2F">
        <w:t>命令，可以获取进程的</w:t>
      </w:r>
      <w:r w:rsidRPr="00290C2F">
        <w:t>core dump</w:t>
      </w:r>
      <w:r w:rsidRPr="00290C2F">
        <w:t>，里面包含了进程当前的执行内容，包含程序运行时内存、寄存器状态、堆栈指针以及内存管理信息等。</w:t>
      </w:r>
    </w:p>
    <w:p w:rsidR="00804783" w:rsidRDefault="00804783" w:rsidP="00725DBE">
      <w:pPr>
        <w:pStyle w:val="t"/>
        <w:ind w:firstLine="480"/>
      </w:pPr>
    </w:p>
    <w:p w:rsidR="00770808" w:rsidRDefault="00804783" w:rsidP="00770808">
      <w:pPr>
        <w:keepNext/>
        <w:jc w:val="center"/>
      </w:pPr>
      <w:r w:rsidRPr="00804783">
        <w:rPr>
          <w:noProof/>
        </w:rPr>
        <w:drawing>
          <wp:inline distT="0" distB="0" distL="0" distR="0" wp14:anchorId="5F2552D7" wp14:editId="35E7FE0A">
            <wp:extent cx="3664385" cy="135378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666289" cy="1354490"/>
                    </a:xfrm>
                    <a:prstGeom prst="rect">
                      <a:avLst/>
                    </a:prstGeom>
                  </pic:spPr>
                </pic:pic>
              </a:graphicData>
            </a:graphic>
          </wp:inline>
        </w:drawing>
      </w:r>
    </w:p>
    <w:p w:rsidR="00770808" w:rsidRDefault="00770808" w:rsidP="00770808">
      <w:pPr>
        <w:pStyle w:val="ad"/>
        <w:jc w:val="center"/>
      </w:pPr>
      <w:bookmarkStart w:id="63" w:name="_Ref447131291"/>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11</w:t>
      </w:r>
      <w:r w:rsidR="00F17558">
        <w:fldChar w:fldCharType="end"/>
      </w:r>
      <w:bookmarkEnd w:id="63"/>
      <w:r>
        <w:rPr>
          <w:rFonts w:hint="eastAsia"/>
        </w:rPr>
        <w:t xml:space="preserve"> core dump </w:t>
      </w:r>
      <w:r>
        <w:rPr>
          <w:rFonts w:hint="eastAsia"/>
        </w:rPr>
        <w:t>文件获取过程</w:t>
      </w:r>
    </w:p>
    <w:p w:rsidR="00804783" w:rsidRDefault="00770808" w:rsidP="00770808">
      <w:pPr>
        <w:pStyle w:val="ad"/>
        <w:jc w:val="center"/>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11</w:t>
      </w:r>
      <w:r w:rsidR="00F17558">
        <w:fldChar w:fldCharType="end"/>
      </w:r>
      <w:r w:rsidR="0009762A">
        <w:rPr>
          <w:rFonts w:hint="eastAsia"/>
        </w:rPr>
        <w:t xml:space="preserve"> The Process</w:t>
      </w:r>
      <w:r w:rsidR="001B335F">
        <w:rPr>
          <w:rFonts w:hint="eastAsia"/>
        </w:rPr>
        <w:t xml:space="preserve"> of getting core dump</w:t>
      </w:r>
      <w:r w:rsidR="00EC52EE">
        <w:rPr>
          <w:rFonts w:hint="eastAsia"/>
        </w:rPr>
        <w:t xml:space="preserve"> file</w:t>
      </w:r>
      <w:r w:rsidR="00DB1E79">
        <w:rPr>
          <w:rFonts w:hint="eastAsia"/>
        </w:rPr>
        <w:t>s</w:t>
      </w:r>
    </w:p>
    <w:p w:rsidR="00804783" w:rsidRPr="00804783" w:rsidRDefault="00804783" w:rsidP="00804783">
      <w:pPr>
        <w:pStyle w:val="t"/>
        <w:ind w:firstLine="480"/>
      </w:pPr>
    </w:p>
    <w:p w:rsidR="00DE652B" w:rsidRDefault="00A10C28" w:rsidP="002E6BED">
      <w:pPr>
        <w:pStyle w:val="t"/>
        <w:ind w:firstLine="480"/>
      </w:pPr>
      <w:r w:rsidRPr="00290C2F">
        <w:lastRenderedPageBreak/>
        <w:t>将</w:t>
      </w:r>
      <w:r w:rsidRPr="00290C2F">
        <w:t>5.3.2</w:t>
      </w:r>
      <w:r w:rsidRPr="00290C2F">
        <w:t>中</w:t>
      </w:r>
      <w:r>
        <w:rPr>
          <w:rFonts w:hint="eastAsia"/>
        </w:rPr>
        <w:t>9</w:t>
      </w:r>
      <w:r>
        <w:rPr>
          <w:rFonts w:hint="eastAsia"/>
        </w:rPr>
        <w:t>个</w:t>
      </w:r>
      <w:r>
        <w:t>可疑进程的</w:t>
      </w:r>
      <w:r>
        <w:t>PID</w:t>
      </w:r>
      <w:r w:rsidRPr="00290C2F">
        <w:t>放入一个文件中，然后下载到模拟器中，启动编写好的脚本即可批量获取到所有进程的</w:t>
      </w:r>
      <w:r w:rsidRPr="00290C2F">
        <w:t>core dump</w:t>
      </w:r>
      <w:r w:rsidRPr="00290C2F">
        <w:t>文件，具体过程如</w:t>
      </w:r>
      <w:r w:rsidR="007A5421">
        <w:fldChar w:fldCharType="begin"/>
      </w:r>
      <w:r w:rsidR="007A5421">
        <w:instrText xml:space="preserve"> REF _Ref447131291 \h </w:instrText>
      </w:r>
      <w:r w:rsidR="007A5421">
        <w:fldChar w:fldCharType="separate"/>
      </w:r>
      <w:r w:rsidR="00F65B13">
        <w:rPr>
          <w:rFonts w:hint="eastAsia"/>
        </w:rPr>
        <w:t>图</w:t>
      </w:r>
      <w:r w:rsidR="00F65B13">
        <w:rPr>
          <w:noProof/>
        </w:rPr>
        <w:t>5</w:t>
      </w:r>
      <w:r w:rsidR="00F65B13">
        <w:t>.</w:t>
      </w:r>
      <w:r w:rsidR="00F65B13">
        <w:rPr>
          <w:noProof/>
        </w:rPr>
        <w:t>11</w:t>
      </w:r>
      <w:r w:rsidR="007A5421">
        <w:fldChar w:fldCharType="end"/>
      </w:r>
      <w:r w:rsidR="00C44759">
        <w:t>所示，</w:t>
      </w:r>
      <w:r>
        <w:t>生成的</w:t>
      </w:r>
      <w:r>
        <w:t>core</w:t>
      </w:r>
      <w:r w:rsidR="00BB1625">
        <w:rPr>
          <w:rFonts w:hint="eastAsia"/>
        </w:rPr>
        <w:t xml:space="preserve"> </w:t>
      </w:r>
      <w:r>
        <w:rPr>
          <w:rFonts w:hint="eastAsia"/>
        </w:rPr>
        <w:t>dump</w:t>
      </w:r>
      <w:r>
        <w:rPr>
          <w:rFonts w:hint="eastAsia"/>
        </w:rPr>
        <w:t>文件存放在</w:t>
      </w:r>
      <w:r>
        <w:rPr>
          <w:rFonts w:hint="eastAsia"/>
        </w:rPr>
        <w:t>/sdcard/file/corefiles</w:t>
      </w:r>
      <w:r>
        <w:rPr>
          <w:rFonts w:hint="eastAsia"/>
        </w:rPr>
        <w:t>目录下</w:t>
      </w:r>
      <w:r w:rsidR="00C44759">
        <w:rPr>
          <w:rFonts w:hint="eastAsia"/>
        </w:rPr>
        <w:t>。</w:t>
      </w:r>
    </w:p>
    <w:p w:rsidR="00243CB9" w:rsidRPr="00290C2F" w:rsidRDefault="00243CB9" w:rsidP="00243CB9">
      <w:pPr>
        <w:pStyle w:val="t"/>
        <w:ind w:firstLine="480"/>
      </w:pPr>
      <w:r w:rsidRPr="00290C2F">
        <w:t>获取到</w:t>
      </w:r>
      <w:r w:rsidRPr="00290C2F">
        <w:t>core dump</w:t>
      </w:r>
      <w:r w:rsidRPr="00290C2F">
        <w:t>文件过后需要从中提取</w:t>
      </w:r>
      <w:r w:rsidRPr="00290C2F">
        <w:t>Dex</w:t>
      </w:r>
      <w:r w:rsidRPr="00290C2F">
        <w:t>文件，通过介绍的方法，可以从</w:t>
      </w:r>
      <w:r w:rsidRPr="00290C2F">
        <w:t>core dump</w:t>
      </w:r>
      <w:r w:rsidRPr="00290C2F">
        <w:t>文件中获取到</w:t>
      </w:r>
      <w:r w:rsidR="005E48AF">
        <w:rPr>
          <w:rFonts w:hint="eastAsia"/>
        </w:rPr>
        <w:t>.dex</w:t>
      </w:r>
      <w:r w:rsidRPr="00290C2F">
        <w:t>文件。编写一个</w:t>
      </w:r>
      <w:r w:rsidRPr="00290C2F">
        <w:t>Python</w:t>
      </w:r>
      <w:r w:rsidRPr="00290C2F">
        <w:t>脚本，把</w:t>
      </w:r>
      <w:r w:rsidRPr="00290C2F">
        <w:t>cored ump</w:t>
      </w:r>
      <w:r w:rsidRPr="00290C2F">
        <w:t>文件当作二进制流读入</w:t>
      </w:r>
      <w:r>
        <w:t>，按照</w:t>
      </w:r>
      <w:r w:rsidR="003D0F91">
        <w:fldChar w:fldCharType="begin"/>
      </w:r>
      <w:r w:rsidR="003D0F91">
        <w:instrText xml:space="preserve"> REF _Ref447131397 \h </w:instrText>
      </w:r>
      <w:r w:rsidR="003D0F91">
        <w:fldChar w:fldCharType="separate"/>
      </w:r>
      <w:r w:rsidR="00F65B13">
        <w:rPr>
          <w:rFonts w:hint="eastAsia"/>
        </w:rPr>
        <w:t>图</w:t>
      </w:r>
      <w:r w:rsidR="00F65B13">
        <w:rPr>
          <w:noProof/>
        </w:rPr>
        <w:t>4</w:t>
      </w:r>
      <w:r w:rsidR="00F65B13">
        <w:t>.</w:t>
      </w:r>
      <w:r w:rsidR="00F65B13">
        <w:rPr>
          <w:noProof/>
        </w:rPr>
        <w:t>5</w:t>
      </w:r>
      <w:r w:rsidR="003D0F91">
        <w:fldChar w:fldCharType="end"/>
      </w:r>
      <w:r>
        <w:t>指定的查找流程，查找</w:t>
      </w:r>
      <w:r>
        <w:rPr>
          <w:rFonts w:hint="eastAsia"/>
        </w:rPr>
        <w:t>.dex</w:t>
      </w:r>
      <w:r>
        <w:rPr>
          <w:rFonts w:hint="eastAsia"/>
        </w:rPr>
        <w:t>文件位置</w:t>
      </w:r>
      <w:r w:rsidRPr="00290C2F">
        <w:t>并</w:t>
      </w:r>
      <w:r>
        <w:t>截取载出</w:t>
      </w:r>
      <w:r w:rsidRPr="00290C2F">
        <w:t>当作</w:t>
      </w:r>
      <w:r w:rsidRPr="00290C2F">
        <w:t>.dex</w:t>
      </w:r>
      <w:r w:rsidRPr="00290C2F">
        <w:t>文件</w:t>
      </w:r>
      <w:r>
        <w:t>，</w:t>
      </w:r>
      <w:r w:rsidRPr="00290C2F">
        <w:t>执行过程和结果如</w:t>
      </w:r>
      <w:r w:rsidR="00914D1A">
        <w:fldChar w:fldCharType="begin"/>
      </w:r>
      <w:r w:rsidR="00914D1A">
        <w:instrText xml:space="preserve"> REF _Ref447131417 \h </w:instrText>
      </w:r>
      <w:r w:rsidR="00914D1A">
        <w:fldChar w:fldCharType="separate"/>
      </w:r>
      <w:r w:rsidR="00F65B13">
        <w:rPr>
          <w:rFonts w:hint="eastAsia"/>
        </w:rPr>
        <w:t>图</w:t>
      </w:r>
      <w:r w:rsidR="00F65B13">
        <w:rPr>
          <w:noProof/>
        </w:rPr>
        <w:t>5</w:t>
      </w:r>
      <w:r w:rsidR="00F65B13">
        <w:t>.</w:t>
      </w:r>
      <w:r w:rsidR="00F65B13">
        <w:rPr>
          <w:noProof/>
        </w:rPr>
        <w:t>12</w:t>
      </w:r>
      <w:r w:rsidR="00914D1A">
        <w:fldChar w:fldCharType="end"/>
      </w:r>
      <w:r w:rsidRPr="00290C2F">
        <w:t>所示。</w:t>
      </w:r>
    </w:p>
    <w:p w:rsidR="000F7B65" w:rsidRDefault="00243CB9" w:rsidP="000F7B65">
      <w:pPr>
        <w:keepNext/>
        <w:jc w:val="center"/>
      </w:pPr>
      <w:r>
        <w:rPr>
          <w:noProof/>
        </w:rPr>
        <w:drawing>
          <wp:inline distT="0" distB="0" distL="0" distR="0" wp14:anchorId="200989BF" wp14:editId="28F61C23">
            <wp:extent cx="3946248" cy="1387124"/>
            <wp:effectExtent l="0" t="0" r="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949215" cy="1388167"/>
                    </a:xfrm>
                    <a:prstGeom prst="rect">
                      <a:avLst/>
                    </a:prstGeom>
                  </pic:spPr>
                </pic:pic>
              </a:graphicData>
            </a:graphic>
          </wp:inline>
        </w:drawing>
      </w:r>
    </w:p>
    <w:p w:rsidR="000F7B65" w:rsidRDefault="000F7B65" w:rsidP="000F7B65">
      <w:pPr>
        <w:pStyle w:val="ad"/>
        <w:jc w:val="center"/>
      </w:pPr>
      <w:bookmarkStart w:id="64" w:name="_Ref447131417"/>
      <w:r>
        <w:rPr>
          <w:rFonts w:hint="eastAsia"/>
        </w:rPr>
        <w:t>图</w:t>
      </w:r>
      <w:r w:rsidR="00F17558">
        <w:fldChar w:fldCharType="begin"/>
      </w:r>
      <w:r w:rsidR="00F17558">
        <w:instrText xml:space="preserve"> </w:instrText>
      </w:r>
      <w:r w:rsidR="00F17558">
        <w:rPr>
          <w:rFonts w:hint="eastAsia"/>
        </w:rPr>
        <w:instrText>STYLEREF 1 \s</w:instrText>
      </w:r>
      <w:r w:rsidR="00F17558">
        <w:instrText xml:space="preserve"> </w:instrText>
      </w:r>
      <w:r w:rsidR="00F17558">
        <w:fldChar w:fldCharType="separate"/>
      </w:r>
      <w:r w:rsidR="00F65B13">
        <w:rPr>
          <w:noProof/>
        </w:rPr>
        <w:t>5</w:t>
      </w:r>
      <w:r w:rsidR="00F17558">
        <w:fldChar w:fldCharType="end"/>
      </w:r>
      <w:r w:rsidR="00F17558">
        <w:t>.</w:t>
      </w:r>
      <w:r w:rsidR="00F17558">
        <w:fldChar w:fldCharType="begin"/>
      </w:r>
      <w:r w:rsidR="00F17558">
        <w:instrText xml:space="preserve"> </w:instrText>
      </w:r>
      <w:r w:rsidR="00F17558">
        <w:rPr>
          <w:rFonts w:hint="eastAsia"/>
        </w:rPr>
        <w:instrText xml:space="preserve">SEQ </w:instrText>
      </w:r>
      <w:r w:rsidR="00F17558">
        <w:rPr>
          <w:rFonts w:hint="eastAsia"/>
        </w:rPr>
        <w:instrText>图</w:instrText>
      </w:r>
      <w:r w:rsidR="00F17558">
        <w:rPr>
          <w:rFonts w:hint="eastAsia"/>
        </w:rPr>
        <w:instrText xml:space="preserve"> \* ARABIC \s 1</w:instrText>
      </w:r>
      <w:r w:rsidR="00F17558">
        <w:instrText xml:space="preserve"> </w:instrText>
      </w:r>
      <w:r w:rsidR="00F17558">
        <w:fldChar w:fldCharType="separate"/>
      </w:r>
      <w:r w:rsidR="00F65B13">
        <w:rPr>
          <w:noProof/>
        </w:rPr>
        <w:t>12</w:t>
      </w:r>
      <w:r w:rsidR="00F17558">
        <w:fldChar w:fldCharType="end"/>
      </w:r>
      <w:bookmarkEnd w:id="64"/>
      <w:r>
        <w:rPr>
          <w:rFonts w:hint="eastAsia"/>
        </w:rPr>
        <w:t xml:space="preserve"> .dex</w:t>
      </w:r>
      <w:r>
        <w:rPr>
          <w:rFonts w:hint="eastAsia"/>
        </w:rPr>
        <w:t>文件提取过程</w:t>
      </w:r>
      <w:r w:rsidR="001C4DCD">
        <w:rPr>
          <w:rFonts w:hint="eastAsia"/>
        </w:rPr>
        <w:t>和结果</w:t>
      </w:r>
    </w:p>
    <w:p w:rsidR="00243CB9" w:rsidRPr="00290C2F" w:rsidRDefault="000F7B65" w:rsidP="000F7B65">
      <w:pPr>
        <w:pStyle w:val="ad"/>
        <w:jc w:val="center"/>
        <w:rPr>
          <w:rFonts w:ascii="Times New Roman" w:hAnsi="Times New Roman" w:cs="Times New Roman"/>
        </w:rPr>
      </w:pPr>
      <w:proofErr w:type="gramStart"/>
      <w:r>
        <w:t xml:space="preserve">Fig </w:t>
      </w:r>
      <w:r w:rsidR="006878FD">
        <w:fldChar w:fldCharType="begin"/>
      </w:r>
      <w:r w:rsidR="006878FD">
        <w:instrText xml:space="preserve"> STYLEREF 1 \s </w:instrText>
      </w:r>
      <w:r w:rsidR="006878FD">
        <w:fldChar w:fldCharType="separate"/>
      </w:r>
      <w:r w:rsidR="00F65B13">
        <w:rPr>
          <w:noProof/>
        </w:rPr>
        <w:t>5</w:t>
      </w:r>
      <w:r w:rsidR="006878FD">
        <w:rPr>
          <w:noProof/>
        </w:rPr>
        <w:fldChar w:fldCharType="end"/>
      </w:r>
      <w:r w:rsidR="00F17558">
        <w:t>.</w:t>
      </w:r>
      <w:proofErr w:type="gramEnd"/>
      <w:r w:rsidR="00F17558">
        <w:fldChar w:fldCharType="begin"/>
      </w:r>
      <w:r w:rsidR="00F17558">
        <w:instrText xml:space="preserve"> SEQ Fig \* ARABIC \s 1 </w:instrText>
      </w:r>
      <w:r w:rsidR="00F17558">
        <w:fldChar w:fldCharType="separate"/>
      </w:r>
      <w:r w:rsidR="00F65B13">
        <w:rPr>
          <w:noProof/>
        </w:rPr>
        <w:t>12</w:t>
      </w:r>
      <w:r w:rsidR="00F17558">
        <w:fldChar w:fldCharType="end"/>
      </w:r>
      <w:r w:rsidR="001C4DCD">
        <w:rPr>
          <w:rFonts w:hint="eastAsia"/>
        </w:rPr>
        <w:t xml:space="preserve"> The Process and Result of getting DEX file from core dump files</w:t>
      </w:r>
    </w:p>
    <w:p w:rsidR="008A6290" w:rsidRPr="00725DBE" w:rsidRDefault="008A6290" w:rsidP="002E6BED">
      <w:pPr>
        <w:pStyle w:val="t"/>
        <w:ind w:firstLine="480"/>
      </w:pPr>
    </w:p>
    <w:p w:rsidR="008927B6" w:rsidRDefault="000918A0" w:rsidP="00D423C6">
      <w:pPr>
        <w:pStyle w:val="3"/>
      </w:pPr>
      <w:r>
        <w:rPr>
          <w:rFonts w:hint="eastAsia"/>
        </w:rPr>
        <w:t>恶意应用分类检测</w:t>
      </w:r>
    </w:p>
    <w:p w:rsidR="00F643D8" w:rsidRPr="00290C2F" w:rsidRDefault="00F643D8" w:rsidP="00065CA7">
      <w:pPr>
        <w:pStyle w:val="t"/>
        <w:ind w:firstLine="480"/>
      </w:pPr>
      <w:r w:rsidRPr="00290C2F">
        <w:t>从获取到的</w:t>
      </w:r>
      <w:r w:rsidRPr="00290C2F">
        <w:t>.dex</w:t>
      </w:r>
      <w:r w:rsidRPr="00290C2F">
        <w:t>文件中抽取敏感</w:t>
      </w:r>
      <w:r w:rsidRPr="00290C2F">
        <w:t>API</w:t>
      </w:r>
      <w:r w:rsidRPr="00290C2F">
        <w:t>序列，然后使用</w:t>
      </w:r>
      <w:r w:rsidR="00121A5D">
        <w:fldChar w:fldCharType="begin"/>
      </w:r>
      <w:r w:rsidR="00121A5D">
        <w:instrText xml:space="preserve"> REF _Ref447131498 \r \h </w:instrText>
      </w:r>
      <w:r w:rsidR="00065CA7">
        <w:instrText xml:space="preserve"> \* MERGEFORMAT </w:instrText>
      </w:r>
      <w:r w:rsidR="00121A5D">
        <w:fldChar w:fldCharType="separate"/>
      </w:r>
      <w:r w:rsidR="00F65B13">
        <w:t>5.5.1</w:t>
      </w:r>
      <w:r w:rsidR="00121A5D">
        <w:fldChar w:fldCharType="end"/>
      </w:r>
      <w:r w:rsidRPr="00290C2F">
        <w:t>训练得到的集成</w:t>
      </w:r>
      <w:r w:rsidRPr="00290C2F">
        <w:t>Bagging_PNN</w:t>
      </w:r>
      <w:r w:rsidRPr="00290C2F">
        <w:t>分类器来完成对</w:t>
      </w:r>
      <w:r w:rsidRPr="00290C2F">
        <w:t>.dex</w:t>
      </w:r>
      <w:r w:rsidRPr="00290C2F">
        <w:t>文件是否为恶意应用的检测。需要注意一点，按照</w:t>
      </w:r>
      <w:r w:rsidR="00FB062E">
        <w:fldChar w:fldCharType="begin"/>
      </w:r>
      <w:r w:rsidR="00FB062E">
        <w:instrText xml:space="preserve"> REF _Ref447131524 \r \h </w:instrText>
      </w:r>
      <w:r w:rsidR="00065CA7">
        <w:instrText xml:space="preserve"> \* MERGEFORMAT </w:instrText>
      </w:r>
      <w:r w:rsidR="00FB062E">
        <w:fldChar w:fldCharType="separate"/>
      </w:r>
      <w:r w:rsidR="00F65B13">
        <w:t>4.2.3</w:t>
      </w:r>
      <w:r w:rsidR="00FB062E">
        <w:fldChar w:fldCharType="end"/>
      </w:r>
      <w:r w:rsidRPr="00290C2F">
        <w:t>介绍的方法从</w:t>
      </w:r>
      <w:r w:rsidRPr="00290C2F">
        <w:t>core dump</w:t>
      </w:r>
      <w:r w:rsidR="00121A5D">
        <w:t>文件中</w:t>
      </w:r>
      <w:r w:rsidRPr="00290C2F">
        <w:t>提取出的是</w:t>
      </w:r>
      <w:r w:rsidRPr="00290C2F">
        <w:t>odex</w:t>
      </w:r>
      <w:r w:rsidRPr="00290C2F">
        <w:t>文件。从</w:t>
      </w:r>
      <w:r w:rsidRPr="00290C2F">
        <w:t>4.2.2</w:t>
      </w:r>
      <w:r w:rsidRPr="00290C2F">
        <w:t>的介绍可知，</w:t>
      </w:r>
      <w:r w:rsidRPr="00290C2F">
        <w:t>odex</w:t>
      </w:r>
      <w:r w:rsidRPr="00290C2F">
        <w:t>文件相比</w:t>
      </w:r>
      <w:r w:rsidRPr="00290C2F">
        <w:t>dex</w:t>
      </w:r>
      <w:r w:rsidRPr="00290C2F">
        <w:t>文件有一些字节码的替换和头尾文件的添加，优化过程中依赖了</w:t>
      </w:r>
      <w:r w:rsidRPr="00290C2F">
        <w:t>Android</w:t>
      </w:r>
      <w:r w:rsidRPr="00290C2F">
        <w:t>系统中</w:t>
      </w:r>
      <w:r w:rsidRPr="00290C2F">
        <w:t>/system/framework</w:t>
      </w:r>
      <w:r w:rsidRPr="00290C2F">
        <w:t>环境。直接使用</w:t>
      </w:r>
      <w:r w:rsidRPr="00290C2F">
        <w:t>dexBaksmali.py</w:t>
      </w:r>
      <w:r w:rsidRPr="00290C2F">
        <w:t>文件进行反汇编会报错，需要将模拟器中对应的</w:t>
      </w:r>
      <w:r w:rsidRPr="00290C2F">
        <w:t>/system/framework</w:t>
      </w:r>
      <w:r w:rsidRPr="00290C2F">
        <w:t>的全部文件拷贝回来，并修改调用</w:t>
      </w:r>
      <w:r w:rsidRPr="00290C2F">
        <w:t>Baksmali</w:t>
      </w:r>
      <w:r w:rsidRPr="00290C2F">
        <w:t>工具包时的参数，修改后的调用方式为</w:t>
      </w:r>
      <w:proofErr w:type="gramStart"/>
      <w:r w:rsidRPr="00290C2F">
        <w:t>”</w:t>
      </w:r>
      <w:proofErr w:type="gramEnd"/>
      <w:r w:rsidRPr="00290C2F">
        <w:t>java –jar baksmali.jar –x classes.odex –d framework –o ~/outpath</w:t>
      </w:r>
      <w:proofErr w:type="gramStart"/>
      <w:r w:rsidRPr="00290C2F">
        <w:t>”</w:t>
      </w:r>
      <w:proofErr w:type="gramEnd"/>
      <w:r w:rsidRPr="00290C2F">
        <w:t xml:space="preserve"> ,</w:t>
      </w:r>
      <w:r w:rsidRPr="00290C2F">
        <w:t>修改完成后即可进行批量的反编译</w:t>
      </w:r>
      <w:r w:rsidRPr="00290C2F">
        <w:t>odex</w:t>
      </w:r>
      <w:r w:rsidRPr="00290C2F">
        <w:t>文件为</w:t>
      </w:r>
      <w:r w:rsidRPr="00290C2F">
        <w:t>.smali</w:t>
      </w:r>
      <w:r w:rsidRPr="00290C2F">
        <w:t>文件。</w:t>
      </w:r>
    </w:p>
    <w:p w:rsidR="00F643D8" w:rsidRDefault="00F643D8" w:rsidP="00C17739">
      <w:pPr>
        <w:pStyle w:val="t"/>
        <w:ind w:firstLine="480"/>
      </w:pPr>
      <w:r w:rsidRPr="00290C2F">
        <w:t>获取到所有可疑进程的对应的</w:t>
      </w:r>
      <w:r w:rsidRPr="00290C2F">
        <w:t>.smali</w:t>
      </w:r>
      <w:r>
        <w:t>文件集合</w:t>
      </w:r>
      <w:r w:rsidRPr="00290C2F">
        <w:t>后，</w:t>
      </w:r>
      <w:r>
        <w:t>继续</w:t>
      </w:r>
      <w:r w:rsidRPr="00290C2F">
        <w:t>使用</w:t>
      </w:r>
      <w:r w:rsidRPr="00290C2F">
        <w:t>API</w:t>
      </w:r>
      <w:r w:rsidRPr="00290C2F">
        <w:t>提取脚本</w:t>
      </w:r>
      <w:r w:rsidRPr="00290C2F">
        <w:t>extractAPI.py</w:t>
      </w:r>
      <w:r w:rsidRPr="00290C2F">
        <w:t>来完成对</w:t>
      </w:r>
      <w:r w:rsidRPr="00290C2F">
        <w:t>API</w:t>
      </w:r>
      <w:r w:rsidRPr="00290C2F">
        <w:t>的提取，提取结果</w:t>
      </w:r>
      <w:r w:rsidR="00551703">
        <w:rPr>
          <w:rFonts w:hint="eastAsia"/>
        </w:rPr>
        <w:t>同样</w:t>
      </w:r>
      <w:r w:rsidRPr="00290C2F">
        <w:t>写入到一个文件中。将该文件</w:t>
      </w:r>
      <w:r>
        <w:t>导出成为一个二维</w:t>
      </w:r>
      <w:r w:rsidRPr="00290C2F">
        <w:t>矩阵，当作集成</w:t>
      </w:r>
      <w:r>
        <w:t>Bag</w:t>
      </w:r>
      <w:r>
        <w:rPr>
          <w:rFonts w:hint="eastAsia"/>
        </w:rPr>
        <w:t>g</w:t>
      </w:r>
      <w:r w:rsidRPr="00290C2F">
        <w:t>in</w:t>
      </w:r>
      <w:r>
        <w:t>g</w:t>
      </w:r>
      <w:r w:rsidRPr="00290C2F">
        <w:t>_PNN</w:t>
      </w:r>
      <w:r>
        <w:t>的输入即可进行软件的分类检测。</w:t>
      </w:r>
      <w:r w:rsidRPr="00290C2F">
        <w:t>检测结果如</w:t>
      </w:r>
      <w:r>
        <w:t>所示，每一行是可疑进程对应的应用在</w:t>
      </w:r>
      <w:r>
        <w:rPr>
          <w:rFonts w:hint="eastAsia"/>
        </w:rPr>
        <w:t>某个</w:t>
      </w:r>
      <w:r>
        <w:rPr>
          <w:rFonts w:hint="eastAsia"/>
        </w:rPr>
        <w:t>PNN</w:t>
      </w:r>
      <w:r>
        <w:rPr>
          <w:rFonts w:hint="eastAsia"/>
        </w:rPr>
        <w:t>中的预测结果，最后一行是根据多数规则投票选举出的最终结果。</w:t>
      </w:r>
    </w:p>
    <w:p w:rsidR="008927B6" w:rsidRDefault="00C17739" w:rsidP="00065CA7">
      <w:pPr>
        <w:pStyle w:val="t"/>
        <w:ind w:firstLine="480"/>
      </w:pPr>
      <w:r>
        <w:t>从表中可以看出，安装的</w:t>
      </w:r>
      <w:r>
        <w:rPr>
          <w:rFonts w:hint="eastAsia"/>
        </w:rPr>
        <w:t>8</w:t>
      </w:r>
      <w:r>
        <w:rPr>
          <w:rFonts w:hint="eastAsia"/>
        </w:rPr>
        <w:t>个恶意软件除了克里希纳</w:t>
      </w:r>
      <w:r>
        <w:rPr>
          <w:rFonts w:hint="eastAsia"/>
        </w:rPr>
        <w:t>(2901)</w:t>
      </w:r>
      <w:r>
        <w:rPr>
          <w:rFonts w:hint="eastAsia"/>
        </w:rPr>
        <w:t>没有被标记为恶意软件以外，其他软件都被正确检测出。其中</w:t>
      </w:r>
      <w:r>
        <w:t>Spyphone</w:t>
      </w:r>
      <w:r>
        <w:rPr>
          <w:rFonts w:hint="eastAsia"/>
        </w:rPr>
        <w:t>(2832)</w:t>
      </w:r>
      <w:r>
        <w:rPr>
          <w:rFonts w:hint="eastAsia"/>
        </w:rPr>
        <w:t>被在</w:t>
      </w:r>
      <w:r>
        <w:rPr>
          <w:rFonts w:hint="eastAsia"/>
        </w:rPr>
        <w:t>10</w:t>
      </w:r>
      <w:r>
        <w:rPr>
          <w:rFonts w:hint="eastAsia"/>
        </w:rPr>
        <w:t>个单独的分类器中都被标记为恶意软件，而</w:t>
      </w:r>
      <w:r>
        <w:t>Spyphone</w:t>
      </w:r>
      <w:r>
        <w:rPr>
          <w:rFonts w:hint="eastAsia"/>
        </w:rPr>
        <w:t>的功能就是泄漏用户隐私，可以监听用户的电话短信等信息、自动发送短信、自动打开网络链接等，对敏感权限的</w:t>
      </w:r>
      <w:r>
        <w:rPr>
          <w:rFonts w:hint="eastAsia"/>
        </w:rPr>
        <w:lastRenderedPageBreak/>
        <w:t>使用很多。克里希纳的恶意行为是在联网状态下推送广告，消耗流量，并不能自动更改网络状态，因而对敏感</w:t>
      </w:r>
      <w:r>
        <w:rPr>
          <w:rFonts w:hint="eastAsia"/>
        </w:rPr>
        <w:t>API</w:t>
      </w:r>
      <w:r>
        <w:rPr>
          <w:rFonts w:hint="eastAsia"/>
        </w:rPr>
        <w:t>的调用并不多。正常应用的百度输入法和知乎都没有被标记为恶意应用，说明它们的行为模式和恶意软件并不相同。</w:t>
      </w:r>
    </w:p>
    <w:p w:rsidR="006200AE" w:rsidRPr="00C10311" w:rsidRDefault="006200AE" w:rsidP="00065CA7">
      <w:pPr>
        <w:pStyle w:val="t"/>
        <w:ind w:firstLine="480"/>
      </w:pPr>
    </w:p>
    <w:p w:rsidR="0040508B" w:rsidRPr="006200AE" w:rsidRDefault="0040508B" w:rsidP="006200AE">
      <w:pPr>
        <w:pStyle w:val="ae"/>
      </w:pPr>
      <w:r w:rsidRPr="006200AE">
        <w:rPr>
          <w:rFonts w:hint="eastAsia"/>
        </w:rPr>
        <w:t>表</w:t>
      </w:r>
      <w:r w:rsidRPr="006200AE">
        <w:fldChar w:fldCharType="begin"/>
      </w:r>
      <w:r w:rsidRPr="006200AE">
        <w:instrText xml:space="preserve"> </w:instrText>
      </w:r>
      <w:r w:rsidRPr="006200AE">
        <w:rPr>
          <w:rFonts w:hint="eastAsia"/>
        </w:rPr>
        <w:instrText>STYLEREF 1 \s</w:instrText>
      </w:r>
      <w:r w:rsidRPr="006200AE">
        <w:instrText xml:space="preserve"> </w:instrText>
      </w:r>
      <w:r w:rsidRPr="006200AE">
        <w:fldChar w:fldCharType="separate"/>
      </w:r>
      <w:r w:rsidR="00F65B13">
        <w:rPr>
          <w:noProof/>
        </w:rPr>
        <w:t>5</w:t>
      </w:r>
      <w:r w:rsidRPr="006200AE">
        <w:fldChar w:fldCharType="end"/>
      </w:r>
      <w:r w:rsidRPr="006200AE">
        <w:t>.</w:t>
      </w:r>
      <w:r w:rsidRPr="006200AE">
        <w:fldChar w:fldCharType="begin"/>
      </w:r>
      <w:r w:rsidRPr="006200AE">
        <w:instrText xml:space="preserve"> </w:instrText>
      </w:r>
      <w:r w:rsidRPr="006200AE">
        <w:rPr>
          <w:rFonts w:hint="eastAsia"/>
        </w:rPr>
        <w:instrText xml:space="preserve">SEQ </w:instrText>
      </w:r>
      <w:r w:rsidRPr="006200AE">
        <w:rPr>
          <w:rFonts w:hint="eastAsia"/>
        </w:rPr>
        <w:instrText>表</w:instrText>
      </w:r>
      <w:r w:rsidRPr="006200AE">
        <w:rPr>
          <w:rFonts w:hint="eastAsia"/>
        </w:rPr>
        <w:instrText xml:space="preserve"> \* ARABIC \s 1</w:instrText>
      </w:r>
      <w:r w:rsidRPr="006200AE">
        <w:instrText xml:space="preserve"> </w:instrText>
      </w:r>
      <w:r w:rsidRPr="006200AE">
        <w:fldChar w:fldCharType="separate"/>
      </w:r>
      <w:r w:rsidR="00F65B13">
        <w:rPr>
          <w:noProof/>
        </w:rPr>
        <w:t>8</w:t>
      </w:r>
      <w:r w:rsidRPr="006200AE">
        <w:fldChar w:fldCharType="end"/>
      </w:r>
      <w:r w:rsidR="002E7210" w:rsidRPr="006200AE">
        <w:rPr>
          <w:rFonts w:hint="eastAsia"/>
        </w:rPr>
        <w:t xml:space="preserve"> </w:t>
      </w:r>
      <w:r w:rsidR="002E7210" w:rsidRPr="006200AE">
        <w:rPr>
          <w:rFonts w:hint="eastAsia"/>
        </w:rPr>
        <w:t>待测应用检测结果</w:t>
      </w:r>
    </w:p>
    <w:p w:rsidR="0040508B" w:rsidRPr="006200AE" w:rsidRDefault="0040508B" w:rsidP="006200AE">
      <w:pPr>
        <w:pStyle w:val="ae"/>
      </w:pPr>
      <w:proofErr w:type="gramStart"/>
      <w:r w:rsidRPr="006200AE">
        <w:t xml:space="preserve">Table </w:t>
      </w:r>
      <w:r w:rsidR="006878FD">
        <w:fldChar w:fldCharType="begin"/>
      </w:r>
      <w:r w:rsidR="006878FD">
        <w:instrText xml:space="preserve"> STYLEREF 1 \s </w:instrText>
      </w:r>
      <w:r w:rsidR="006878FD">
        <w:fldChar w:fldCharType="separate"/>
      </w:r>
      <w:r w:rsidR="00F65B13">
        <w:rPr>
          <w:noProof/>
        </w:rPr>
        <w:t>5</w:t>
      </w:r>
      <w:r w:rsidR="006878FD">
        <w:fldChar w:fldCharType="end"/>
      </w:r>
      <w:r w:rsidRPr="006200AE">
        <w:t>.</w:t>
      </w:r>
      <w:proofErr w:type="gramEnd"/>
      <w:r w:rsidRPr="006200AE">
        <w:fldChar w:fldCharType="begin"/>
      </w:r>
      <w:r w:rsidRPr="006200AE">
        <w:instrText xml:space="preserve"> SEQ Table \* ARABIC \s 1 </w:instrText>
      </w:r>
      <w:r w:rsidRPr="006200AE">
        <w:fldChar w:fldCharType="separate"/>
      </w:r>
      <w:r w:rsidR="00F65B13">
        <w:rPr>
          <w:noProof/>
        </w:rPr>
        <w:t>8</w:t>
      </w:r>
      <w:r w:rsidRPr="006200AE">
        <w:fldChar w:fldCharType="end"/>
      </w:r>
      <w:r w:rsidR="002E7210" w:rsidRPr="006200AE">
        <w:rPr>
          <w:rFonts w:hint="eastAsia"/>
        </w:rPr>
        <w:t xml:space="preserve"> The Result for Applications to be </w:t>
      </w:r>
      <w:proofErr w:type="gramStart"/>
      <w:r w:rsidR="002E7210" w:rsidRPr="006200AE">
        <w:rPr>
          <w:rFonts w:hint="eastAsia"/>
        </w:rPr>
        <w:t>Tested</w:t>
      </w:r>
      <w:proofErr w:type="gramEnd"/>
    </w:p>
    <w:tbl>
      <w:tblPr>
        <w:tblStyle w:val="af0"/>
        <w:tblW w:w="0" w:type="auto"/>
        <w:tblInd w:w="108" w:type="dxa"/>
        <w:tblLook w:val="04A0" w:firstRow="1" w:lastRow="0" w:firstColumn="1" w:lastColumn="0" w:noHBand="0" w:noVBand="1"/>
      </w:tblPr>
      <w:tblGrid>
        <w:gridCol w:w="744"/>
        <w:gridCol w:w="852"/>
        <w:gridCol w:w="852"/>
        <w:gridCol w:w="852"/>
        <w:gridCol w:w="852"/>
        <w:gridCol w:w="852"/>
        <w:gridCol w:w="852"/>
        <w:gridCol w:w="852"/>
        <w:gridCol w:w="853"/>
        <w:gridCol w:w="661"/>
      </w:tblGrid>
      <w:tr w:rsidR="00C17739" w:rsidTr="00CB3131">
        <w:tc>
          <w:tcPr>
            <w:tcW w:w="744" w:type="dxa"/>
          </w:tcPr>
          <w:p w:rsidR="00C17739" w:rsidRDefault="00C17739" w:rsidP="00CB3131">
            <w:r>
              <w:rPr>
                <w:rFonts w:hint="eastAsia"/>
              </w:rPr>
              <w:t>分组</w:t>
            </w:r>
          </w:p>
        </w:tc>
        <w:tc>
          <w:tcPr>
            <w:tcW w:w="852" w:type="dxa"/>
          </w:tcPr>
          <w:p w:rsidR="00C17739" w:rsidRPr="00290C2F" w:rsidRDefault="00C17739" w:rsidP="00CB3131">
            <w:pPr>
              <w:rPr>
                <w:color w:val="333333"/>
                <w:szCs w:val="21"/>
                <w:shd w:val="clear" w:color="auto" w:fill="FFFFFF"/>
              </w:rPr>
            </w:pPr>
            <w:r>
              <w:rPr>
                <w:rFonts w:hint="eastAsia"/>
                <w:color w:val="333333"/>
                <w:szCs w:val="21"/>
                <w:shd w:val="clear" w:color="auto" w:fill="FFFFFF"/>
              </w:rPr>
              <w:t>1297</w:t>
            </w:r>
          </w:p>
        </w:tc>
        <w:tc>
          <w:tcPr>
            <w:tcW w:w="852" w:type="dxa"/>
          </w:tcPr>
          <w:p w:rsidR="00C17739" w:rsidRPr="00290C2F" w:rsidRDefault="00C17739" w:rsidP="00CB3131">
            <w:pPr>
              <w:rPr>
                <w:color w:val="333333"/>
                <w:szCs w:val="21"/>
                <w:shd w:val="clear" w:color="auto" w:fill="FFFFFF"/>
              </w:rPr>
            </w:pPr>
            <w:r w:rsidRPr="00290C2F">
              <w:rPr>
                <w:color w:val="333333"/>
                <w:szCs w:val="21"/>
                <w:shd w:val="clear" w:color="auto" w:fill="FFFFFF"/>
              </w:rPr>
              <w:t>2832</w:t>
            </w:r>
          </w:p>
        </w:tc>
        <w:tc>
          <w:tcPr>
            <w:tcW w:w="852" w:type="dxa"/>
          </w:tcPr>
          <w:p w:rsidR="00C17739" w:rsidRDefault="00C17739" w:rsidP="00CB3131">
            <w:r w:rsidRPr="00290C2F">
              <w:rPr>
                <w:color w:val="333333"/>
                <w:szCs w:val="21"/>
                <w:shd w:val="clear" w:color="auto" w:fill="FFFFFF"/>
              </w:rPr>
              <w:t>2851</w:t>
            </w:r>
          </w:p>
        </w:tc>
        <w:tc>
          <w:tcPr>
            <w:tcW w:w="852" w:type="dxa"/>
          </w:tcPr>
          <w:p w:rsidR="00C17739" w:rsidRDefault="00C17739" w:rsidP="00CB3131">
            <w:r w:rsidRPr="00290C2F">
              <w:rPr>
                <w:color w:val="333333"/>
                <w:szCs w:val="21"/>
                <w:shd w:val="clear" w:color="auto" w:fill="FFFFFF"/>
              </w:rPr>
              <w:t>2901</w:t>
            </w:r>
          </w:p>
        </w:tc>
        <w:tc>
          <w:tcPr>
            <w:tcW w:w="852" w:type="dxa"/>
          </w:tcPr>
          <w:p w:rsidR="00C17739" w:rsidRDefault="00C17739" w:rsidP="00CB3131">
            <w:r w:rsidRPr="00290C2F">
              <w:t>3320</w:t>
            </w:r>
          </w:p>
        </w:tc>
        <w:tc>
          <w:tcPr>
            <w:tcW w:w="852" w:type="dxa"/>
          </w:tcPr>
          <w:p w:rsidR="00C17739" w:rsidRDefault="00C17739" w:rsidP="00CB3131">
            <w:r w:rsidRPr="00290C2F">
              <w:rPr>
                <w:color w:val="333333"/>
                <w:szCs w:val="21"/>
                <w:shd w:val="clear" w:color="auto" w:fill="FFFFFF"/>
              </w:rPr>
              <w:t>3327</w:t>
            </w:r>
          </w:p>
        </w:tc>
        <w:tc>
          <w:tcPr>
            <w:tcW w:w="852" w:type="dxa"/>
          </w:tcPr>
          <w:p w:rsidR="00C17739" w:rsidRDefault="00C17739" w:rsidP="00CB3131">
            <w:r w:rsidRPr="00290C2F">
              <w:rPr>
                <w:color w:val="333333"/>
                <w:szCs w:val="21"/>
                <w:shd w:val="clear" w:color="auto" w:fill="FFFFFF"/>
              </w:rPr>
              <w:t>3410</w:t>
            </w:r>
          </w:p>
        </w:tc>
        <w:tc>
          <w:tcPr>
            <w:tcW w:w="853" w:type="dxa"/>
          </w:tcPr>
          <w:p w:rsidR="00C17739" w:rsidRDefault="00C17739" w:rsidP="00CB3131">
            <w:r w:rsidRPr="00290C2F">
              <w:rPr>
                <w:color w:val="333333"/>
                <w:szCs w:val="21"/>
                <w:shd w:val="clear" w:color="auto" w:fill="FFFFFF"/>
              </w:rPr>
              <w:t>3515</w:t>
            </w:r>
          </w:p>
        </w:tc>
        <w:tc>
          <w:tcPr>
            <w:tcW w:w="661" w:type="dxa"/>
          </w:tcPr>
          <w:p w:rsidR="00C17739" w:rsidRDefault="00C17739" w:rsidP="00CB3131">
            <w:r>
              <w:rPr>
                <w:rFonts w:hint="eastAsia"/>
                <w:color w:val="333333"/>
                <w:szCs w:val="21"/>
                <w:shd w:val="clear" w:color="auto" w:fill="FFFFFF"/>
              </w:rPr>
              <w:t>3740</w:t>
            </w:r>
          </w:p>
        </w:tc>
      </w:tr>
      <w:tr w:rsidR="00C17739" w:rsidTr="00CB3131">
        <w:tc>
          <w:tcPr>
            <w:tcW w:w="744" w:type="dxa"/>
          </w:tcPr>
          <w:p w:rsidR="00C17739" w:rsidRDefault="00C17739" w:rsidP="00CB3131">
            <w:r>
              <w:rPr>
                <w:rFonts w:hint="eastAsia"/>
              </w:rPr>
              <w:t>1</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2</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3</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4</w:t>
            </w:r>
          </w:p>
        </w:tc>
        <w:tc>
          <w:tcPr>
            <w:tcW w:w="852" w:type="dxa"/>
          </w:tcPr>
          <w:p w:rsidR="00C17739" w:rsidRPr="00290C2F"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5</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6</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7</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8</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9</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10</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r w:rsidR="00C17739" w:rsidTr="00CB3131">
        <w:tc>
          <w:tcPr>
            <w:tcW w:w="744" w:type="dxa"/>
          </w:tcPr>
          <w:p w:rsidR="00C17739" w:rsidRDefault="00C17739" w:rsidP="00CB3131">
            <w:r>
              <w:rPr>
                <w:rFonts w:hint="eastAsia"/>
              </w:rPr>
              <w:t>结果</w:t>
            </w:r>
          </w:p>
        </w:tc>
        <w:tc>
          <w:tcPr>
            <w:tcW w:w="852" w:type="dxa"/>
          </w:tcPr>
          <w:p w:rsidR="00C17739" w:rsidRPr="00290C2F" w:rsidRDefault="00C17739" w:rsidP="00CB3131">
            <w:pPr>
              <w:rPr>
                <w:color w:val="333333"/>
                <w:szCs w:val="21"/>
                <w:shd w:val="clear" w:color="auto" w:fill="FFFFFF"/>
              </w:rPr>
            </w:pPr>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2" w:type="dxa"/>
          </w:tcPr>
          <w:p w:rsidR="00C17739" w:rsidRDefault="00C17739" w:rsidP="00CB3131">
            <m:oMathPara>
              <m:oMath>
                <m:r>
                  <m:rPr>
                    <m:sty m:val="p"/>
                  </m:rPr>
                  <w:rPr>
                    <w:rFonts w:ascii="Cambria Math" w:hAnsi="Cambria Math"/>
                  </w:rPr>
                  <m:t>√</m:t>
                </m:r>
              </m:oMath>
            </m:oMathPara>
          </w:p>
        </w:tc>
        <w:tc>
          <w:tcPr>
            <w:tcW w:w="853" w:type="dxa"/>
          </w:tcPr>
          <w:p w:rsidR="00C17739" w:rsidRDefault="00C17739" w:rsidP="00CB3131">
            <m:oMathPara>
              <m:oMath>
                <m:r>
                  <m:rPr>
                    <m:sty m:val="p"/>
                  </m:rPr>
                  <w:rPr>
                    <w:rFonts w:ascii="Cambria Math" w:hAnsi="Cambria Math"/>
                  </w:rPr>
                  <m:t>√</m:t>
                </m:r>
              </m:oMath>
            </m:oMathPara>
          </w:p>
        </w:tc>
        <w:tc>
          <w:tcPr>
            <w:tcW w:w="661" w:type="dxa"/>
          </w:tcPr>
          <w:p w:rsidR="00C17739" w:rsidRDefault="00C17739" w:rsidP="00CB3131">
            <m:oMathPara>
              <m:oMath>
                <m:r>
                  <m:rPr>
                    <m:sty m:val="p"/>
                  </m:rPr>
                  <w:rPr>
                    <w:rFonts w:ascii="Cambria Math" w:hAnsi="Cambria Math"/>
                  </w:rPr>
                  <m:t>×</m:t>
                </m:r>
              </m:oMath>
            </m:oMathPara>
          </w:p>
        </w:tc>
      </w:tr>
    </w:tbl>
    <w:p w:rsidR="00B61241" w:rsidRDefault="00B61241" w:rsidP="00065CA7">
      <w:pPr>
        <w:pStyle w:val="t"/>
        <w:ind w:firstLine="480"/>
      </w:pPr>
    </w:p>
    <w:p w:rsidR="00B61241" w:rsidRDefault="00475B2D" w:rsidP="00065CA7">
      <w:pPr>
        <w:pStyle w:val="t"/>
        <w:ind w:firstLine="480"/>
      </w:pPr>
      <w:r>
        <w:rPr>
          <w:rFonts w:hint="eastAsia"/>
        </w:rPr>
        <w:t>基于集成神经网络的恶意应用检测中</w:t>
      </w:r>
      <w:r w:rsidR="00F02B07">
        <w:rPr>
          <w:rFonts w:hint="eastAsia"/>
        </w:rPr>
        <w:t>，恶意应用和正常应用能够正确区分，对后续</w:t>
      </w:r>
      <w:r w:rsidR="00BA6D57">
        <w:rPr>
          <w:rFonts w:hint="eastAsia"/>
        </w:rPr>
        <w:t>更近一步的分析</w:t>
      </w:r>
      <w:r w:rsidR="00F02B07">
        <w:rPr>
          <w:rFonts w:hint="eastAsia"/>
        </w:rPr>
        <w:t>减少了</w:t>
      </w:r>
      <w:r w:rsidR="00BA6D57">
        <w:rPr>
          <w:rFonts w:hint="eastAsia"/>
        </w:rPr>
        <w:t>样本</w:t>
      </w:r>
      <w:r w:rsidR="00F02B07">
        <w:rPr>
          <w:rFonts w:hint="eastAsia"/>
        </w:rPr>
        <w:t>范围。</w:t>
      </w:r>
    </w:p>
    <w:p w:rsidR="00102F34" w:rsidRPr="005A5259" w:rsidRDefault="00102F34" w:rsidP="00065CA7">
      <w:pPr>
        <w:pStyle w:val="t"/>
        <w:ind w:firstLine="480"/>
      </w:pPr>
    </w:p>
    <w:p w:rsidR="006958E6" w:rsidRDefault="006958E6" w:rsidP="009258EA">
      <w:pPr>
        <w:pStyle w:val="2"/>
      </w:pPr>
      <w:r>
        <w:rPr>
          <w:rFonts w:hint="eastAsia"/>
        </w:rPr>
        <w:t>本章小结</w:t>
      </w:r>
    </w:p>
    <w:p w:rsidR="009258EA" w:rsidRPr="009258EA" w:rsidRDefault="00A343BA" w:rsidP="009258EA">
      <w:pPr>
        <w:pStyle w:val="t"/>
        <w:ind w:firstLine="480"/>
      </w:pPr>
      <w:r>
        <w:t>本章主要对前面两章提出的基于内存镜像分析的隐藏进程和可疑进程检测以及在可疑进程基础之上的</w:t>
      </w:r>
      <w:r>
        <w:t>Android</w:t>
      </w:r>
      <w:r>
        <w:t>恶意应用检测进行了实验。</w:t>
      </w:r>
      <w:r w:rsidR="00EC229D">
        <w:t>对隐藏进程检测实验上，表明从内存镜像中获取进程号列表并进行对比的检测方法可以识别出所有的非</w:t>
      </w:r>
      <w:r w:rsidR="00EC229D">
        <w:t>DKOM</w:t>
      </w:r>
      <w:r w:rsidR="00EC229D">
        <w:rPr>
          <w:rFonts w:hint="eastAsia"/>
        </w:rPr>
        <w:t>类型的恶意软件以及所有处于就绪队列的恶意软件</w:t>
      </w:r>
      <w:r w:rsidR="00C90F23">
        <w:rPr>
          <w:rFonts w:hint="eastAsia"/>
        </w:rPr>
        <w:t>，检测出系统级的隐藏进程后，可以通过进程描述符提取出对应软件的相关信息</w:t>
      </w:r>
      <w:r w:rsidR="004C5133">
        <w:rPr>
          <w:rFonts w:hint="eastAsia"/>
        </w:rPr>
        <w:t>。通过网络端口、动态链接库以及</w:t>
      </w:r>
      <w:r w:rsidR="004C5133">
        <w:rPr>
          <w:rFonts w:hint="eastAsia"/>
        </w:rPr>
        <w:t>Android</w:t>
      </w:r>
      <w:r w:rsidR="004C5133">
        <w:rPr>
          <w:rFonts w:hint="eastAsia"/>
        </w:rPr>
        <w:t>应用权限检测出可疑进程，可以减少深入检测可疑应用的样本范围。</w:t>
      </w:r>
      <w:r w:rsidR="005B76FA">
        <w:rPr>
          <w:rFonts w:hint="eastAsia"/>
        </w:rPr>
        <w:t>在基于</w:t>
      </w:r>
      <w:r w:rsidR="005B76FA">
        <w:rPr>
          <w:rFonts w:hint="eastAsia"/>
        </w:rPr>
        <w:t>API</w:t>
      </w:r>
      <w:r w:rsidR="005B76FA">
        <w:rPr>
          <w:rFonts w:hint="eastAsia"/>
        </w:rPr>
        <w:t>调用的集成概率神经网络检测实验中，</w:t>
      </w:r>
      <w:r w:rsidR="00230229">
        <w:rPr>
          <w:rFonts w:hint="eastAsia"/>
        </w:rPr>
        <w:t>对正常应用和恶意应用的区分度比较高，</w:t>
      </w:r>
      <w:r w:rsidR="00B22CF7">
        <w:rPr>
          <w:rFonts w:hint="eastAsia"/>
        </w:rPr>
        <w:t>缩小了</w:t>
      </w:r>
      <w:r w:rsidR="00230229">
        <w:rPr>
          <w:rFonts w:hint="eastAsia"/>
        </w:rPr>
        <w:t>后续的更进一步分析</w:t>
      </w:r>
      <w:r w:rsidR="00B22CF7">
        <w:rPr>
          <w:rFonts w:hint="eastAsia"/>
        </w:rPr>
        <w:t>的样本范围，对</w:t>
      </w:r>
      <w:r w:rsidR="00230229">
        <w:rPr>
          <w:rFonts w:hint="eastAsia"/>
        </w:rPr>
        <w:t>恶意应用的</w:t>
      </w:r>
      <w:r w:rsidR="00751D72">
        <w:rPr>
          <w:rFonts w:hint="eastAsia"/>
        </w:rPr>
        <w:t>更深入检测和</w:t>
      </w:r>
      <w:r w:rsidR="00230229">
        <w:rPr>
          <w:rFonts w:hint="eastAsia"/>
        </w:rPr>
        <w:t>查杀有一定的帮助。</w:t>
      </w:r>
    </w:p>
    <w:p w:rsidR="005C5F19" w:rsidRPr="00C70407" w:rsidRDefault="005C5F19" w:rsidP="002E6BED">
      <w:pPr>
        <w:pStyle w:val="t"/>
        <w:ind w:firstLine="480"/>
        <w:sectPr w:rsidR="005C5F19" w:rsidRPr="00C70407" w:rsidSect="00FE100F">
          <w:headerReference w:type="default" r:id="rId68"/>
          <w:pgSz w:w="11906" w:h="16838"/>
          <w:pgMar w:top="1440" w:right="1800" w:bottom="1440" w:left="1800" w:header="851" w:footer="992" w:gutter="0"/>
          <w:cols w:space="425"/>
          <w:docGrid w:type="lines" w:linePitch="312"/>
        </w:sectPr>
      </w:pPr>
    </w:p>
    <w:p w:rsidR="00126EEE" w:rsidRDefault="00126EEE" w:rsidP="002E6BED">
      <w:pPr>
        <w:pStyle w:val="t"/>
        <w:ind w:firstLine="480"/>
      </w:pPr>
    </w:p>
    <w:p w:rsidR="00126EEE" w:rsidRDefault="00292EFC" w:rsidP="00847CF2">
      <w:pPr>
        <w:pStyle w:val="1"/>
      </w:pPr>
      <w:r>
        <w:rPr>
          <w:rFonts w:hint="eastAsia"/>
        </w:rPr>
        <w:t>总结与展望</w:t>
      </w:r>
    </w:p>
    <w:p w:rsidR="00126EEE" w:rsidRDefault="00126EEE" w:rsidP="002E6BED">
      <w:pPr>
        <w:pStyle w:val="t"/>
        <w:ind w:firstLine="480"/>
      </w:pPr>
    </w:p>
    <w:p w:rsidR="00126EEE" w:rsidRPr="00171E16" w:rsidRDefault="00126EEE" w:rsidP="002E6BED">
      <w:pPr>
        <w:pStyle w:val="t"/>
        <w:ind w:firstLine="480"/>
      </w:pPr>
    </w:p>
    <w:p w:rsidR="003D25FF" w:rsidRPr="003D25FF" w:rsidRDefault="003D25FF" w:rsidP="00064F04">
      <w:pPr>
        <w:pStyle w:val="ac"/>
        <w:numPr>
          <w:ilvl w:val="0"/>
          <w:numId w:val="14"/>
        </w:numPr>
        <w:spacing w:line="400" w:lineRule="exact"/>
        <w:ind w:firstLineChars="0"/>
        <w:outlineLvl w:val="1"/>
        <w:rPr>
          <w:rFonts w:eastAsia="黑体"/>
          <w:vanish/>
          <w:sz w:val="30"/>
        </w:rPr>
      </w:pPr>
    </w:p>
    <w:p w:rsidR="00126EEE" w:rsidRDefault="00815D0C" w:rsidP="003D25FF">
      <w:pPr>
        <w:pStyle w:val="2"/>
      </w:pPr>
      <w:r>
        <w:rPr>
          <w:rFonts w:hint="eastAsia"/>
        </w:rPr>
        <w:t>本文工作总结</w:t>
      </w:r>
    </w:p>
    <w:p w:rsidR="008F6A4D" w:rsidRPr="008F6A4D" w:rsidRDefault="008F6A4D" w:rsidP="002E6BED">
      <w:pPr>
        <w:pStyle w:val="t"/>
        <w:ind w:firstLine="480"/>
      </w:pPr>
    </w:p>
    <w:p w:rsidR="00B61241" w:rsidRDefault="008A0900" w:rsidP="003D25FF">
      <w:pPr>
        <w:pStyle w:val="2"/>
      </w:pPr>
      <w:r>
        <w:rPr>
          <w:rFonts w:hint="eastAsia"/>
        </w:rPr>
        <w:t>未来工作展望</w:t>
      </w:r>
    </w:p>
    <w:p w:rsidR="0076212B" w:rsidRDefault="0076212B" w:rsidP="002E6BED">
      <w:pPr>
        <w:pStyle w:val="t"/>
        <w:ind w:firstLine="480"/>
      </w:pPr>
    </w:p>
    <w:p w:rsidR="00617E51" w:rsidRDefault="00617E51" w:rsidP="002E6BED">
      <w:pPr>
        <w:pStyle w:val="t"/>
        <w:ind w:firstLine="480"/>
        <w:sectPr w:rsidR="00617E51" w:rsidSect="00FE100F">
          <w:headerReference w:type="default" r:id="rId69"/>
          <w:pgSz w:w="11906" w:h="16838"/>
          <w:pgMar w:top="1440" w:right="1800" w:bottom="1440" w:left="1800" w:header="851" w:footer="992" w:gutter="0"/>
          <w:cols w:space="425"/>
          <w:docGrid w:type="lines" w:linePitch="312"/>
        </w:sectPr>
      </w:pPr>
    </w:p>
    <w:p w:rsidR="006C5A6C" w:rsidRDefault="006C5A6C" w:rsidP="002E6BED">
      <w:pPr>
        <w:pStyle w:val="t"/>
        <w:ind w:firstLine="480"/>
      </w:pPr>
    </w:p>
    <w:p w:rsidR="006C5A6C" w:rsidRDefault="006C5A6C" w:rsidP="00847CF2">
      <w:pPr>
        <w:pStyle w:val="1"/>
        <w:numPr>
          <w:ilvl w:val="0"/>
          <w:numId w:val="0"/>
        </w:numPr>
      </w:pPr>
      <w:r>
        <w:rPr>
          <w:rFonts w:hint="eastAsia"/>
        </w:rPr>
        <w:t>致谢</w:t>
      </w:r>
    </w:p>
    <w:p w:rsidR="00347AB9" w:rsidRPr="00347AB9" w:rsidRDefault="00347AB9" w:rsidP="002E6BED">
      <w:pPr>
        <w:pStyle w:val="t"/>
        <w:ind w:firstLine="480"/>
      </w:pPr>
    </w:p>
    <w:p w:rsidR="005643A0" w:rsidRDefault="005643A0" w:rsidP="00847CF2">
      <w:pPr>
        <w:pStyle w:val="1"/>
        <w:sectPr w:rsidR="005643A0" w:rsidSect="00FE100F">
          <w:headerReference w:type="default" r:id="rId70"/>
          <w:pgSz w:w="11906" w:h="16838"/>
          <w:pgMar w:top="1440" w:right="1800" w:bottom="1440" w:left="1800" w:header="851" w:footer="992" w:gutter="0"/>
          <w:cols w:space="425"/>
          <w:docGrid w:type="lines" w:linePitch="312"/>
        </w:sectPr>
      </w:pPr>
    </w:p>
    <w:p w:rsidR="00347AB9" w:rsidRPr="006B1049" w:rsidRDefault="00347AB9" w:rsidP="006B1049">
      <w:pPr>
        <w:pStyle w:val="t"/>
        <w:ind w:firstLine="480"/>
      </w:pPr>
    </w:p>
    <w:p w:rsidR="00347AB9" w:rsidRDefault="009C66B8" w:rsidP="00847CF2">
      <w:pPr>
        <w:pStyle w:val="1"/>
        <w:numPr>
          <w:ilvl w:val="0"/>
          <w:numId w:val="0"/>
        </w:numPr>
      </w:pPr>
      <w:r>
        <w:rPr>
          <w:rFonts w:hint="eastAsia"/>
        </w:rPr>
        <w:t>参考文献</w:t>
      </w:r>
    </w:p>
    <w:p w:rsidR="00BD1CF6" w:rsidRPr="00BD1CF6" w:rsidRDefault="00BD1CF6" w:rsidP="006B1049">
      <w:pPr>
        <w:pStyle w:val="t"/>
        <w:ind w:firstLine="480"/>
      </w:pPr>
    </w:p>
    <w:p w:rsidR="00347AB9" w:rsidRPr="00D9630E" w:rsidRDefault="004A05C2" w:rsidP="00D9630E">
      <w:pPr>
        <w:pStyle w:val="a"/>
      </w:pPr>
      <w:bookmarkStart w:id="65" w:name="_Ref446939931"/>
      <w:proofErr w:type="gramStart"/>
      <w:r w:rsidRPr="00D9630E">
        <w:t>何桂立</w:t>
      </w:r>
      <w:proofErr w:type="gramEnd"/>
      <w:r w:rsidRPr="00D9630E">
        <w:t>. 2011</w:t>
      </w:r>
      <w:r w:rsidRPr="00D9630E">
        <w:t>年中国通信产业十大关键词点评文章</w:t>
      </w:r>
      <w:r w:rsidRPr="00D9630E">
        <w:t>(</w:t>
      </w:r>
      <w:r w:rsidRPr="00D9630E">
        <w:t>四</w:t>
      </w:r>
      <w:r w:rsidRPr="00D9630E">
        <w:t xml:space="preserve">) </w:t>
      </w:r>
      <w:r w:rsidRPr="00D9630E">
        <w:t>智能手机</w:t>
      </w:r>
      <w:r w:rsidRPr="00D9630E">
        <w:t xml:space="preserve">[J]. </w:t>
      </w:r>
      <w:r w:rsidRPr="00D9630E">
        <w:t>数据通信</w:t>
      </w:r>
      <w:r w:rsidRPr="00D9630E">
        <w:t>, 2011(1):9-10.</w:t>
      </w:r>
      <w:bookmarkEnd w:id="65"/>
    </w:p>
    <w:p w:rsidR="0092400B" w:rsidRDefault="009E0E53" w:rsidP="00D9630E">
      <w:pPr>
        <w:pStyle w:val="a"/>
        <w:rPr>
          <w:rFonts w:hint="eastAsia"/>
        </w:rPr>
      </w:pPr>
      <w:bookmarkStart w:id="66" w:name="_Ref446940584"/>
      <w:r w:rsidRPr="00D9630E">
        <w:t>IDC</w:t>
      </w:r>
      <w:r w:rsidRPr="00D9630E">
        <w:rPr>
          <w:rFonts w:hint="eastAsia"/>
        </w:rPr>
        <w:t>.</w:t>
      </w:r>
      <w:r w:rsidRPr="00D9630E">
        <w:t xml:space="preserve">Smartphone OS Market </w:t>
      </w:r>
      <w:r w:rsidR="00553E6D" w:rsidRPr="00D9630E">
        <w:t>Share [</w:t>
      </w:r>
      <w:r w:rsidRPr="00D9630E">
        <w:rPr>
          <w:rFonts w:hint="eastAsia"/>
        </w:rPr>
        <w:t>EB/OL].</w:t>
      </w:r>
      <w:r w:rsidRPr="00D9630E">
        <w:t xml:space="preserve"> </w:t>
      </w:r>
      <w:hyperlink r:id="rId71" w:history="1">
        <w:r w:rsidR="004B4F98" w:rsidRPr="00D9630E">
          <w:t>http://www.idc.com/prodserv/smartphone-os-</w:t>
        </w:r>
        <w:r w:rsidR="004B4F98" w:rsidRPr="00D9630E">
          <w:rPr>
            <w:rFonts w:hint="eastAsia"/>
          </w:rPr>
          <w:t xml:space="preserve"> </w:t>
        </w:r>
        <w:r w:rsidR="004B4F98" w:rsidRPr="00D9630E">
          <w:t>market-</w:t>
        </w:r>
        <w:r w:rsidR="004B4F98" w:rsidRPr="00D9630E">
          <w:rPr>
            <w:rFonts w:hint="eastAsia"/>
          </w:rPr>
          <w:t xml:space="preserve"> </w:t>
        </w:r>
        <w:r w:rsidR="004B4F98" w:rsidRPr="00D9630E">
          <w:t>share.jsp</w:t>
        </w:r>
      </w:hyperlink>
      <w:bookmarkEnd w:id="66"/>
    </w:p>
    <w:p w:rsidR="006637BE" w:rsidRDefault="006637BE" w:rsidP="006637BE">
      <w:pPr>
        <w:pStyle w:val="a"/>
      </w:pPr>
      <w:bookmarkStart w:id="67" w:name="_Ref447198533"/>
      <w:r>
        <w:rPr>
          <w:rFonts w:ascii="Arial" w:hAnsi="Arial" w:cs="Arial"/>
          <w:sz w:val="20"/>
          <w:szCs w:val="20"/>
        </w:rPr>
        <w:t xml:space="preserve">Yi-Yang F U, Zhou D P. Android’s Security Mechanism </w:t>
      </w:r>
      <w:proofErr w:type="gramStart"/>
      <w:r>
        <w:rPr>
          <w:rFonts w:ascii="Arial" w:hAnsi="Arial" w:cs="Arial"/>
          <w:sz w:val="20"/>
          <w:szCs w:val="20"/>
        </w:rPr>
        <w:t>Analysis[</w:t>
      </w:r>
      <w:proofErr w:type="gramEnd"/>
      <w:r>
        <w:rPr>
          <w:rFonts w:ascii="Arial" w:hAnsi="Arial" w:cs="Arial"/>
          <w:sz w:val="20"/>
          <w:szCs w:val="20"/>
        </w:rPr>
        <w:t>J]. Netinfo Security, 2011.</w:t>
      </w:r>
      <w:bookmarkEnd w:id="67"/>
    </w:p>
    <w:p w:rsidR="008E6A5C" w:rsidRDefault="008E6A5C" w:rsidP="001C7D52">
      <w:pPr>
        <w:pStyle w:val="a"/>
        <w:rPr>
          <w:rFonts w:hint="eastAsia"/>
        </w:rPr>
      </w:pPr>
      <w:bookmarkStart w:id="68" w:name="_Ref446951482"/>
      <w:r w:rsidRPr="001C7D52">
        <w:t>符易阳</w:t>
      </w:r>
      <w:r w:rsidRPr="001C7D52">
        <w:t xml:space="preserve">, </w:t>
      </w:r>
      <w:r w:rsidRPr="001C7D52">
        <w:t>周丹平</w:t>
      </w:r>
      <w:r w:rsidRPr="001C7D52">
        <w:t>. Android</w:t>
      </w:r>
      <w:r w:rsidRPr="001C7D52">
        <w:t>安全机制分析</w:t>
      </w:r>
      <w:r w:rsidRPr="001C7D52">
        <w:t xml:space="preserve">[C]// </w:t>
      </w:r>
      <w:r w:rsidRPr="001C7D52">
        <w:t>第</w:t>
      </w:r>
      <w:r w:rsidRPr="001C7D52">
        <w:t>26</w:t>
      </w:r>
      <w:r w:rsidRPr="001C7D52">
        <w:t>次全国计算机安全学术交流会论文集</w:t>
      </w:r>
      <w:r w:rsidRPr="001C7D52">
        <w:t>. 2011:23-25.</w:t>
      </w:r>
      <w:bookmarkEnd w:id="68"/>
    </w:p>
    <w:p w:rsidR="00A439F9" w:rsidRDefault="00A439F9" w:rsidP="001C7D52">
      <w:pPr>
        <w:pStyle w:val="a"/>
        <w:rPr>
          <w:rFonts w:hint="eastAsia"/>
        </w:rPr>
      </w:pPr>
      <w:bookmarkStart w:id="69" w:name="_Ref447201596"/>
      <w:r>
        <w:rPr>
          <w:rFonts w:ascii="Arial" w:hAnsi="Arial" w:cs="Arial"/>
          <w:sz w:val="20"/>
          <w:szCs w:val="20"/>
        </w:rPr>
        <w:t>刘磊</w:t>
      </w:r>
      <w:r>
        <w:rPr>
          <w:rFonts w:ascii="Arial" w:hAnsi="Arial" w:cs="Arial"/>
          <w:sz w:val="20"/>
          <w:szCs w:val="20"/>
        </w:rPr>
        <w:t>. Android</w:t>
      </w:r>
      <w:r>
        <w:rPr>
          <w:rFonts w:ascii="Arial" w:hAnsi="Arial" w:cs="Arial"/>
          <w:sz w:val="20"/>
          <w:szCs w:val="20"/>
        </w:rPr>
        <w:t>安全体系的分析</w:t>
      </w:r>
      <w:r>
        <w:rPr>
          <w:rFonts w:ascii="Arial" w:hAnsi="Arial" w:cs="Arial"/>
          <w:sz w:val="20"/>
          <w:szCs w:val="20"/>
        </w:rPr>
        <w:t xml:space="preserve">[D]. </w:t>
      </w:r>
      <w:r>
        <w:rPr>
          <w:rFonts w:ascii="Arial" w:hAnsi="Arial" w:cs="Arial"/>
          <w:sz w:val="20"/>
          <w:szCs w:val="20"/>
        </w:rPr>
        <w:t>广东工业大学</w:t>
      </w:r>
      <w:r>
        <w:rPr>
          <w:rFonts w:ascii="Arial" w:hAnsi="Arial" w:cs="Arial"/>
          <w:sz w:val="20"/>
          <w:szCs w:val="20"/>
        </w:rPr>
        <w:t>, 2013.</w:t>
      </w:r>
      <w:bookmarkEnd w:id="69"/>
    </w:p>
    <w:p w:rsidR="00EB7F86" w:rsidRPr="00D9630E" w:rsidRDefault="00EB7F86" w:rsidP="00D9630E">
      <w:pPr>
        <w:pStyle w:val="a"/>
      </w:pPr>
      <w:bookmarkStart w:id="70" w:name="_Ref446947570"/>
      <w:r w:rsidRPr="00D9630E">
        <w:t>王亚军</w:t>
      </w:r>
      <w:r w:rsidRPr="00D9630E">
        <w:t xml:space="preserve">, </w:t>
      </w:r>
      <w:r w:rsidRPr="00D9630E">
        <w:t>刘金刚</w:t>
      </w:r>
      <w:r w:rsidRPr="00D9630E">
        <w:t xml:space="preserve">. Linux </w:t>
      </w:r>
      <w:r w:rsidRPr="00D9630E">
        <w:t>运用于嵌入式系统的技术分析</w:t>
      </w:r>
      <w:r w:rsidRPr="00D9630E">
        <w:t xml:space="preserve">[J]. </w:t>
      </w:r>
      <w:r w:rsidRPr="00D9630E">
        <w:t>计算机应用研究</w:t>
      </w:r>
      <w:r w:rsidRPr="00D9630E">
        <w:t>, 2005, 22(5): 102-104.</w:t>
      </w:r>
      <w:bookmarkEnd w:id="70"/>
    </w:p>
    <w:p w:rsidR="00D9630E" w:rsidRPr="0064201B" w:rsidRDefault="00D9630E" w:rsidP="0064201B">
      <w:pPr>
        <w:pStyle w:val="a"/>
      </w:pPr>
      <w:bookmarkStart w:id="71" w:name="_Ref446947971"/>
      <w:proofErr w:type="gramStart"/>
      <w:r w:rsidRPr="0064201B">
        <w:t>de</w:t>
      </w:r>
      <w:proofErr w:type="gramEnd"/>
      <w:r w:rsidRPr="0064201B">
        <w:t xml:space="preserve"> Goyeneche J M, De Sousa E A F. Loadable kernel modules[J]. IEEE software, 1999, 16(1): 65.</w:t>
      </w:r>
      <w:bookmarkEnd w:id="71"/>
    </w:p>
    <w:p w:rsidR="004B4F98" w:rsidRPr="00896EA7" w:rsidRDefault="004B4F98" w:rsidP="00896EA7">
      <w:pPr>
        <w:pStyle w:val="a"/>
      </w:pPr>
      <w:bookmarkStart w:id="72" w:name="_Ref446947733"/>
      <w:r w:rsidRPr="0064201B">
        <w:t>Surho</w:t>
      </w:r>
      <w:r w:rsidRPr="00896EA7">
        <w:t xml:space="preserve">ne L M, Timpledon M T, Marseken S F. </w:t>
      </w:r>
      <w:proofErr w:type="gramStart"/>
      <w:r w:rsidRPr="00896EA7">
        <w:t>System.map[</w:t>
      </w:r>
      <w:proofErr w:type="gramEnd"/>
      <w:r w:rsidRPr="00896EA7">
        <w:t>M]. Betascript Publishing, 2010.</w:t>
      </w:r>
      <w:bookmarkEnd w:id="72"/>
    </w:p>
    <w:p w:rsidR="003A6FCE" w:rsidRPr="00896EA7" w:rsidRDefault="003A6FCE" w:rsidP="00896EA7">
      <w:pPr>
        <w:pStyle w:val="a"/>
      </w:pPr>
      <w:bookmarkStart w:id="73" w:name="_Ref446947748"/>
      <w:proofErr w:type="gramStart"/>
      <w:r w:rsidRPr="00896EA7">
        <w:t>de</w:t>
      </w:r>
      <w:proofErr w:type="gramEnd"/>
      <w:r w:rsidRPr="00896EA7">
        <w:t xml:space="preserve"> Melo A C. The new linux’perf’tools[C]//Slides from Linux Kongress. 2010.</w:t>
      </w:r>
      <w:bookmarkEnd w:id="73"/>
    </w:p>
    <w:p w:rsidR="000460DC" w:rsidRPr="00B42CB3" w:rsidRDefault="000460DC" w:rsidP="00B42CB3">
      <w:pPr>
        <w:pStyle w:val="a"/>
      </w:pPr>
      <w:bookmarkStart w:id="74" w:name="_Ref446949831"/>
      <w:r w:rsidRPr="00896EA7">
        <w:t>袁志坚</w:t>
      </w:r>
      <w:r w:rsidRPr="00896EA7">
        <w:t xml:space="preserve">, </w:t>
      </w:r>
      <w:r w:rsidRPr="00896EA7">
        <w:t>王春平</w:t>
      </w:r>
      <w:r w:rsidRPr="00896EA7">
        <w:t xml:space="preserve">, </w:t>
      </w:r>
      <w:proofErr w:type="gramStart"/>
      <w:r w:rsidRPr="00896EA7">
        <w:t>陈融</w:t>
      </w:r>
      <w:proofErr w:type="gramEnd"/>
      <w:r w:rsidRPr="00896EA7">
        <w:t>,</w:t>
      </w:r>
      <w:r w:rsidRPr="00896EA7">
        <w:t>等</w:t>
      </w:r>
      <w:r w:rsidRPr="00896EA7">
        <w:t>. Android</w:t>
      </w:r>
      <w:r w:rsidRPr="00896EA7">
        <w:t>平台安全威胁及其应对策略</w:t>
      </w:r>
      <w:r w:rsidRPr="00896EA7">
        <w:t xml:space="preserve">[J]. </w:t>
      </w:r>
      <w:r w:rsidRPr="00896EA7">
        <w:t>计算机技术与发展</w:t>
      </w:r>
      <w:r w:rsidRPr="00896EA7">
        <w:t xml:space="preserve">, </w:t>
      </w:r>
      <w:r w:rsidRPr="00B42CB3">
        <w:t>2013(9):110-113.</w:t>
      </w:r>
      <w:bookmarkEnd w:id="74"/>
    </w:p>
    <w:p w:rsidR="0005585C" w:rsidRPr="00B42CB3" w:rsidRDefault="0005585C" w:rsidP="00B42CB3">
      <w:pPr>
        <w:pStyle w:val="a"/>
      </w:pPr>
      <w:bookmarkStart w:id="75" w:name="_Ref446954799"/>
      <w:r w:rsidRPr="00B42CB3">
        <w:t>(</w:t>
      </w:r>
      <w:r w:rsidRPr="00B42CB3">
        <w:t>美</w:t>
      </w:r>
      <w:r w:rsidRPr="00B42CB3">
        <w:t>)</w:t>
      </w:r>
      <w:r w:rsidRPr="00B42CB3">
        <w:t>洛夫</w:t>
      </w:r>
      <w:r w:rsidRPr="00B42CB3">
        <w:t>(Love, R. ). Linux</w:t>
      </w:r>
      <w:r w:rsidRPr="00B42CB3">
        <w:t>内核设计与实现</w:t>
      </w:r>
      <w:r w:rsidRPr="00B42CB3">
        <w:t xml:space="preserve"> : </w:t>
      </w:r>
      <w:r w:rsidRPr="00B42CB3">
        <w:t>第</w:t>
      </w:r>
      <w:r w:rsidRPr="00B42CB3">
        <w:t>3</w:t>
      </w:r>
      <w:r w:rsidRPr="00B42CB3">
        <w:t>版</w:t>
      </w:r>
      <w:r w:rsidRPr="00B42CB3">
        <w:t xml:space="preserve">[M]. </w:t>
      </w:r>
      <w:r w:rsidRPr="00B42CB3">
        <w:t>机械工业出版社</w:t>
      </w:r>
      <w:r w:rsidRPr="00B42CB3">
        <w:t>, 2011.</w:t>
      </w:r>
      <w:bookmarkEnd w:id="75"/>
    </w:p>
    <w:p w:rsidR="00551B1A" w:rsidRPr="001B2349" w:rsidRDefault="00770227" w:rsidP="001B2349">
      <w:pPr>
        <w:pStyle w:val="a"/>
      </w:pPr>
      <w:bookmarkStart w:id="76" w:name="_Ref446956468"/>
      <w:r w:rsidRPr="00B42CB3">
        <w:t>(</w:t>
      </w:r>
      <w:r w:rsidRPr="00B42CB3">
        <w:t>美</w:t>
      </w:r>
      <w:r w:rsidRPr="00B42CB3">
        <w:t>)</w:t>
      </w:r>
      <w:r w:rsidRPr="001B2349">
        <w:t>博韦</w:t>
      </w:r>
      <w:r w:rsidRPr="001B2349">
        <w:t xml:space="preserve">, </w:t>
      </w:r>
      <w:r w:rsidRPr="001B2349">
        <w:t>西斯特</w:t>
      </w:r>
      <w:r w:rsidRPr="001B2349">
        <w:t xml:space="preserve">, </w:t>
      </w:r>
      <w:r w:rsidRPr="001B2349">
        <w:t>陈莉君</w:t>
      </w:r>
      <w:r w:rsidRPr="001B2349">
        <w:t>,</w:t>
      </w:r>
      <w:r w:rsidRPr="001B2349">
        <w:t>等</w:t>
      </w:r>
      <w:r w:rsidRPr="001B2349">
        <w:t xml:space="preserve">. </w:t>
      </w:r>
      <w:r w:rsidRPr="001B2349">
        <w:t>深入理解</w:t>
      </w:r>
      <w:r w:rsidRPr="001B2349">
        <w:t>Linux</w:t>
      </w:r>
      <w:r w:rsidRPr="001B2349">
        <w:t>内核</w:t>
      </w:r>
      <w:r w:rsidRPr="001B2349">
        <w:t xml:space="preserve">[M]. </w:t>
      </w:r>
      <w:r w:rsidRPr="001B2349">
        <w:t>中国电力出版社</w:t>
      </w:r>
      <w:r w:rsidRPr="001B2349">
        <w:t>, 2001.</w:t>
      </w:r>
      <w:bookmarkEnd w:id="76"/>
    </w:p>
    <w:p w:rsidR="004454F3" w:rsidRPr="001B2349" w:rsidRDefault="004454F3" w:rsidP="001B2349">
      <w:pPr>
        <w:pStyle w:val="a"/>
      </w:pPr>
      <w:bookmarkStart w:id="77" w:name="_Ref447007408"/>
      <w:r w:rsidRPr="001B2349">
        <w:t>李国银</w:t>
      </w:r>
      <w:r w:rsidRPr="001B2349">
        <w:t>. ARM</w:t>
      </w:r>
      <w:r w:rsidRPr="001B2349">
        <w:t>的虚拟内存管理技术的研究</w:t>
      </w:r>
      <w:r w:rsidRPr="001B2349">
        <w:t xml:space="preserve">[D]. </w:t>
      </w:r>
      <w:r w:rsidRPr="001B2349">
        <w:t>北京交通大学</w:t>
      </w:r>
      <w:r w:rsidRPr="001B2349">
        <w:t>, 2013.</w:t>
      </w:r>
      <w:bookmarkEnd w:id="77"/>
    </w:p>
    <w:p w:rsidR="004E3A70" w:rsidRPr="001B2349" w:rsidRDefault="004E3A70" w:rsidP="001B2349">
      <w:pPr>
        <w:pStyle w:val="a"/>
      </w:pPr>
      <w:bookmarkStart w:id="78" w:name="_Ref447026053"/>
      <w:r w:rsidRPr="001B2349">
        <w:t>刘伟</w:t>
      </w:r>
      <w:r w:rsidRPr="001B2349">
        <w:t xml:space="preserve">, </w:t>
      </w:r>
      <w:proofErr w:type="gramStart"/>
      <w:r w:rsidRPr="001B2349">
        <w:t>孙其博</w:t>
      </w:r>
      <w:proofErr w:type="gramEnd"/>
      <w:r w:rsidRPr="001B2349">
        <w:t>. Android</w:t>
      </w:r>
      <w:r w:rsidRPr="001B2349">
        <w:t>平台恶意软件行为模式研究</w:t>
      </w:r>
      <w:r w:rsidRPr="001B2349">
        <w:t xml:space="preserve">[J]. </w:t>
      </w:r>
      <w:r w:rsidRPr="001B2349">
        <w:t>软件</w:t>
      </w:r>
      <w:r w:rsidRPr="001B2349">
        <w:t>, 2012(11):150-156.</w:t>
      </w:r>
      <w:bookmarkEnd w:id="78"/>
    </w:p>
    <w:p w:rsidR="00B47A62" w:rsidRPr="007B7206" w:rsidRDefault="001B2349" w:rsidP="007B7206">
      <w:pPr>
        <w:pStyle w:val="a"/>
      </w:pPr>
      <w:bookmarkStart w:id="79" w:name="_Ref447034429"/>
      <w:r w:rsidRPr="002A7725">
        <w:t xml:space="preserve">Hamandi K, Chehab A, Elhajj I H, et al. Android SMS Malware: Vulnerability and Mitigation[C]// Advanced Information Networking and Applications Workshops (WAINA), 2013 </w:t>
      </w:r>
      <w:r w:rsidRPr="007B7206">
        <w:t>27th International Conference on. IEEE, 2013:1004-1009.</w:t>
      </w:r>
      <w:bookmarkEnd w:id="79"/>
    </w:p>
    <w:p w:rsidR="00446CD0" w:rsidRPr="007B7206" w:rsidRDefault="00446CD0" w:rsidP="007B7206">
      <w:pPr>
        <w:pStyle w:val="a"/>
      </w:pPr>
      <w:bookmarkStart w:id="80" w:name="_Ref447048285"/>
      <w:r w:rsidRPr="007B7206">
        <w:rPr>
          <w:rFonts w:hint="eastAsia"/>
        </w:rPr>
        <w:t xml:space="preserve">Google.Mainfest </w:t>
      </w:r>
      <w:r w:rsidR="00581DF0" w:rsidRPr="007B7206">
        <w:t>permission [</w:t>
      </w:r>
      <w:r w:rsidRPr="007B7206">
        <w:rPr>
          <w:rFonts w:hint="eastAsia"/>
        </w:rPr>
        <w:t>EB/OL].</w:t>
      </w:r>
      <w:r w:rsidRPr="007B7206">
        <w:t xml:space="preserve"> http://developer.android.com/guide/topics/manifest/</w:t>
      </w:r>
      <w:r w:rsidR="00E10E0B">
        <w:rPr>
          <w:rFonts w:hint="eastAsia"/>
        </w:rPr>
        <w:t xml:space="preserve"> </w:t>
      </w:r>
      <w:r w:rsidRPr="007B7206">
        <w:t>permission-element.html</w:t>
      </w:r>
      <w:bookmarkEnd w:id="80"/>
    </w:p>
    <w:p w:rsidR="00614080" w:rsidRPr="00CA714B" w:rsidRDefault="002A7725" w:rsidP="00CA714B">
      <w:pPr>
        <w:pStyle w:val="a"/>
      </w:pPr>
      <w:bookmarkStart w:id="81" w:name="_Ref447055774"/>
      <w:proofErr w:type="gramStart"/>
      <w:r w:rsidRPr="007B7206">
        <w:t>姜正禄</w:t>
      </w:r>
      <w:proofErr w:type="gramEnd"/>
      <w:r w:rsidRPr="007B7206">
        <w:t>. Ubuntu</w:t>
      </w:r>
      <w:r w:rsidRPr="007B7206">
        <w:t>系统下</w:t>
      </w:r>
      <w:r w:rsidRPr="007B7206">
        <w:t>Android</w:t>
      </w:r>
      <w:r w:rsidRPr="007B7206">
        <w:t>源码编译</w:t>
      </w:r>
      <w:r w:rsidRPr="007B7206">
        <w:t xml:space="preserve">Compilation of the Android Source Codes in the </w:t>
      </w:r>
      <w:r w:rsidRPr="00CA714B">
        <w:t>Ubuntu System[J]. Software Engineering\s&amp;\</w:t>
      </w:r>
      <w:r w:rsidR="00581DF0" w:rsidRPr="00CA714B">
        <w:t>applications</w:t>
      </w:r>
      <w:r w:rsidRPr="00CA714B">
        <w:t>, 2015, 04:44-50.</w:t>
      </w:r>
      <w:bookmarkEnd w:id="81"/>
    </w:p>
    <w:p w:rsidR="007B7206" w:rsidRPr="00CA714B" w:rsidRDefault="007B7206" w:rsidP="00CA714B">
      <w:pPr>
        <w:pStyle w:val="a"/>
      </w:pPr>
      <w:bookmarkStart w:id="82" w:name="_Ref447101474"/>
      <w:r w:rsidRPr="00CA714B">
        <w:t>张锐</w:t>
      </w:r>
      <w:r w:rsidRPr="00CA714B">
        <w:t>. Android</w:t>
      </w:r>
      <w:r w:rsidRPr="00CA714B">
        <w:t>环境下恶意软件静态检测方法研究</w:t>
      </w:r>
      <w:r w:rsidRPr="00CA714B">
        <w:t xml:space="preserve">[D]. </w:t>
      </w:r>
      <w:r w:rsidRPr="00CA714B">
        <w:t>重庆大学</w:t>
      </w:r>
      <w:r w:rsidRPr="00CA714B">
        <w:t>, 2014.</w:t>
      </w:r>
      <w:bookmarkEnd w:id="82"/>
    </w:p>
    <w:p w:rsidR="00CA714B" w:rsidRPr="000D0955" w:rsidRDefault="00CA714B" w:rsidP="000D0955">
      <w:pPr>
        <w:pStyle w:val="a"/>
      </w:pPr>
      <w:bookmarkStart w:id="83" w:name="_Ref447104471"/>
      <w:r w:rsidRPr="000D0955">
        <w:t>文伟平</w:t>
      </w:r>
      <w:r w:rsidRPr="000D0955">
        <w:t xml:space="preserve">, </w:t>
      </w:r>
      <w:r w:rsidRPr="000D0955">
        <w:t>梅瑞</w:t>
      </w:r>
      <w:r w:rsidRPr="000D0955">
        <w:t xml:space="preserve">, </w:t>
      </w:r>
      <w:r w:rsidRPr="000D0955">
        <w:t>宁戈</w:t>
      </w:r>
      <w:r w:rsidRPr="000D0955">
        <w:t>,</w:t>
      </w:r>
      <w:r w:rsidRPr="000D0955">
        <w:t>等</w:t>
      </w:r>
      <w:r w:rsidRPr="000D0955">
        <w:t>. Android</w:t>
      </w:r>
      <w:r w:rsidRPr="000D0955">
        <w:t>恶意软件检测技术分析和应用研究</w:t>
      </w:r>
      <w:r w:rsidRPr="000D0955">
        <w:t xml:space="preserve">[J]. </w:t>
      </w:r>
      <w:r w:rsidRPr="000D0955">
        <w:t>通信学报</w:t>
      </w:r>
      <w:r w:rsidRPr="000D0955">
        <w:t>, 2014, 35(8):78-85.</w:t>
      </w:r>
      <w:bookmarkEnd w:id="83"/>
    </w:p>
    <w:p w:rsidR="00947A75" w:rsidRPr="000D0955" w:rsidRDefault="00947A75" w:rsidP="000D0955">
      <w:pPr>
        <w:pStyle w:val="a"/>
      </w:pPr>
      <w:bookmarkStart w:id="84" w:name="_Ref447110852"/>
      <w:r w:rsidRPr="000D0955">
        <w:t xml:space="preserve">Specht D F. Probabilistic neural networks and general regression neural </w:t>
      </w:r>
      <w:r w:rsidR="00581DF0" w:rsidRPr="000D0955">
        <w:t>networks [</w:t>
      </w:r>
      <w:r w:rsidRPr="000D0955">
        <w:t xml:space="preserve">M]// </w:t>
      </w:r>
      <w:r w:rsidRPr="000D0955">
        <w:lastRenderedPageBreak/>
        <w:t>Fuzzy logic and neural network handbook. McGraw-Hill, Inc., 1996:301-344.</w:t>
      </w:r>
      <w:bookmarkEnd w:id="84"/>
    </w:p>
    <w:p w:rsidR="000D0955" w:rsidRDefault="000D0955" w:rsidP="000D0955">
      <w:pPr>
        <w:pStyle w:val="a"/>
      </w:pPr>
      <w:bookmarkStart w:id="85" w:name="_Ref447111076"/>
      <w:r w:rsidRPr="000D0955">
        <w:t>蔡曲林</w:t>
      </w:r>
      <w:r w:rsidRPr="000D0955">
        <w:t xml:space="preserve">. </w:t>
      </w:r>
      <w:r w:rsidRPr="000D0955">
        <w:t>基于概率神经网络的模式识别</w:t>
      </w:r>
      <w:r w:rsidRPr="000D0955">
        <w:t xml:space="preserve">[D]. </w:t>
      </w:r>
      <w:r w:rsidRPr="000D0955">
        <w:t>国防科学技术大学</w:t>
      </w:r>
      <w:r w:rsidRPr="000D0955">
        <w:t>, 2005.</w:t>
      </w:r>
      <w:bookmarkEnd w:id="85"/>
    </w:p>
    <w:p w:rsidR="004653BA" w:rsidRDefault="005A2955" w:rsidP="005A2955">
      <w:pPr>
        <w:pStyle w:val="a"/>
      </w:pPr>
      <w:bookmarkStart w:id="86" w:name="_Ref447119809"/>
      <w:r w:rsidRPr="005A2955">
        <w:t>Maclin R, Opitz D. An Empirical Evaluation of Bagging and Boosting[C]// In Proceedings of the Fourteenth National Conference on Artificial Intelligence. 2010:546--551.</w:t>
      </w:r>
      <w:bookmarkEnd w:id="86"/>
    </w:p>
    <w:p w:rsidR="004947BE" w:rsidRPr="00A72AD7" w:rsidRDefault="004947BE" w:rsidP="00A72AD7">
      <w:pPr>
        <w:pStyle w:val="a"/>
      </w:pPr>
      <w:bookmarkStart w:id="87" w:name="_Ref447119978"/>
      <w:r w:rsidRPr="00A72AD7">
        <w:t>蒋芸</w:t>
      </w:r>
      <w:r w:rsidRPr="00A72AD7">
        <w:t xml:space="preserve">, </w:t>
      </w:r>
      <w:r w:rsidRPr="00A72AD7">
        <w:t>陈娜</w:t>
      </w:r>
      <w:r w:rsidRPr="00A72AD7">
        <w:t xml:space="preserve">, </w:t>
      </w:r>
      <w:r w:rsidRPr="00A72AD7">
        <w:t>明利特</w:t>
      </w:r>
      <w:r w:rsidRPr="00A72AD7">
        <w:t>,</w:t>
      </w:r>
      <w:r w:rsidRPr="00A72AD7">
        <w:t>等</w:t>
      </w:r>
      <w:r w:rsidRPr="00A72AD7">
        <w:t xml:space="preserve">. </w:t>
      </w:r>
      <w:r w:rsidRPr="00A72AD7">
        <w:t>基于</w:t>
      </w:r>
      <w:r w:rsidRPr="00A72AD7">
        <w:t>Bagging</w:t>
      </w:r>
      <w:r w:rsidRPr="00A72AD7">
        <w:t>的概率神经网络集成分类算法</w:t>
      </w:r>
      <w:r w:rsidRPr="00A72AD7">
        <w:t xml:space="preserve">[J]. </w:t>
      </w:r>
      <w:r w:rsidRPr="00A72AD7">
        <w:t>计算机科学</w:t>
      </w:r>
      <w:r w:rsidRPr="00A72AD7">
        <w:t>, 2013, 40(5):242-246.</w:t>
      </w:r>
      <w:bookmarkEnd w:id="87"/>
    </w:p>
    <w:p w:rsidR="00A72AD7" w:rsidRPr="00687D83" w:rsidRDefault="00A72AD7" w:rsidP="00687D83">
      <w:pPr>
        <w:pStyle w:val="a"/>
      </w:pPr>
      <w:bookmarkStart w:id="88" w:name="_Ref447120563"/>
      <w:r w:rsidRPr="0042646C">
        <w:t xml:space="preserve">Charan K V, Sharmila S P, Manjunath </w:t>
      </w:r>
      <w:proofErr w:type="gramStart"/>
      <w:r w:rsidRPr="0042646C">
        <w:t>A</w:t>
      </w:r>
      <w:proofErr w:type="gramEnd"/>
      <w:r w:rsidRPr="0042646C">
        <w:t xml:space="preserve"> S. Customizing AOSP for different embedded </w:t>
      </w:r>
      <w:r w:rsidRPr="00687D83">
        <w:t>devices[C]// Computing for Sustainable Global Development (INDIACom), 2014 International Conference on. IEEE, 2014:259-264.</w:t>
      </w:r>
      <w:bookmarkEnd w:id="88"/>
    </w:p>
    <w:p w:rsidR="00AF69D2" w:rsidRPr="00390AB8" w:rsidRDefault="00AF69D2" w:rsidP="00390AB8">
      <w:pPr>
        <w:pStyle w:val="a"/>
      </w:pPr>
      <w:bookmarkStart w:id="89" w:name="_Ref447120655"/>
      <w:proofErr w:type="gramStart"/>
      <w:r w:rsidRPr="00390AB8">
        <w:t>罗升阳</w:t>
      </w:r>
      <w:proofErr w:type="gramEnd"/>
      <w:r w:rsidRPr="00390AB8">
        <w:t>. Android</w:t>
      </w:r>
      <w:r w:rsidRPr="00390AB8">
        <w:t>系统源代码情景分析</w:t>
      </w:r>
      <w:r w:rsidRPr="00390AB8">
        <w:t xml:space="preserve">[M]. </w:t>
      </w:r>
      <w:r w:rsidRPr="00390AB8">
        <w:t>电子工业出版社</w:t>
      </w:r>
      <w:r w:rsidRPr="00390AB8">
        <w:t>, 2012.</w:t>
      </w:r>
      <w:bookmarkEnd w:id="89"/>
    </w:p>
    <w:p w:rsidR="00687D83" w:rsidRPr="009916EA" w:rsidRDefault="00687D83" w:rsidP="009916EA">
      <w:pPr>
        <w:pStyle w:val="a"/>
      </w:pPr>
      <w:bookmarkStart w:id="90" w:name="_Ref447120825"/>
      <w:proofErr w:type="gramStart"/>
      <w:r w:rsidRPr="00390AB8">
        <w:t>平程</w:t>
      </w:r>
      <w:proofErr w:type="gramEnd"/>
      <w:r w:rsidRPr="00390AB8">
        <w:t xml:space="preserve">, </w:t>
      </w:r>
      <w:r w:rsidRPr="00390AB8">
        <w:t>蔡皖东</w:t>
      </w:r>
      <w:r w:rsidRPr="00390AB8">
        <w:t>. Android</w:t>
      </w:r>
      <w:r w:rsidRPr="00390AB8">
        <w:t>系统隐藏技术及检测方法</w:t>
      </w:r>
      <w:r w:rsidRPr="00390AB8">
        <w:t xml:space="preserve">[J]. </w:t>
      </w:r>
      <w:r w:rsidRPr="00390AB8">
        <w:t>计算机技术与发展</w:t>
      </w:r>
      <w:r w:rsidRPr="00390AB8">
        <w:t>, 2</w:t>
      </w:r>
      <w:r w:rsidRPr="009916EA">
        <w:t>014(5):142-145.</w:t>
      </w:r>
      <w:bookmarkEnd w:id="90"/>
    </w:p>
    <w:p w:rsidR="00CB6C30" w:rsidRPr="009916EA" w:rsidRDefault="00390AB8" w:rsidP="009916EA">
      <w:pPr>
        <w:pStyle w:val="a"/>
      </w:pPr>
      <w:bookmarkStart w:id="91" w:name="_Ref447120843"/>
      <w:r w:rsidRPr="009916EA">
        <w:t xml:space="preserve">Anjikar, Milind G. Detection and Analysis of Rootkits on Android Smart </w:t>
      </w:r>
      <w:proofErr w:type="gramStart"/>
      <w:r w:rsidRPr="009916EA">
        <w:t>Phones[</w:t>
      </w:r>
      <w:proofErr w:type="gramEnd"/>
      <w:r w:rsidRPr="009916EA">
        <w:t>J]. Dissertations &amp; Theses - Gradworks, 2015.</w:t>
      </w:r>
      <w:bookmarkEnd w:id="91"/>
    </w:p>
    <w:p w:rsidR="009E0E53" w:rsidRPr="003C0857" w:rsidRDefault="00EE003F" w:rsidP="009D6E67">
      <w:pPr>
        <w:pStyle w:val="a"/>
        <w:sectPr w:rsidR="009E0E53" w:rsidRPr="003C0857" w:rsidSect="00FE100F">
          <w:pgSz w:w="11906" w:h="16838"/>
          <w:pgMar w:top="1440" w:right="1800" w:bottom="1440" w:left="1800" w:header="851" w:footer="992" w:gutter="0"/>
          <w:cols w:space="425"/>
          <w:docGrid w:type="lines" w:linePitch="312"/>
        </w:sectPr>
      </w:pPr>
      <w:bookmarkStart w:id="92" w:name="_Ref447122411"/>
      <w:r w:rsidRPr="009916EA">
        <w:t xml:space="preserve">Sylve J, Case A, Marziale L, et al. Acquisition and analysis of volatile memory from android </w:t>
      </w:r>
      <w:proofErr w:type="gramStart"/>
      <w:r w:rsidRPr="009916EA">
        <w:t>devices[</w:t>
      </w:r>
      <w:proofErr w:type="gramEnd"/>
      <w:r w:rsidRPr="009916EA">
        <w:t>J]. Digital Investigation, 2012, 8(8):175-184.</w:t>
      </w:r>
      <w:bookmarkEnd w:id="92"/>
    </w:p>
    <w:p w:rsidR="0076212B" w:rsidRPr="0076212B" w:rsidRDefault="0076212B" w:rsidP="003B05AD">
      <w:pPr>
        <w:pStyle w:val="t"/>
        <w:ind w:firstLineChars="0" w:firstLine="0"/>
      </w:pPr>
    </w:p>
    <w:sectPr w:rsidR="0076212B" w:rsidRPr="0076212B" w:rsidSect="00FE100F">
      <w:headerReference w:type="defaul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78FD" w:rsidRDefault="006878FD" w:rsidP="00F41099">
      <w:r>
        <w:separator/>
      </w:r>
    </w:p>
  </w:endnote>
  <w:endnote w:type="continuationSeparator" w:id="0">
    <w:p w:rsidR="006878FD" w:rsidRDefault="006878FD" w:rsidP="00F41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C351E1" w:rsidRDefault="00CB3131">
    <w:pPr>
      <w:pStyle w:val="a5"/>
      <w:jc w:val="center"/>
      <w:rPr>
        <w:rStyle w:val="tChar0"/>
      </w:rPr>
    </w:pPr>
    <w:r w:rsidRPr="00F91E6E">
      <w:rPr>
        <w:rStyle w:val="tChar0"/>
      </w:rPr>
      <w:fldChar w:fldCharType="begin"/>
    </w:r>
    <w:r w:rsidRPr="00F91E6E">
      <w:rPr>
        <w:rStyle w:val="tChar0"/>
      </w:rPr>
      <w:instrText>PAGE   \* MERGEFORMAT</w:instrText>
    </w:r>
    <w:r w:rsidRPr="00F91E6E">
      <w:rPr>
        <w:rStyle w:val="tChar0"/>
      </w:rPr>
      <w:fldChar w:fldCharType="separate"/>
    </w:r>
    <w:r w:rsidR="002E041E" w:rsidRPr="002E041E">
      <w:rPr>
        <w:rStyle w:val="tChar0"/>
        <w:noProof/>
        <w:lang w:val="zh-CN"/>
      </w:rPr>
      <w:t>III</w:t>
    </w:r>
    <w:r w:rsidRPr="00F91E6E">
      <w:rPr>
        <w:rStyle w:val="tChar0"/>
      </w:rPr>
      <w:fldChar w:fldCharType="end"/>
    </w:r>
  </w:p>
  <w:p w:rsidR="00CB3131" w:rsidRDefault="00CB313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C351E1" w:rsidRDefault="00CB3131">
    <w:pPr>
      <w:pStyle w:val="a5"/>
      <w:jc w:val="center"/>
      <w:rPr>
        <w:rStyle w:val="tChar0"/>
      </w:rPr>
    </w:pPr>
    <w:r w:rsidRPr="00F91E6E">
      <w:rPr>
        <w:rStyle w:val="tChar0"/>
      </w:rPr>
      <w:fldChar w:fldCharType="begin"/>
    </w:r>
    <w:r w:rsidRPr="00F91E6E">
      <w:rPr>
        <w:rStyle w:val="tChar0"/>
      </w:rPr>
      <w:instrText>PAGE   \* MERGEFORMAT</w:instrText>
    </w:r>
    <w:r w:rsidRPr="00F91E6E">
      <w:rPr>
        <w:rStyle w:val="tChar0"/>
      </w:rPr>
      <w:fldChar w:fldCharType="separate"/>
    </w:r>
    <w:r w:rsidR="002F2237" w:rsidRPr="002F2237">
      <w:rPr>
        <w:rStyle w:val="tChar0"/>
        <w:noProof/>
        <w:lang w:val="zh-CN"/>
      </w:rPr>
      <w:t>8</w:t>
    </w:r>
    <w:r w:rsidRPr="00F91E6E">
      <w:rPr>
        <w:rStyle w:val="tChar0"/>
      </w:rPr>
      <w:fldChar w:fldCharType="end"/>
    </w:r>
  </w:p>
  <w:p w:rsidR="00CB3131" w:rsidRDefault="00CB3131">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78FD" w:rsidRDefault="006878FD" w:rsidP="00F41099">
      <w:r>
        <w:separator/>
      </w:r>
    </w:p>
  </w:footnote>
  <w:footnote w:type="continuationSeparator" w:id="0">
    <w:p w:rsidR="006878FD" w:rsidRDefault="006878FD" w:rsidP="00F410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67BC9" w:rsidRDefault="00CB3131" w:rsidP="003D76B2">
    <w:pPr>
      <w:pStyle w:val="t0"/>
    </w:pPr>
    <w:r w:rsidRPr="00467BC9">
      <w:t>重庆大学硕士学位论文</w:t>
    </w:r>
    <w:r w:rsidRPr="00467BC9">
      <w:ptab w:relativeTo="margin" w:alignment="center" w:leader="none"/>
    </w:r>
    <w:r w:rsidRPr="00467BC9">
      <w:ptab w:relativeTo="margin" w:alignment="right" w:leader="none"/>
    </w:r>
    <w:r w:rsidRPr="00467BC9">
      <w:t>中文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D2330B"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Default="00CB3131">
    <w:r>
      <w:t>重庆大学硕士学位论文</w:t>
    </w:r>
    <w:r>
      <w:ptab w:relativeTo="margin" w:alignment="center" w:leader="none"/>
    </w:r>
    <w:r>
      <w:ptab w:relativeTo="margin" w:alignment="right" w:leader="none"/>
    </w:r>
    <w:r>
      <w:t>英文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 xml:space="preserve">1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2 Android</w:t>
    </w:r>
    <w:r>
      <w:rPr>
        <w:rFonts w:hint="eastAsia"/>
      </w:rPr>
      <w:t>相关技术介绍</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3 Android</w:t>
    </w:r>
    <w:r>
      <w:rPr>
        <w:rFonts w:hint="eastAsia"/>
      </w:rPr>
      <w:t>内存镜像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4 Android</w:t>
    </w:r>
    <w:r>
      <w:rPr>
        <w:rFonts w:hint="eastAsia"/>
      </w:rPr>
      <w:t>恶意应用检测</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 xml:space="preserve">5 </w:t>
    </w:r>
    <w:r>
      <w:rPr>
        <w:rFonts w:hint="eastAsia"/>
      </w:rPr>
      <w:t>实验验证和结果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3131" w:rsidRPr="00491E0A" w:rsidRDefault="00CB3131" w:rsidP="00491E0A">
    <w:pPr>
      <w:pStyle w:val="t0"/>
    </w:pPr>
    <w:r w:rsidRPr="00467BC9">
      <w:t>重庆大学硕士学位论文</w:t>
    </w:r>
    <w:r w:rsidRPr="00467BC9">
      <w:ptab w:relativeTo="margin" w:alignment="center" w:leader="none"/>
    </w:r>
    <w:r w:rsidRPr="00467BC9">
      <w:ptab w:relativeTo="margin" w:alignment="right" w:leader="none"/>
    </w:r>
    <w:r>
      <w:rPr>
        <w:rFonts w:hint="eastAsia"/>
      </w:rPr>
      <w:t xml:space="preserve">6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9D29A5"/>
    <w:multiLevelType w:val="multilevel"/>
    <w:tmpl w:val="B0C06CB4"/>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BF204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11477959"/>
    <w:multiLevelType w:val="hybridMultilevel"/>
    <w:tmpl w:val="CB6208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3654DB2"/>
    <w:multiLevelType w:val="hybridMultilevel"/>
    <w:tmpl w:val="1F44EBD6"/>
    <w:lvl w:ilvl="0" w:tplc="04090011">
      <w:start w:val="1"/>
      <w:numFmt w:val="decimal"/>
      <w:lvlText w:val="%1)"/>
      <w:lvlJc w:val="left"/>
      <w:pPr>
        <w:ind w:left="988" w:hanging="4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nsid w:val="13CF1399"/>
    <w:multiLevelType w:val="multilevel"/>
    <w:tmpl w:val="A094E97A"/>
    <w:lvl w:ilvl="0">
      <w:start w:val="1"/>
      <w:numFmt w:val="decimal"/>
      <w:pStyle w:val="1"/>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4B21EA3"/>
    <w:multiLevelType w:val="hybridMultilevel"/>
    <w:tmpl w:val="14648272"/>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171C4D2A"/>
    <w:multiLevelType w:val="hybridMultilevel"/>
    <w:tmpl w:val="0A78FC1A"/>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7">
    <w:nsid w:val="1B2628D6"/>
    <w:multiLevelType w:val="hybridMultilevel"/>
    <w:tmpl w:val="8746271A"/>
    <w:lvl w:ilvl="0" w:tplc="D3A64054">
      <w:start w:val="1"/>
      <w:numFmt w:val="lowerLetter"/>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D4358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F746C8F"/>
    <w:multiLevelType w:val="hybridMultilevel"/>
    <w:tmpl w:val="CF50CB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57C3A62"/>
    <w:multiLevelType w:val="hybridMultilevel"/>
    <w:tmpl w:val="0C6E214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757429B"/>
    <w:multiLevelType w:val="hybridMultilevel"/>
    <w:tmpl w:val="FF8683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81A7115"/>
    <w:multiLevelType w:val="hybridMultilevel"/>
    <w:tmpl w:val="63BCA0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37A745F"/>
    <w:multiLevelType w:val="hybridMultilevel"/>
    <w:tmpl w:val="0234FE5A"/>
    <w:lvl w:ilvl="0" w:tplc="6C741F62">
      <w:start w:val="1"/>
      <w:numFmt w:val="decimal"/>
      <w:pStyle w:val="a"/>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4">
    <w:nsid w:val="473336AB"/>
    <w:multiLevelType w:val="hybridMultilevel"/>
    <w:tmpl w:val="1846A0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07903D4"/>
    <w:multiLevelType w:val="hybridMultilevel"/>
    <w:tmpl w:val="0A78FC1A"/>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52D45BCB"/>
    <w:multiLevelType w:val="hybridMultilevel"/>
    <w:tmpl w:val="63BCA0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8191185"/>
    <w:multiLevelType w:val="multilevel"/>
    <w:tmpl w:val="FEC44022"/>
    <w:lvl w:ilvl="0">
      <w:start w:val="1"/>
      <w:numFmt w:val="decimal"/>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59FC7108"/>
    <w:multiLevelType w:val="hybridMultilevel"/>
    <w:tmpl w:val="63BCA0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10375D8"/>
    <w:multiLevelType w:val="multilevel"/>
    <w:tmpl w:val="075EECF8"/>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8C643F4"/>
    <w:multiLevelType w:val="hybridMultilevel"/>
    <w:tmpl w:val="63BCA0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0F669CD"/>
    <w:multiLevelType w:val="hybridMultilevel"/>
    <w:tmpl w:val="C83AF8BC"/>
    <w:lvl w:ilvl="0" w:tplc="6D3067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5700842"/>
    <w:multiLevelType w:val="hybridMultilevel"/>
    <w:tmpl w:val="A41EB580"/>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0"/>
  </w:num>
  <w:num w:numId="2">
    <w:abstractNumId w:val="13"/>
  </w:num>
  <w:num w:numId="3">
    <w:abstractNumId w:val="3"/>
  </w:num>
  <w:num w:numId="4">
    <w:abstractNumId w:val="7"/>
  </w:num>
  <w:num w:numId="5">
    <w:abstractNumId w:val="8"/>
  </w:num>
  <w:num w:numId="6">
    <w:abstractNumId w:val="17"/>
  </w:num>
  <w:num w:numId="7">
    <w:abstractNumId w:val="19"/>
  </w:num>
  <w:num w:numId="8">
    <w:abstractNumId w:val="4"/>
  </w:num>
  <w:num w:numId="9">
    <w:abstractNumId w:val="2"/>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4"/>
  </w:num>
  <w:num w:numId="13">
    <w:abstractNumId w:val="9"/>
  </w:num>
  <w:num w:numId="14">
    <w:abstractNumId w:val="17"/>
  </w:num>
  <w:num w:numId="15">
    <w:abstractNumId w:val="10"/>
  </w:num>
  <w:num w:numId="16">
    <w:abstractNumId w:val="22"/>
  </w:num>
  <w:num w:numId="17">
    <w:abstractNumId w:val="1"/>
  </w:num>
  <w:num w:numId="18">
    <w:abstractNumId w:val="5"/>
  </w:num>
  <w:num w:numId="19">
    <w:abstractNumId w:val="15"/>
  </w:num>
  <w:num w:numId="20">
    <w:abstractNumId w:val="17"/>
  </w:num>
  <w:num w:numId="21">
    <w:abstractNumId w:val="11"/>
  </w:num>
  <w:num w:numId="22">
    <w:abstractNumId w:val="6"/>
  </w:num>
  <w:num w:numId="23">
    <w:abstractNumId w:val="16"/>
  </w:num>
  <w:num w:numId="24">
    <w:abstractNumId w:val="17"/>
  </w:num>
  <w:num w:numId="25">
    <w:abstractNumId w:val="21"/>
  </w:num>
  <w:num w:numId="26">
    <w:abstractNumId w:val="18"/>
  </w:num>
  <w:num w:numId="27">
    <w:abstractNumId w:val="17"/>
  </w:num>
  <w:num w:numId="28">
    <w:abstractNumId w:val="17"/>
  </w:num>
  <w:num w:numId="29">
    <w:abstractNumId w:val="17"/>
  </w:num>
  <w:num w:numId="30">
    <w:abstractNumId w:val="20"/>
  </w:num>
  <w:num w:numId="31">
    <w:abstractNumId w:val="1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5D4C"/>
    <w:rsid w:val="000013DF"/>
    <w:rsid w:val="00001968"/>
    <w:rsid w:val="00002782"/>
    <w:rsid w:val="000030B2"/>
    <w:rsid w:val="0000386B"/>
    <w:rsid w:val="00004006"/>
    <w:rsid w:val="0000582E"/>
    <w:rsid w:val="000064AA"/>
    <w:rsid w:val="0000695C"/>
    <w:rsid w:val="00006A07"/>
    <w:rsid w:val="00007C15"/>
    <w:rsid w:val="00010762"/>
    <w:rsid w:val="00010EF9"/>
    <w:rsid w:val="000119F8"/>
    <w:rsid w:val="00011CB6"/>
    <w:rsid w:val="0001315B"/>
    <w:rsid w:val="000131E8"/>
    <w:rsid w:val="000139E4"/>
    <w:rsid w:val="000140CC"/>
    <w:rsid w:val="0001422D"/>
    <w:rsid w:val="00014559"/>
    <w:rsid w:val="0001653F"/>
    <w:rsid w:val="000169A8"/>
    <w:rsid w:val="000207B2"/>
    <w:rsid w:val="000208FB"/>
    <w:rsid w:val="00021A72"/>
    <w:rsid w:val="00021B7C"/>
    <w:rsid w:val="0002240C"/>
    <w:rsid w:val="00022D26"/>
    <w:rsid w:val="00024793"/>
    <w:rsid w:val="00024AEB"/>
    <w:rsid w:val="00024B0B"/>
    <w:rsid w:val="000255BA"/>
    <w:rsid w:val="00025624"/>
    <w:rsid w:val="000267CE"/>
    <w:rsid w:val="000274B1"/>
    <w:rsid w:val="00027994"/>
    <w:rsid w:val="00031DF5"/>
    <w:rsid w:val="000334E0"/>
    <w:rsid w:val="00034E55"/>
    <w:rsid w:val="0003548F"/>
    <w:rsid w:val="000372BF"/>
    <w:rsid w:val="00042CAC"/>
    <w:rsid w:val="0004340C"/>
    <w:rsid w:val="00043747"/>
    <w:rsid w:val="00043850"/>
    <w:rsid w:val="00043C1D"/>
    <w:rsid w:val="0004552B"/>
    <w:rsid w:val="000460DC"/>
    <w:rsid w:val="000460F6"/>
    <w:rsid w:val="000463ED"/>
    <w:rsid w:val="000512F8"/>
    <w:rsid w:val="00052623"/>
    <w:rsid w:val="000527BB"/>
    <w:rsid w:val="00053682"/>
    <w:rsid w:val="00053B4F"/>
    <w:rsid w:val="00053CCD"/>
    <w:rsid w:val="0005405A"/>
    <w:rsid w:val="00055146"/>
    <w:rsid w:val="0005585C"/>
    <w:rsid w:val="000558A5"/>
    <w:rsid w:val="00056485"/>
    <w:rsid w:val="00056676"/>
    <w:rsid w:val="000568E6"/>
    <w:rsid w:val="00056934"/>
    <w:rsid w:val="000569A3"/>
    <w:rsid w:val="00057FF7"/>
    <w:rsid w:val="00060F5D"/>
    <w:rsid w:val="000613B6"/>
    <w:rsid w:val="0006400C"/>
    <w:rsid w:val="00064F04"/>
    <w:rsid w:val="0006523E"/>
    <w:rsid w:val="00065480"/>
    <w:rsid w:val="00065CA7"/>
    <w:rsid w:val="00066265"/>
    <w:rsid w:val="00066770"/>
    <w:rsid w:val="00066D9D"/>
    <w:rsid w:val="0006756B"/>
    <w:rsid w:val="00067D43"/>
    <w:rsid w:val="00067F81"/>
    <w:rsid w:val="000704C2"/>
    <w:rsid w:val="0007080C"/>
    <w:rsid w:val="00070A25"/>
    <w:rsid w:val="00071AA8"/>
    <w:rsid w:val="000724DB"/>
    <w:rsid w:val="0007377B"/>
    <w:rsid w:val="0007677E"/>
    <w:rsid w:val="00076ACA"/>
    <w:rsid w:val="00077435"/>
    <w:rsid w:val="000806AF"/>
    <w:rsid w:val="00080A83"/>
    <w:rsid w:val="00081B6F"/>
    <w:rsid w:val="000820B9"/>
    <w:rsid w:val="00082B75"/>
    <w:rsid w:val="0008390A"/>
    <w:rsid w:val="00083D99"/>
    <w:rsid w:val="000845AB"/>
    <w:rsid w:val="000846E6"/>
    <w:rsid w:val="00084B4A"/>
    <w:rsid w:val="00085F86"/>
    <w:rsid w:val="00086FD3"/>
    <w:rsid w:val="000908CC"/>
    <w:rsid w:val="000918A0"/>
    <w:rsid w:val="00091C83"/>
    <w:rsid w:val="000930CA"/>
    <w:rsid w:val="000939B1"/>
    <w:rsid w:val="00094236"/>
    <w:rsid w:val="000946E6"/>
    <w:rsid w:val="00094773"/>
    <w:rsid w:val="000947B7"/>
    <w:rsid w:val="00094E47"/>
    <w:rsid w:val="00095762"/>
    <w:rsid w:val="00096422"/>
    <w:rsid w:val="0009762A"/>
    <w:rsid w:val="000A0247"/>
    <w:rsid w:val="000A34D8"/>
    <w:rsid w:val="000A3A32"/>
    <w:rsid w:val="000A3BE7"/>
    <w:rsid w:val="000A40D6"/>
    <w:rsid w:val="000A577B"/>
    <w:rsid w:val="000A683B"/>
    <w:rsid w:val="000A74EF"/>
    <w:rsid w:val="000B06D4"/>
    <w:rsid w:val="000B0F5E"/>
    <w:rsid w:val="000B1736"/>
    <w:rsid w:val="000B1C50"/>
    <w:rsid w:val="000B23DE"/>
    <w:rsid w:val="000B2B7B"/>
    <w:rsid w:val="000B2D9F"/>
    <w:rsid w:val="000B36E5"/>
    <w:rsid w:val="000B40ED"/>
    <w:rsid w:val="000C0D2F"/>
    <w:rsid w:val="000C1586"/>
    <w:rsid w:val="000C2FEB"/>
    <w:rsid w:val="000C45F0"/>
    <w:rsid w:val="000C677C"/>
    <w:rsid w:val="000C7817"/>
    <w:rsid w:val="000D00CC"/>
    <w:rsid w:val="000D05C2"/>
    <w:rsid w:val="000D07EE"/>
    <w:rsid w:val="000D07F1"/>
    <w:rsid w:val="000D0955"/>
    <w:rsid w:val="000D0B28"/>
    <w:rsid w:val="000D0D71"/>
    <w:rsid w:val="000D1985"/>
    <w:rsid w:val="000D22BB"/>
    <w:rsid w:val="000D41C3"/>
    <w:rsid w:val="000D4EEB"/>
    <w:rsid w:val="000D6095"/>
    <w:rsid w:val="000D6BF8"/>
    <w:rsid w:val="000D7184"/>
    <w:rsid w:val="000E046C"/>
    <w:rsid w:val="000E0FD2"/>
    <w:rsid w:val="000E2ACF"/>
    <w:rsid w:val="000E2D2C"/>
    <w:rsid w:val="000E3BF5"/>
    <w:rsid w:val="000E40A8"/>
    <w:rsid w:val="000E4438"/>
    <w:rsid w:val="000E524B"/>
    <w:rsid w:val="000E6062"/>
    <w:rsid w:val="000E7262"/>
    <w:rsid w:val="000E72E1"/>
    <w:rsid w:val="000E7444"/>
    <w:rsid w:val="000E7503"/>
    <w:rsid w:val="000F13EE"/>
    <w:rsid w:val="000F34A3"/>
    <w:rsid w:val="000F4082"/>
    <w:rsid w:val="000F5B23"/>
    <w:rsid w:val="000F6467"/>
    <w:rsid w:val="000F7814"/>
    <w:rsid w:val="000F7B65"/>
    <w:rsid w:val="00100A02"/>
    <w:rsid w:val="00101311"/>
    <w:rsid w:val="00101E1E"/>
    <w:rsid w:val="00102CC4"/>
    <w:rsid w:val="00102F34"/>
    <w:rsid w:val="0010347D"/>
    <w:rsid w:val="00103F14"/>
    <w:rsid w:val="0010517F"/>
    <w:rsid w:val="001056D4"/>
    <w:rsid w:val="001074FF"/>
    <w:rsid w:val="001108CB"/>
    <w:rsid w:val="001131A2"/>
    <w:rsid w:val="00113A96"/>
    <w:rsid w:val="001152E3"/>
    <w:rsid w:val="00116AC4"/>
    <w:rsid w:val="00116C45"/>
    <w:rsid w:val="00117D9B"/>
    <w:rsid w:val="0012009A"/>
    <w:rsid w:val="00120467"/>
    <w:rsid w:val="00120F90"/>
    <w:rsid w:val="00121083"/>
    <w:rsid w:val="00121A5D"/>
    <w:rsid w:val="00123BF5"/>
    <w:rsid w:val="00124533"/>
    <w:rsid w:val="00124539"/>
    <w:rsid w:val="00126EEE"/>
    <w:rsid w:val="00130D96"/>
    <w:rsid w:val="00131A72"/>
    <w:rsid w:val="0013254E"/>
    <w:rsid w:val="00132841"/>
    <w:rsid w:val="00133A49"/>
    <w:rsid w:val="00134087"/>
    <w:rsid w:val="00135190"/>
    <w:rsid w:val="00135937"/>
    <w:rsid w:val="00135F8D"/>
    <w:rsid w:val="00136A05"/>
    <w:rsid w:val="0013735A"/>
    <w:rsid w:val="0013737C"/>
    <w:rsid w:val="00140CB1"/>
    <w:rsid w:val="001447C9"/>
    <w:rsid w:val="00145E07"/>
    <w:rsid w:val="00145EE9"/>
    <w:rsid w:val="00145F24"/>
    <w:rsid w:val="00146080"/>
    <w:rsid w:val="0014622D"/>
    <w:rsid w:val="0014758F"/>
    <w:rsid w:val="00147EAE"/>
    <w:rsid w:val="00151976"/>
    <w:rsid w:val="00151E9F"/>
    <w:rsid w:val="0015262B"/>
    <w:rsid w:val="0015300F"/>
    <w:rsid w:val="0015302B"/>
    <w:rsid w:val="001535AA"/>
    <w:rsid w:val="00154ADB"/>
    <w:rsid w:val="00154B16"/>
    <w:rsid w:val="00154D05"/>
    <w:rsid w:val="00155683"/>
    <w:rsid w:val="00155F90"/>
    <w:rsid w:val="00160B2E"/>
    <w:rsid w:val="0016137F"/>
    <w:rsid w:val="0016168E"/>
    <w:rsid w:val="00161E84"/>
    <w:rsid w:val="00162587"/>
    <w:rsid w:val="00162E3E"/>
    <w:rsid w:val="001633EC"/>
    <w:rsid w:val="00163B88"/>
    <w:rsid w:val="00164785"/>
    <w:rsid w:val="00166C55"/>
    <w:rsid w:val="00167E00"/>
    <w:rsid w:val="0017060C"/>
    <w:rsid w:val="00171ACF"/>
    <w:rsid w:val="00171D2A"/>
    <w:rsid w:val="00171E16"/>
    <w:rsid w:val="00171EF0"/>
    <w:rsid w:val="0017214B"/>
    <w:rsid w:val="0017249D"/>
    <w:rsid w:val="001726B8"/>
    <w:rsid w:val="00174C54"/>
    <w:rsid w:val="0017728B"/>
    <w:rsid w:val="001773D1"/>
    <w:rsid w:val="00177E53"/>
    <w:rsid w:val="00180C42"/>
    <w:rsid w:val="00180E95"/>
    <w:rsid w:val="00181C8C"/>
    <w:rsid w:val="0018237E"/>
    <w:rsid w:val="00182C97"/>
    <w:rsid w:val="00185639"/>
    <w:rsid w:val="001904DD"/>
    <w:rsid w:val="001923CA"/>
    <w:rsid w:val="001950FD"/>
    <w:rsid w:val="00196323"/>
    <w:rsid w:val="001A012A"/>
    <w:rsid w:val="001A08B9"/>
    <w:rsid w:val="001A0D71"/>
    <w:rsid w:val="001A1DED"/>
    <w:rsid w:val="001A2DEB"/>
    <w:rsid w:val="001A3181"/>
    <w:rsid w:val="001A3A2A"/>
    <w:rsid w:val="001A4264"/>
    <w:rsid w:val="001A432D"/>
    <w:rsid w:val="001A48BE"/>
    <w:rsid w:val="001A4EA7"/>
    <w:rsid w:val="001A5029"/>
    <w:rsid w:val="001A55E1"/>
    <w:rsid w:val="001A564F"/>
    <w:rsid w:val="001A63A4"/>
    <w:rsid w:val="001A6526"/>
    <w:rsid w:val="001A68F6"/>
    <w:rsid w:val="001A729C"/>
    <w:rsid w:val="001A740D"/>
    <w:rsid w:val="001A742C"/>
    <w:rsid w:val="001B1876"/>
    <w:rsid w:val="001B2349"/>
    <w:rsid w:val="001B335F"/>
    <w:rsid w:val="001B3D2A"/>
    <w:rsid w:val="001B3E68"/>
    <w:rsid w:val="001B5069"/>
    <w:rsid w:val="001B70D9"/>
    <w:rsid w:val="001B7736"/>
    <w:rsid w:val="001C03BE"/>
    <w:rsid w:val="001C0A8B"/>
    <w:rsid w:val="001C1F1A"/>
    <w:rsid w:val="001C2217"/>
    <w:rsid w:val="001C45B9"/>
    <w:rsid w:val="001C4B29"/>
    <w:rsid w:val="001C4DCD"/>
    <w:rsid w:val="001C5CF0"/>
    <w:rsid w:val="001C6D96"/>
    <w:rsid w:val="001C7D52"/>
    <w:rsid w:val="001D037D"/>
    <w:rsid w:val="001D4915"/>
    <w:rsid w:val="001D4BEC"/>
    <w:rsid w:val="001D540C"/>
    <w:rsid w:val="001D6830"/>
    <w:rsid w:val="001D796F"/>
    <w:rsid w:val="001D7C93"/>
    <w:rsid w:val="001E032F"/>
    <w:rsid w:val="001E0A11"/>
    <w:rsid w:val="001E0D4F"/>
    <w:rsid w:val="001E11C3"/>
    <w:rsid w:val="001E1F27"/>
    <w:rsid w:val="001E352F"/>
    <w:rsid w:val="001E5E34"/>
    <w:rsid w:val="001E66C8"/>
    <w:rsid w:val="001E78EA"/>
    <w:rsid w:val="001F0438"/>
    <w:rsid w:val="001F1B8B"/>
    <w:rsid w:val="001F1D40"/>
    <w:rsid w:val="001F2FE8"/>
    <w:rsid w:val="001F35CF"/>
    <w:rsid w:val="001F3614"/>
    <w:rsid w:val="001F44BA"/>
    <w:rsid w:val="001F5217"/>
    <w:rsid w:val="001F6731"/>
    <w:rsid w:val="001F774E"/>
    <w:rsid w:val="00200066"/>
    <w:rsid w:val="00200EAB"/>
    <w:rsid w:val="00205267"/>
    <w:rsid w:val="00205323"/>
    <w:rsid w:val="0020554F"/>
    <w:rsid w:val="0020586C"/>
    <w:rsid w:val="002058A1"/>
    <w:rsid w:val="0020646C"/>
    <w:rsid w:val="00207687"/>
    <w:rsid w:val="0020775A"/>
    <w:rsid w:val="002112E2"/>
    <w:rsid w:val="00212A80"/>
    <w:rsid w:val="00213676"/>
    <w:rsid w:val="002139DD"/>
    <w:rsid w:val="00214EEF"/>
    <w:rsid w:val="00215100"/>
    <w:rsid w:val="00215276"/>
    <w:rsid w:val="0021636B"/>
    <w:rsid w:val="00216A14"/>
    <w:rsid w:val="0021797D"/>
    <w:rsid w:val="0022045E"/>
    <w:rsid w:val="002207C3"/>
    <w:rsid w:val="00220AD6"/>
    <w:rsid w:val="00223459"/>
    <w:rsid w:val="002236AD"/>
    <w:rsid w:val="00223B13"/>
    <w:rsid w:val="00223DAF"/>
    <w:rsid w:val="00223F15"/>
    <w:rsid w:val="0022409B"/>
    <w:rsid w:val="0022692A"/>
    <w:rsid w:val="002273D2"/>
    <w:rsid w:val="00227B03"/>
    <w:rsid w:val="00227EC3"/>
    <w:rsid w:val="00230229"/>
    <w:rsid w:val="0023157F"/>
    <w:rsid w:val="00231652"/>
    <w:rsid w:val="002321F4"/>
    <w:rsid w:val="0023242B"/>
    <w:rsid w:val="00233245"/>
    <w:rsid w:val="0023405D"/>
    <w:rsid w:val="00234AB7"/>
    <w:rsid w:val="0023502E"/>
    <w:rsid w:val="00235387"/>
    <w:rsid w:val="0023560A"/>
    <w:rsid w:val="00235E8D"/>
    <w:rsid w:val="0023644A"/>
    <w:rsid w:val="0023664D"/>
    <w:rsid w:val="0023763E"/>
    <w:rsid w:val="00241C50"/>
    <w:rsid w:val="00242833"/>
    <w:rsid w:val="0024287D"/>
    <w:rsid w:val="00243643"/>
    <w:rsid w:val="0024369E"/>
    <w:rsid w:val="00243CB9"/>
    <w:rsid w:val="002445D4"/>
    <w:rsid w:val="0024596C"/>
    <w:rsid w:val="00246B4B"/>
    <w:rsid w:val="00247620"/>
    <w:rsid w:val="00253887"/>
    <w:rsid w:val="002538A7"/>
    <w:rsid w:val="00254DBD"/>
    <w:rsid w:val="00257B21"/>
    <w:rsid w:val="00257E72"/>
    <w:rsid w:val="0026152B"/>
    <w:rsid w:val="0026237D"/>
    <w:rsid w:val="00262F4F"/>
    <w:rsid w:val="00267468"/>
    <w:rsid w:val="0027345C"/>
    <w:rsid w:val="00274415"/>
    <w:rsid w:val="00274FA9"/>
    <w:rsid w:val="00275A12"/>
    <w:rsid w:val="00276AE5"/>
    <w:rsid w:val="00277262"/>
    <w:rsid w:val="00280139"/>
    <w:rsid w:val="002803AE"/>
    <w:rsid w:val="0028138F"/>
    <w:rsid w:val="002818F9"/>
    <w:rsid w:val="00282775"/>
    <w:rsid w:val="00282E0C"/>
    <w:rsid w:val="00283424"/>
    <w:rsid w:val="0028402F"/>
    <w:rsid w:val="002842D5"/>
    <w:rsid w:val="0028463D"/>
    <w:rsid w:val="00284AAC"/>
    <w:rsid w:val="00287571"/>
    <w:rsid w:val="002878D5"/>
    <w:rsid w:val="00287B58"/>
    <w:rsid w:val="00287D0F"/>
    <w:rsid w:val="00290455"/>
    <w:rsid w:val="00290995"/>
    <w:rsid w:val="00290C0A"/>
    <w:rsid w:val="00292972"/>
    <w:rsid w:val="00292EFC"/>
    <w:rsid w:val="00294220"/>
    <w:rsid w:val="00294FEF"/>
    <w:rsid w:val="00296808"/>
    <w:rsid w:val="00296CDD"/>
    <w:rsid w:val="002A02C8"/>
    <w:rsid w:val="002A186D"/>
    <w:rsid w:val="002A1A26"/>
    <w:rsid w:val="002A1DD1"/>
    <w:rsid w:val="002A20A2"/>
    <w:rsid w:val="002A23CB"/>
    <w:rsid w:val="002A2629"/>
    <w:rsid w:val="002A34B0"/>
    <w:rsid w:val="002A4650"/>
    <w:rsid w:val="002A4925"/>
    <w:rsid w:val="002A59CA"/>
    <w:rsid w:val="002A6EAE"/>
    <w:rsid w:val="002A7527"/>
    <w:rsid w:val="002A75A5"/>
    <w:rsid w:val="002A7725"/>
    <w:rsid w:val="002B1E0E"/>
    <w:rsid w:val="002B2809"/>
    <w:rsid w:val="002B3ACF"/>
    <w:rsid w:val="002B43C0"/>
    <w:rsid w:val="002B44DB"/>
    <w:rsid w:val="002B457D"/>
    <w:rsid w:val="002B4873"/>
    <w:rsid w:val="002B4AEA"/>
    <w:rsid w:val="002B4DF4"/>
    <w:rsid w:val="002B5EBC"/>
    <w:rsid w:val="002B65BF"/>
    <w:rsid w:val="002B691E"/>
    <w:rsid w:val="002B6FF0"/>
    <w:rsid w:val="002B7028"/>
    <w:rsid w:val="002B7B71"/>
    <w:rsid w:val="002B7E14"/>
    <w:rsid w:val="002C0DAB"/>
    <w:rsid w:val="002C337E"/>
    <w:rsid w:val="002C3844"/>
    <w:rsid w:val="002C3DBE"/>
    <w:rsid w:val="002C41BA"/>
    <w:rsid w:val="002C43BB"/>
    <w:rsid w:val="002C70D9"/>
    <w:rsid w:val="002D0B1A"/>
    <w:rsid w:val="002D3B22"/>
    <w:rsid w:val="002D43E7"/>
    <w:rsid w:val="002D472A"/>
    <w:rsid w:val="002D49C8"/>
    <w:rsid w:val="002D5258"/>
    <w:rsid w:val="002D5403"/>
    <w:rsid w:val="002D67F1"/>
    <w:rsid w:val="002D6E0C"/>
    <w:rsid w:val="002D7413"/>
    <w:rsid w:val="002D767D"/>
    <w:rsid w:val="002D7B25"/>
    <w:rsid w:val="002E041E"/>
    <w:rsid w:val="002E0AE2"/>
    <w:rsid w:val="002E0CA4"/>
    <w:rsid w:val="002E2665"/>
    <w:rsid w:val="002E2B22"/>
    <w:rsid w:val="002E3A07"/>
    <w:rsid w:val="002E3C5D"/>
    <w:rsid w:val="002E48C0"/>
    <w:rsid w:val="002E6438"/>
    <w:rsid w:val="002E64DE"/>
    <w:rsid w:val="002E6780"/>
    <w:rsid w:val="002E688D"/>
    <w:rsid w:val="002E6BED"/>
    <w:rsid w:val="002E6F95"/>
    <w:rsid w:val="002E7210"/>
    <w:rsid w:val="002E778B"/>
    <w:rsid w:val="002F2237"/>
    <w:rsid w:val="002F31BA"/>
    <w:rsid w:val="002F3FD1"/>
    <w:rsid w:val="002F6CAB"/>
    <w:rsid w:val="003010A8"/>
    <w:rsid w:val="003019AC"/>
    <w:rsid w:val="0030223A"/>
    <w:rsid w:val="00304469"/>
    <w:rsid w:val="00304C90"/>
    <w:rsid w:val="00305476"/>
    <w:rsid w:val="0031001A"/>
    <w:rsid w:val="0031053E"/>
    <w:rsid w:val="00310F46"/>
    <w:rsid w:val="003117A3"/>
    <w:rsid w:val="003129A1"/>
    <w:rsid w:val="00313520"/>
    <w:rsid w:val="003141CB"/>
    <w:rsid w:val="0031446B"/>
    <w:rsid w:val="00314DF9"/>
    <w:rsid w:val="0032040B"/>
    <w:rsid w:val="003210A4"/>
    <w:rsid w:val="00321252"/>
    <w:rsid w:val="0032173C"/>
    <w:rsid w:val="00321D39"/>
    <w:rsid w:val="00322308"/>
    <w:rsid w:val="00322434"/>
    <w:rsid w:val="00322EF0"/>
    <w:rsid w:val="003230D3"/>
    <w:rsid w:val="00323E9C"/>
    <w:rsid w:val="003246A9"/>
    <w:rsid w:val="00326335"/>
    <w:rsid w:val="0032696D"/>
    <w:rsid w:val="003301BF"/>
    <w:rsid w:val="0033285D"/>
    <w:rsid w:val="00336115"/>
    <w:rsid w:val="00337087"/>
    <w:rsid w:val="0033781A"/>
    <w:rsid w:val="0034240F"/>
    <w:rsid w:val="00342496"/>
    <w:rsid w:val="00342A4A"/>
    <w:rsid w:val="00343F40"/>
    <w:rsid w:val="00344FEE"/>
    <w:rsid w:val="00345AFA"/>
    <w:rsid w:val="00346353"/>
    <w:rsid w:val="003466E1"/>
    <w:rsid w:val="00347AB9"/>
    <w:rsid w:val="00351A30"/>
    <w:rsid w:val="00352A31"/>
    <w:rsid w:val="00353BB9"/>
    <w:rsid w:val="003540D9"/>
    <w:rsid w:val="00354380"/>
    <w:rsid w:val="00357FD0"/>
    <w:rsid w:val="00360AFE"/>
    <w:rsid w:val="00360E2C"/>
    <w:rsid w:val="00361663"/>
    <w:rsid w:val="003635BB"/>
    <w:rsid w:val="003649C3"/>
    <w:rsid w:val="003649E5"/>
    <w:rsid w:val="00364B2E"/>
    <w:rsid w:val="00364EA1"/>
    <w:rsid w:val="00365DAA"/>
    <w:rsid w:val="0036724F"/>
    <w:rsid w:val="0037053A"/>
    <w:rsid w:val="00371A8D"/>
    <w:rsid w:val="0037474A"/>
    <w:rsid w:val="003751EF"/>
    <w:rsid w:val="00375AF6"/>
    <w:rsid w:val="00376DAA"/>
    <w:rsid w:val="003773F5"/>
    <w:rsid w:val="00382FE2"/>
    <w:rsid w:val="00383968"/>
    <w:rsid w:val="00383D92"/>
    <w:rsid w:val="00384ACD"/>
    <w:rsid w:val="00384B9F"/>
    <w:rsid w:val="00384EA4"/>
    <w:rsid w:val="00385245"/>
    <w:rsid w:val="003858C7"/>
    <w:rsid w:val="00385BDB"/>
    <w:rsid w:val="00386F57"/>
    <w:rsid w:val="00390AB8"/>
    <w:rsid w:val="00390B82"/>
    <w:rsid w:val="0039110A"/>
    <w:rsid w:val="00392502"/>
    <w:rsid w:val="00394C75"/>
    <w:rsid w:val="0039675A"/>
    <w:rsid w:val="00397484"/>
    <w:rsid w:val="003A1BC0"/>
    <w:rsid w:val="003A2121"/>
    <w:rsid w:val="003A2858"/>
    <w:rsid w:val="003A3AAA"/>
    <w:rsid w:val="003A3FEB"/>
    <w:rsid w:val="003A6BF1"/>
    <w:rsid w:val="003A6FCE"/>
    <w:rsid w:val="003A7F9D"/>
    <w:rsid w:val="003B05AD"/>
    <w:rsid w:val="003B0683"/>
    <w:rsid w:val="003B0BA3"/>
    <w:rsid w:val="003B183A"/>
    <w:rsid w:val="003B2456"/>
    <w:rsid w:val="003B2F9C"/>
    <w:rsid w:val="003B3EB7"/>
    <w:rsid w:val="003B3F9F"/>
    <w:rsid w:val="003B55EF"/>
    <w:rsid w:val="003B5730"/>
    <w:rsid w:val="003B5E63"/>
    <w:rsid w:val="003B61AA"/>
    <w:rsid w:val="003B688E"/>
    <w:rsid w:val="003B7B1B"/>
    <w:rsid w:val="003C00FE"/>
    <w:rsid w:val="003C0857"/>
    <w:rsid w:val="003C1572"/>
    <w:rsid w:val="003C1BFF"/>
    <w:rsid w:val="003C28CE"/>
    <w:rsid w:val="003C2A3A"/>
    <w:rsid w:val="003C2DEC"/>
    <w:rsid w:val="003C3936"/>
    <w:rsid w:val="003C611F"/>
    <w:rsid w:val="003C74BE"/>
    <w:rsid w:val="003C76DD"/>
    <w:rsid w:val="003D0553"/>
    <w:rsid w:val="003D08FA"/>
    <w:rsid w:val="003D0DB2"/>
    <w:rsid w:val="003D0F91"/>
    <w:rsid w:val="003D187E"/>
    <w:rsid w:val="003D25FF"/>
    <w:rsid w:val="003D349D"/>
    <w:rsid w:val="003D3DEE"/>
    <w:rsid w:val="003D4135"/>
    <w:rsid w:val="003D4C06"/>
    <w:rsid w:val="003D683E"/>
    <w:rsid w:val="003D6E97"/>
    <w:rsid w:val="003D76B2"/>
    <w:rsid w:val="003D796D"/>
    <w:rsid w:val="003E04E0"/>
    <w:rsid w:val="003E0ABD"/>
    <w:rsid w:val="003E0BDA"/>
    <w:rsid w:val="003E29B3"/>
    <w:rsid w:val="003E2E05"/>
    <w:rsid w:val="003E2F51"/>
    <w:rsid w:val="003E5888"/>
    <w:rsid w:val="003E6681"/>
    <w:rsid w:val="003E6F60"/>
    <w:rsid w:val="003F0A84"/>
    <w:rsid w:val="003F1406"/>
    <w:rsid w:val="003F2BEF"/>
    <w:rsid w:val="003F4397"/>
    <w:rsid w:val="003F4621"/>
    <w:rsid w:val="003F5600"/>
    <w:rsid w:val="003F6457"/>
    <w:rsid w:val="003F71BD"/>
    <w:rsid w:val="003F7219"/>
    <w:rsid w:val="00400463"/>
    <w:rsid w:val="00400477"/>
    <w:rsid w:val="00400D67"/>
    <w:rsid w:val="00402395"/>
    <w:rsid w:val="00402488"/>
    <w:rsid w:val="00402C4D"/>
    <w:rsid w:val="00403009"/>
    <w:rsid w:val="00404BAF"/>
    <w:rsid w:val="0040508B"/>
    <w:rsid w:val="00405B3A"/>
    <w:rsid w:val="00405FC3"/>
    <w:rsid w:val="00405FF0"/>
    <w:rsid w:val="00406C4C"/>
    <w:rsid w:val="00407E6E"/>
    <w:rsid w:val="004114AC"/>
    <w:rsid w:val="00411553"/>
    <w:rsid w:val="004120EC"/>
    <w:rsid w:val="00412C22"/>
    <w:rsid w:val="00413D06"/>
    <w:rsid w:val="004144BE"/>
    <w:rsid w:val="00415185"/>
    <w:rsid w:val="00417636"/>
    <w:rsid w:val="00417672"/>
    <w:rsid w:val="004177FE"/>
    <w:rsid w:val="004201F6"/>
    <w:rsid w:val="004226DB"/>
    <w:rsid w:val="00422A45"/>
    <w:rsid w:val="0042646C"/>
    <w:rsid w:val="00426B4D"/>
    <w:rsid w:val="004275C9"/>
    <w:rsid w:val="00427781"/>
    <w:rsid w:val="00427FF3"/>
    <w:rsid w:val="00430201"/>
    <w:rsid w:val="004315F9"/>
    <w:rsid w:val="0043192C"/>
    <w:rsid w:val="00432085"/>
    <w:rsid w:val="0043272C"/>
    <w:rsid w:val="00434231"/>
    <w:rsid w:val="0043795B"/>
    <w:rsid w:val="00440A99"/>
    <w:rsid w:val="0044172E"/>
    <w:rsid w:val="00445176"/>
    <w:rsid w:val="004454F3"/>
    <w:rsid w:val="0044554E"/>
    <w:rsid w:val="004459EE"/>
    <w:rsid w:val="00446CD0"/>
    <w:rsid w:val="004476B6"/>
    <w:rsid w:val="00447E28"/>
    <w:rsid w:val="004505BB"/>
    <w:rsid w:val="00452B2C"/>
    <w:rsid w:val="004538C6"/>
    <w:rsid w:val="0045470E"/>
    <w:rsid w:val="00455212"/>
    <w:rsid w:val="00455A99"/>
    <w:rsid w:val="00455E45"/>
    <w:rsid w:val="00456830"/>
    <w:rsid w:val="004572B0"/>
    <w:rsid w:val="00457D27"/>
    <w:rsid w:val="00457E79"/>
    <w:rsid w:val="0046043B"/>
    <w:rsid w:val="00461781"/>
    <w:rsid w:val="004636B6"/>
    <w:rsid w:val="00463BE9"/>
    <w:rsid w:val="00464245"/>
    <w:rsid w:val="00464B5F"/>
    <w:rsid w:val="004653BA"/>
    <w:rsid w:val="0046584D"/>
    <w:rsid w:val="00465AD0"/>
    <w:rsid w:val="00467228"/>
    <w:rsid w:val="00467BC9"/>
    <w:rsid w:val="004706BD"/>
    <w:rsid w:val="0047070D"/>
    <w:rsid w:val="00470CBF"/>
    <w:rsid w:val="004712D9"/>
    <w:rsid w:val="0047155B"/>
    <w:rsid w:val="0047158B"/>
    <w:rsid w:val="00472133"/>
    <w:rsid w:val="00472784"/>
    <w:rsid w:val="00474450"/>
    <w:rsid w:val="004749F4"/>
    <w:rsid w:val="00474D02"/>
    <w:rsid w:val="0047543B"/>
    <w:rsid w:val="004755DD"/>
    <w:rsid w:val="004756E5"/>
    <w:rsid w:val="00475B2D"/>
    <w:rsid w:val="004762EE"/>
    <w:rsid w:val="00483A45"/>
    <w:rsid w:val="00483A4E"/>
    <w:rsid w:val="00483E62"/>
    <w:rsid w:val="00484B4B"/>
    <w:rsid w:val="004859D0"/>
    <w:rsid w:val="0048645D"/>
    <w:rsid w:val="004864D3"/>
    <w:rsid w:val="004865EE"/>
    <w:rsid w:val="00486EB5"/>
    <w:rsid w:val="00486FB6"/>
    <w:rsid w:val="00490E7B"/>
    <w:rsid w:val="00491A07"/>
    <w:rsid w:val="00491C05"/>
    <w:rsid w:val="00491C9B"/>
    <w:rsid w:val="00491E0A"/>
    <w:rsid w:val="00491F80"/>
    <w:rsid w:val="004925B0"/>
    <w:rsid w:val="00492D47"/>
    <w:rsid w:val="0049386B"/>
    <w:rsid w:val="004947BE"/>
    <w:rsid w:val="00494B42"/>
    <w:rsid w:val="004952C1"/>
    <w:rsid w:val="0049542C"/>
    <w:rsid w:val="004970CF"/>
    <w:rsid w:val="00497619"/>
    <w:rsid w:val="00497BBB"/>
    <w:rsid w:val="004A05C2"/>
    <w:rsid w:val="004A1145"/>
    <w:rsid w:val="004A24E4"/>
    <w:rsid w:val="004A2C7F"/>
    <w:rsid w:val="004A43A9"/>
    <w:rsid w:val="004A4ABE"/>
    <w:rsid w:val="004A4E5D"/>
    <w:rsid w:val="004A7652"/>
    <w:rsid w:val="004B4F98"/>
    <w:rsid w:val="004B5476"/>
    <w:rsid w:val="004B5954"/>
    <w:rsid w:val="004B6284"/>
    <w:rsid w:val="004B7DE0"/>
    <w:rsid w:val="004C3B7D"/>
    <w:rsid w:val="004C4C84"/>
    <w:rsid w:val="004C5133"/>
    <w:rsid w:val="004C58B1"/>
    <w:rsid w:val="004C5BB3"/>
    <w:rsid w:val="004C64B0"/>
    <w:rsid w:val="004C64EE"/>
    <w:rsid w:val="004C6D4F"/>
    <w:rsid w:val="004C7A97"/>
    <w:rsid w:val="004D133D"/>
    <w:rsid w:val="004D16AA"/>
    <w:rsid w:val="004D3464"/>
    <w:rsid w:val="004D3D95"/>
    <w:rsid w:val="004D49D9"/>
    <w:rsid w:val="004D67D6"/>
    <w:rsid w:val="004E015B"/>
    <w:rsid w:val="004E0675"/>
    <w:rsid w:val="004E0D4C"/>
    <w:rsid w:val="004E14E5"/>
    <w:rsid w:val="004E30B2"/>
    <w:rsid w:val="004E3A70"/>
    <w:rsid w:val="004E624B"/>
    <w:rsid w:val="004E70C6"/>
    <w:rsid w:val="004F07BE"/>
    <w:rsid w:val="004F24F7"/>
    <w:rsid w:val="004F3844"/>
    <w:rsid w:val="004F38E3"/>
    <w:rsid w:val="004F40C6"/>
    <w:rsid w:val="004F4178"/>
    <w:rsid w:val="004F4F8E"/>
    <w:rsid w:val="004F53BC"/>
    <w:rsid w:val="004F75FB"/>
    <w:rsid w:val="00500B20"/>
    <w:rsid w:val="005015EC"/>
    <w:rsid w:val="00501976"/>
    <w:rsid w:val="00501DAD"/>
    <w:rsid w:val="00502174"/>
    <w:rsid w:val="005026C7"/>
    <w:rsid w:val="005071C7"/>
    <w:rsid w:val="00510C37"/>
    <w:rsid w:val="00512539"/>
    <w:rsid w:val="005140A4"/>
    <w:rsid w:val="00514128"/>
    <w:rsid w:val="005145FA"/>
    <w:rsid w:val="00514B08"/>
    <w:rsid w:val="00514D5A"/>
    <w:rsid w:val="00516302"/>
    <w:rsid w:val="00516E89"/>
    <w:rsid w:val="005214AA"/>
    <w:rsid w:val="00521D4A"/>
    <w:rsid w:val="00523562"/>
    <w:rsid w:val="0052366E"/>
    <w:rsid w:val="00523900"/>
    <w:rsid w:val="00524098"/>
    <w:rsid w:val="005267A9"/>
    <w:rsid w:val="00527868"/>
    <w:rsid w:val="00527E1D"/>
    <w:rsid w:val="005326F2"/>
    <w:rsid w:val="005335CE"/>
    <w:rsid w:val="00534E91"/>
    <w:rsid w:val="00535C07"/>
    <w:rsid w:val="00535CFB"/>
    <w:rsid w:val="0053648B"/>
    <w:rsid w:val="005364C4"/>
    <w:rsid w:val="0053767D"/>
    <w:rsid w:val="00541074"/>
    <w:rsid w:val="00541E1C"/>
    <w:rsid w:val="005427F2"/>
    <w:rsid w:val="00542951"/>
    <w:rsid w:val="00542EB8"/>
    <w:rsid w:val="00543155"/>
    <w:rsid w:val="00544683"/>
    <w:rsid w:val="00544C93"/>
    <w:rsid w:val="00545920"/>
    <w:rsid w:val="00545A76"/>
    <w:rsid w:val="005461AD"/>
    <w:rsid w:val="00546B04"/>
    <w:rsid w:val="00546B69"/>
    <w:rsid w:val="00547AB8"/>
    <w:rsid w:val="00551703"/>
    <w:rsid w:val="00551B1A"/>
    <w:rsid w:val="00552CA3"/>
    <w:rsid w:val="00553050"/>
    <w:rsid w:val="0055340C"/>
    <w:rsid w:val="00553E6D"/>
    <w:rsid w:val="00555B2C"/>
    <w:rsid w:val="00556685"/>
    <w:rsid w:val="005566CB"/>
    <w:rsid w:val="00557AA8"/>
    <w:rsid w:val="00560398"/>
    <w:rsid w:val="00561DE3"/>
    <w:rsid w:val="0056349C"/>
    <w:rsid w:val="005641B6"/>
    <w:rsid w:val="005643A0"/>
    <w:rsid w:val="00565498"/>
    <w:rsid w:val="00565D48"/>
    <w:rsid w:val="00565F33"/>
    <w:rsid w:val="00571853"/>
    <w:rsid w:val="00574187"/>
    <w:rsid w:val="00576FA2"/>
    <w:rsid w:val="00576FED"/>
    <w:rsid w:val="005777AA"/>
    <w:rsid w:val="005804CE"/>
    <w:rsid w:val="00580A7D"/>
    <w:rsid w:val="005811D8"/>
    <w:rsid w:val="00581C1B"/>
    <w:rsid w:val="00581DF0"/>
    <w:rsid w:val="005847A4"/>
    <w:rsid w:val="005847F7"/>
    <w:rsid w:val="00585DA5"/>
    <w:rsid w:val="00587194"/>
    <w:rsid w:val="005872AF"/>
    <w:rsid w:val="005877FD"/>
    <w:rsid w:val="00590B1B"/>
    <w:rsid w:val="005913CC"/>
    <w:rsid w:val="00591613"/>
    <w:rsid w:val="0059224F"/>
    <w:rsid w:val="00592438"/>
    <w:rsid w:val="0059244C"/>
    <w:rsid w:val="00593BDD"/>
    <w:rsid w:val="00593F42"/>
    <w:rsid w:val="00594F5D"/>
    <w:rsid w:val="00597774"/>
    <w:rsid w:val="005A01B5"/>
    <w:rsid w:val="005A0467"/>
    <w:rsid w:val="005A2955"/>
    <w:rsid w:val="005A29BC"/>
    <w:rsid w:val="005A3326"/>
    <w:rsid w:val="005A4FFF"/>
    <w:rsid w:val="005A5259"/>
    <w:rsid w:val="005A65EE"/>
    <w:rsid w:val="005A6F03"/>
    <w:rsid w:val="005A7026"/>
    <w:rsid w:val="005A74EE"/>
    <w:rsid w:val="005A7557"/>
    <w:rsid w:val="005B0119"/>
    <w:rsid w:val="005B041B"/>
    <w:rsid w:val="005B06DD"/>
    <w:rsid w:val="005B1A8F"/>
    <w:rsid w:val="005B1B63"/>
    <w:rsid w:val="005B1F2D"/>
    <w:rsid w:val="005B29B3"/>
    <w:rsid w:val="005B2D20"/>
    <w:rsid w:val="005B3384"/>
    <w:rsid w:val="005B3F91"/>
    <w:rsid w:val="005B44AA"/>
    <w:rsid w:val="005B6AB3"/>
    <w:rsid w:val="005B6AFD"/>
    <w:rsid w:val="005B6DC1"/>
    <w:rsid w:val="005B76FA"/>
    <w:rsid w:val="005C1370"/>
    <w:rsid w:val="005C194D"/>
    <w:rsid w:val="005C2175"/>
    <w:rsid w:val="005C2534"/>
    <w:rsid w:val="005C3711"/>
    <w:rsid w:val="005C4CAE"/>
    <w:rsid w:val="005C5F19"/>
    <w:rsid w:val="005C6A20"/>
    <w:rsid w:val="005D0CED"/>
    <w:rsid w:val="005D1241"/>
    <w:rsid w:val="005D1594"/>
    <w:rsid w:val="005D1A3A"/>
    <w:rsid w:val="005D1D58"/>
    <w:rsid w:val="005D320E"/>
    <w:rsid w:val="005D398D"/>
    <w:rsid w:val="005D3A99"/>
    <w:rsid w:val="005D4E3F"/>
    <w:rsid w:val="005D59FD"/>
    <w:rsid w:val="005D5CB6"/>
    <w:rsid w:val="005D5E11"/>
    <w:rsid w:val="005D75B4"/>
    <w:rsid w:val="005D7786"/>
    <w:rsid w:val="005E0552"/>
    <w:rsid w:val="005E057B"/>
    <w:rsid w:val="005E1976"/>
    <w:rsid w:val="005E1A96"/>
    <w:rsid w:val="005E22AB"/>
    <w:rsid w:val="005E380F"/>
    <w:rsid w:val="005E3DA0"/>
    <w:rsid w:val="005E459A"/>
    <w:rsid w:val="005E48AF"/>
    <w:rsid w:val="005F0E4C"/>
    <w:rsid w:val="005F1BC6"/>
    <w:rsid w:val="005F1CF8"/>
    <w:rsid w:val="005F26C1"/>
    <w:rsid w:val="005F31CD"/>
    <w:rsid w:val="005F366E"/>
    <w:rsid w:val="005F3833"/>
    <w:rsid w:val="005F38EB"/>
    <w:rsid w:val="005F49E9"/>
    <w:rsid w:val="005F503A"/>
    <w:rsid w:val="005F5A99"/>
    <w:rsid w:val="005F613F"/>
    <w:rsid w:val="005F6CDC"/>
    <w:rsid w:val="005F7C5F"/>
    <w:rsid w:val="005F7D72"/>
    <w:rsid w:val="00600F3B"/>
    <w:rsid w:val="00601A95"/>
    <w:rsid w:val="006022D0"/>
    <w:rsid w:val="006036F0"/>
    <w:rsid w:val="0060400E"/>
    <w:rsid w:val="006053D3"/>
    <w:rsid w:val="0060637E"/>
    <w:rsid w:val="00607F46"/>
    <w:rsid w:val="00611044"/>
    <w:rsid w:val="0061159E"/>
    <w:rsid w:val="00612219"/>
    <w:rsid w:val="00614080"/>
    <w:rsid w:val="006148ED"/>
    <w:rsid w:val="006153FE"/>
    <w:rsid w:val="00615ACD"/>
    <w:rsid w:val="0061684C"/>
    <w:rsid w:val="00616D03"/>
    <w:rsid w:val="006172A3"/>
    <w:rsid w:val="00617516"/>
    <w:rsid w:val="00617C90"/>
    <w:rsid w:val="00617E51"/>
    <w:rsid w:val="006200AE"/>
    <w:rsid w:val="0062053F"/>
    <w:rsid w:val="006213D6"/>
    <w:rsid w:val="006217C1"/>
    <w:rsid w:val="006240E5"/>
    <w:rsid w:val="00626752"/>
    <w:rsid w:val="006308BD"/>
    <w:rsid w:val="006323B3"/>
    <w:rsid w:val="0063363E"/>
    <w:rsid w:val="00634F04"/>
    <w:rsid w:val="00635555"/>
    <w:rsid w:val="0063594F"/>
    <w:rsid w:val="0063697F"/>
    <w:rsid w:val="006372DF"/>
    <w:rsid w:val="00640347"/>
    <w:rsid w:val="00641D4F"/>
    <w:rsid w:val="0064201B"/>
    <w:rsid w:val="006424B5"/>
    <w:rsid w:val="00643094"/>
    <w:rsid w:val="00643E09"/>
    <w:rsid w:val="00643E5F"/>
    <w:rsid w:val="00643FCF"/>
    <w:rsid w:val="006446A4"/>
    <w:rsid w:val="00645AF1"/>
    <w:rsid w:val="0064608E"/>
    <w:rsid w:val="0064656C"/>
    <w:rsid w:val="00646921"/>
    <w:rsid w:val="00652401"/>
    <w:rsid w:val="006525A2"/>
    <w:rsid w:val="00652710"/>
    <w:rsid w:val="006529F8"/>
    <w:rsid w:val="00652E15"/>
    <w:rsid w:val="00653234"/>
    <w:rsid w:val="0065402B"/>
    <w:rsid w:val="00654191"/>
    <w:rsid w:val="00655465"/>
    <w:rsid w:val="00660AA2"/>
    <w:rsid w:val="006614F0"/>
    <w:rsid w:val="0066159F"/>
    <w:rsid w:val="006634D7"/>
    <w:rsid w:val="006637BE"/>
    <w:rsid w:val="006638D6"/>
    <w:rsid w:val="00663A38"/>
    <w:rsid w:val="00663FFE"/>
    <w:rsid w:val="00664649"/>
    <w:rsid w:val="00664A77"/>
    <w:rsid w:val="00664B15"/>
    <w:rsid w:val="0066764E"/>
    <w:rsid w:val="00670616"/>
    <w:rsid w:val="00672647"/>
    <w:rsid w:val="006764AB"/>
    <w:rsid w:val="006765ED"/>
    <w:rsid w:val="00676EF2"/>
    <w:rsid w:val="00677827"/>
    <w:rsid w:val="006804E1"/>
    <w:rsid w:val="00680B44"/>
    <w:rsid w:val="00683288"/>
    <w:rsid w:val="00683428"/>
    <w:rsid w:val="00683A18"/>
    <w:rsid w:val="006847D1"/>
    <w:rsid w:val="00685FD0"/>
    <w:rsid w:val="0068603E"/>
    <w:rsid w:val="006866DC"/>
    <w:rsid w:val="006878FD"/>
    <w:rsid w:val="00687D83"/>
    <w:rsid w:val="00687EC4"/>
    <w:rsid w:val="006906E6"/>
    <w:rsid w:val="00690A33"/>
    <w:rsid w:val="00690A93"/>
    <w:rsid w:val="00692D6D"/>
    <w:rsid w:val="006935D4"/>
    <w:rsid w:val="00693839"/>
    <w:rsid w:val="006958E6"/>
    <w:rsid w:val="006959FE"/>
    <w:rsid w:val="00695BAA"/>
    <w:rsid w:val="00697F17"/>
    <w:rsid w:val="006A0CEB"/>
    <w:rsid w:val="006A1CFB"/>
    <w:rsid w:val="006A21FF"/>
    <w:rsid w:val="006A2917"/>
    <w:rsid w:val="006A355D"/>
    <w:rsid w:val="006A4B8C"/>
    <w:rsid w:val="006A6545"/>
    <w:rsid w:val="006A7FBD"/>
    <w:rsid w:val="006B01F1"/>
    <w:rsid w:val="006B0337"/>
    <w:rsid w:val="006B1049"/>
    <w:rsid w:val="006B1350"/>
    <w:rsid w:val="006B2975"/>
    <w:rsid w:val="006B4899"/>
    <w:rsid w:val="006B5346"/>
    <w:rsid w:val="006B5539"/>
    <w:rsid w:val="006B5C26"/>
    <w:rsid w:val="006B606A"/>
    <w:rsid w:val="006B6B3C"/>
    <w:rsid w:val="006B6BB9"/>
    <w:rsid w:val="006B6E90"/>
    <w:rsid w:val="006B7644"/>
    <w:rsid w:val="006C0781"/>
    <w:rsid w:val="006C0820"/>
    <w:rsid w:val="006C1B90"/>
    <w:rsid w:val="006C295C"/>
    <w:rsid w:val="006C5A6C"/>
    <w:rsid w:val="006C6799"/>
    <w:rsid w:val="006C685D"/>
    <w:rsid w:val="006C6B24"/>
    <w:rsid w:val="006C79DF"/>
    <w:rsid w:val="006C7A8B"/>
    <w:rsid w:val="006D058E"/>
    <w:rsid w:val="006D0EF8"/>
    <w:rsid w:val="006D0F31"/>
    <w:rsid w:val="006D0F42"/>
    <w:rsid w:val="006D11FA"/>
    <w:rsid w:val="006D419C"/>
    <w:rsid w:val="006D5420"/>
    <w:rsid w:val="006E13EB"/>
    <w:rsid w:val="006E164E"/>
    <w:rsid w:val="006E2543"/>
    <w:rsid w:val="006E3610"/>
    <w:rsid w:val="006E47F8"/>
    <w:rsid w:val="006E4F05"/>
    <w:rsid w:val="006E54F8"/>
    <w:rsid w:val="006E575A"/>
    <w:rsid w:val="006E677C"/>
    <w:rsid w:val="006E713D"/>
    <w:rsid w:val="006E73CF"/>
    <w:rsid w:val="006E76D2"/>
    <w:rsid w:val="006E7DE4"/>
    <w:rsid w:val="006F1CAC"/>
    <w:rsid w:val="006F2F26"/>
    <w:rsid w:val="006F35DC"/>
    <w:rsid w:val="006F3881"/>
    <w:rsid w:val="006F533B"/>
    <w:rsid w:val="006F74FF"/>
    <w:rsid w:val="006F78BD"/>
    <w:rsid w:val="006F7C1E"/>
    <w:rsid w:val="006F7E89"/>
    <w:rsid w:val="00700903"/>
    <w:rsid w:val="007010F6"/>
    <w:rsid w:val="007012A2"/>
    <w:rsid w:val="00703A94"/>
    <w:rsid w:val="0070418C"/>
    <w:rsid w:val="007048D6"/>
    <w:rsid w:val="007050A4"/>
    <w:rsid w:val="00705492"/>
    <w:rsid w:val="00706809"/>
    <w:rsid w:val="00706EC6"/>
    <w:rsid w:val="00710419"/>
    <w:rsid w:val="00710CB7"/>
    <w:rsid w:val="00710E47"/>
    <w:rsid w:val="00710FEE"/>
    <w:rsid w:val="00712321"/>
    <w:rsid w:val="00712C25"/>
    <w:rsid w:val="00713823"/>
    <w:rsid w:val="007139F7"/>
    <w:rsid w:val="00714092"/>
    <w:rsid w:val="00714F64"/>
    <w:rsid w:val="00715146"/>
    <w:rsid w:val="0071516A"/>
    <w:rsid w:val="007154C4"/>
    <w:rsid w:val="00715B90"/>
    <w:rsid w:val="00715CC0"/>
    <w:rsid w:val="00717418"/>
    <w:rsid w:val="007211C2"/>
    <w:rsid w:val="00721FA6"/>
    <w:rsid w:val="007222CB"/>
    <w:rsid w:val="00722FD8"/>
    <w:rsid w:val="00723300"/>
    <w:rsid w:val="00723CCA"/>
    <w:rsid w:val="007241ED"/>
    <w:rsid w:val="00724AD3"/>
    <w:rsid w:val="00725DBE"/>
    <w:rsid w:val="007264A3"/>
    <w:rsid w:val="00726D3E"/>
    <w:rsid w:val="007309BD"/>
    <w:rsid w:val="00730CA3"/>
    <w:rsid w:val="00732AB9"/>
    <w:rsid w:val="00732C7A"/>
    <w:rsid w:val="00733D1A"/>
    <w:rsid w:val="00734899"/>
    <w:rsid w:val="00736064"/>
    <w:rsid w:val="007362B4"/>
    <w:rsid w:val="007364B4"/>
    <w:rsid w:val="00736660"/>
    <w:rsid w:val="007368E0"/>
    <w:rsid w:val="00736DE1"/>
    <w:rsid w:val="00740780"/>
    <w:rsid w:val="00741877"/>
    <w:rsid w:val="00742976"/>
    <w:rsid w:val="007431F3"/>
    <w:rsid w:val="007440BA"/>
    <w:rsid w:val="00745CCC"/>
    <w:rsid w:val="0074774A"/>
    <w:rsid w:val="00747EAC"/>
    <w:rsid w:val="00750FA3"/>
    <w:rsid w:val="00751059"/>
    <w:rsid w:val="0075152C"/>
    <w:rsid w:val="00751542"/>
    <w:rsid w:val="0075182A"/>
    <w:rsid w:val="00751D72"/>
    <w:rsid w:val="00751E86"/>
    <w:rsid w:val="00752AB2"/>
    <w:rsid w:val="007534B6"/>
    <w:rsid w:val="00753B85"/>
    <w:rsid w:val="007547BF"/>
    <w:rsid w:val="00754C45"/>
    <w:rsid w:val="00754C6A"/>
    <w:rsid w:val="00754CF1"/>
    <w:rsid w:val="007560D3"/>
    <w:rsid w:val="007606F4"/>
    <w:rsid w:val="0076114F"/>
    <w:rsid w:val="0076212B"/>
    <w:rsid w:val="0076226F"/>
    <w:rsid w:val="007638C3"/>
    <w:rsid w:val="00764E63"/>
    <w:rsid w:val="00765034"/>
    <w:rsid w:val="00767D0C"/>
    <w:rsid w:val="00770227"/>
    <w:rsid w:val="00770808"/>
    <w:rsid w:val="007711E4"/>
    <w:rsid w:val="0077131E"/>
    <w:rsid w:val="007728B8"/>
    <w:rsid w:val="00772DEB"/>
    <w:rsid w:val="00774488"/>
    <w:rsid w:val="00775094"/>
    <w:rsid w:val="007752F6"/>
    <w:rsid w:val="00775F71"/>
    <w:rsid w:val="00776335"/>
    <w:rsid w:val="00776646"/>
    <w:rsid w:val="00777093"/>
    <w:rsid w:val="00781094"/>
    <w:rsid w:val="00781267"/>
    <w:rsid w:val="00781580"/>
    <w:rsid w:val="00781A63"/>
    <w:rsid w:val="0078208E"/>
    <w:rsid w:val="00782457"/>
    <w:rsid w:val="00782C31"/>
    <w:rsid w:val="0078494E"/>
    <w:rsid w:val="00784C88"/>
    <w:rsid w:val="007851CB"/>
    <w:rsid w:val="007857BE"/>
    <w:rsid w:val="007858F9"/>
    <w:rsid w:val="0078646A"/>
    <w:rsid w:val="00786720"/>
    <w:rsid w:val="007902CA"/>
    <w:rsid w:val="00790AB0"/>
    <w:rsid w:val="0079102F"/>
    <w:rsid w:val="0079107B"/>
    <w:rsid w:val="00795257"/>
    <w:rsid w:val="0079570D"/>
    <w:rsid w:val="00797314"/>
    <w:rsid w:val="00797369"/>
    <w:rsid w:val="007A0123"/>
    <w:rsid w:val="007A0A27"/>
    <w:rsid w:val="007A1EBF"/>
    <w:rsid w:val="007A2623"/>
    <w:rsid w:val="007A32B1"/>
    <w:rsid w:val="007A3CD6"/>
    <w:rsid w:val="007A3D67"/>
    <w:rsid w:val="007A3EA5"/>
    <w:rsid w:val="007A5421"/>
    <w:rsid w:val="007A5901"/>
    <w:rsid w:val="007A78A8"/>
    <w:rsid w:val="007B084A"/>
    <w:rsid w:val="007B3DBD"/>
    <w:rsid w:val="007B4927"/>
    <w:rsid w:val="007B50D8"/>
    <w:rsid w:val="007B6581"/>
    <w:rsid w:val="007B7206"/>
    <w:rsid w:val="007B7467"/>
    <w:rsid w:val="007B76B5"/>
    <w:rsid w:val="007C0B37"/>
    <w:rsid w:val="007C11F1"/>
    <w:rsid w:val="007C1822"/>
    <w:rsid w:val="007C1943"/>
    <w:rsid w:val="007C27BB"/>
    <w:rsid w:val="007C6604"/>
    <w:rsid w:val="007C72A3"/>
    <w:rsid w:val="007C7A00"/>
    <w:rsid w:val="007D2891"/>
    <w:rsid w:val="007D3099"/>
    <w:rsid w:val="007D4233"/>
    <w:rsid w:val="007D4D9A"/>
    <w:rsid w:val="007D5D3A"/>
    <w:rsid w:val="007D5FC9"/>
    <w:rsid w:val="007D5FF0"/>
    <w:rsid w:val="007D6DA5"/>
    <w:rsid w:val="007D71DE"/>
    <w:rsid w:val="007E1CA9"/>
    <w:rsid w:val="007E2AE8"/>
    <w:rsid w:val="007E318E"/>
    <w:rsid w:val="007E3B4F"/>
    <w:rsid w:val="007E5EDF"/>
    <w:rsid w:val="007E7576"/>
    <w:rsid w:val="007E7722"/>
    <w:rsid w:val="007E793C"/>
    <w:rsid w:val="007F018D"/>
    <w:rsid w:val="007F237D"/>
    <w:rsid w:val="007F347C"/>
    <w:rsid w:val="007F5B20"/>
    <w:rsid w:val="007F5C8B"/>
    <w:rsid w:val="007F5EF8"/>
    <w:rsid w:val="007F6276"/>
    <w:rsid w:val="007F7577"/>
    <w:rsid w:val="007F78F4"/>
    <w:rsid w:val="00800B70"/>
    <w:rsid w:val="00802841"/>
    <w:rsid w:val="00804536"/>
    <w:rsid w:val="00804783"/>
    <w:rsid w:val="00804DF1"/>
    <w:rsid w:val="00805C11"/>
    <w:rsid w:val="0080663C"/>
    <w:rsid w:val="00806974"/>
    <w:rsid w:val="00806D47"/>
    <w:rsid w:val="0081124A"/>
    <w:rsid w:val="00811C45"/>
    <w:rsid w:val="00812BCB"/>
    <w:rsid w:val="0081347D"/>
    <w:rsid w:val="00813932"/>
    <w:rsid w:val="00813ECD"/>
    <w:rsid w:val="00814BE7"/>
    <w:rsid w:val="00815D0C"/>
    <w:rsid w:val="00815EFC"/>
    <w:rsid w:val="008163B6"/>
    <w:rsid w:val="00816D09"/>
    <w:rsid w:val="00817023"/>
    <w:rsid w:val="00820CC3"/>
    <w:rsid w:val="00820D2B"/>
    <w:rsid w:val="00820FFE"/>
    <w:rsid w:val="008223BA"/>
    <w:rsid w:val="00822E93"/>
    <w:rsid w:val="0082311A"/>
    <w:rsid w:val="00824509"/>
    <w:rsid w:val="008247E5"/>
    <w:rsid w:val="00825177"/>
    <w:rsid w:val="008262CA"/>
    <w:rsid w:val="00827088"/>
    <w:rsid w:val="00831135"/>
    <w:rsid w:val="008311F2"/>
    <w:rsid w:val="00831A5E"/>
    <w:rsid w:val="008327B8"/>
    <w:rsid w:val="00832A1E"/>
    <w:rsid w:val="00833B4F"/>
    <w:rsid w:val="00833EBE"/>
    <w:rsid w:val="00834D52"/>
    <w:rsid w:val="00834F41"/>
    <w:rsid w:val="00835C65"/>
    <w:rsid w:val="00835F2B"/>
    <w:rsid w:val="00837CBF"/>
    <w:rsid w:val="00840197"/>
    <w:rsid w:val="008405FA"/>
    <w:rsid w:val="00840D4E"/>
    <w:rsid w:val="00841750"/>
    <w:rsid w:val="00841EB1"/>
    <w:rsid w:val="0084336B"/>
    <w:rsid w:val="008434B8"/>
    <w:rsid w:val="00843C2F"/>
    <w:rsid w:val="008448EA"/>
    <w:rsid w:val="00845229"/>
    <w:rsid w:val="00847B90"/>
    <w:rsid w:val="00847CF2"/>
    <w:rsid w:val="00847E27"/>
    <w:rsid w:val="00850BAE"/>
    <w:rsid w:val="00851AC9"/>
    <w:rsid w:val="00852594"/>
    <w:rsid w:val="00853F33"/>
    <w:rsid w:val="008548A4"/>
    <w:rsid w:val="008548FA"/>
    <w:rsid w:val="00857B9F"/>
    <w:rsid w:val="00860EAE"/>
    <w:rsid w:val="00861782"/>
    <w:rsid w:val="00862F6E"/>
    <w:rsid w:val="00863254"/>
    <w:rsid w:val="00863367"/>
    <w:rsid w:val="00863BB7"/>
    <w:rsid w:val="008647CD"/>
    <w:rsid w:val="008647E8"/>
    <w:rsid w:val="00865C18"/>
    <w:rsid w:val="00866222"/>
    <w:rsid w:val="008666C5"/>
    <w:rsid w:val="0087029E"/>
    <w:rsid w:val="00870346"/>
    <w:rsid w:val="008725EC"/>
    <w:rsid w:val="00872929"/>
    <w:rsid w:val="00872F40"/>
    <w:rsid w:val="008730D9"/>
    <w:rsid w:val="00873A1C"/>
    <w:rsid w:val="00873B4E"/>
    <w:rsid w:val="00874540"/>
    <w:rsid w:val="00874BC2"/>
    <w:rsid w:val="0087575D"/>
    <w:rsid w:val="00875859"/>
    <w:rsid w:val="00880AB7"/>
    <w:rsid w:val="00880C86"/>
    <w:rsid w:val="00880F52"/>
    <w:rsid w:val="0088172B"/>
    <w:rsid w:val="00882658"/>
    <w:rsid w:val="00883A2B"/>
    <w:rsid w:val="00884E24"/>
    <w:rsid w:val="00885E01"/>
    <w:rsid w:val="00886650"/>
    <w:rsid w:val="00886EE5"/>
    <w:rsid w:val="008875E8"/>
    <w:rsid w:val="00887ADC"/>
    <w:rsid w:val="00887D76"/>
    <w:rsid w:val="00887EFB"/>
    <w:rsid w:val="00890B28"/>
    <w:rsid w:val="00890BF3"/>
    <w:rsid w:val="00890F1A"/>
    <w:rsid w:val="008927B6"/>
    <w:rsid w:val="00895591"/>
    <w:rsid w:val="00895B76"/>
    <w:rsid w:val="00896C56"/>
    <w:rsid w:val="00896EA7"/>
    <w:rsid w:val="0089790D"/>
    <w:rsid w:val="00897A61"/>
    <w:rsid w:val="00897C8A"/>
    <w:rsid w:val="00897EDD"/>
    <w:rsid w:val="008A0900"/>
    <w:rsid w:val="008A11DE"/>
    <w:rsid w:val="008A3284"/>
    <w:rsid w:val="008A3C08"/>
    <w:rsid w:val="008A46AC"/>
    <w:rsid w:val="008A5B0B"/>
    <w:rsid w:val="008A60A3"/>
    <w:rsid w:val="008A6290"/>
    <w:rsid w:val="008A64C2"/>
    <w:rsid w:val="008A6DAC"/>
    <w:rsid w:val="008B00D1"/>
    <w:rsid w:val="008B0621"/>
    <w:rsid w:val="008B0A69"/>
    <w:rsid w:val="008B1031"/>
    <w:rsid w:val="008B1116"/>
    <w:rsid w:val="008B14AC"/>
    <w:rsid w:val="008B1F73"/>
    <w:rsid w:val="008B2BB6"/>
    <w:rsid w:val="008B3144"/>
    <w:rsid w:val="008B3F15"/>
    <w:rsid w:val="008B5545"/>
    <w:rsid w:val="008B60D1"/>
    <w:rsid w:val="008B7504"/>
    <w:rsid w:val="008C24AC"/>
    <w:rsid w:val="008C25A3"/>
    <w:rsid w:val="008C30B4"/>
    <w:rsid w:val="008C33C6"/>
    <w:rsid w:val="008C4163"/>
    <w:rsid w:val="008C5C8B"/>
    <w:rsid w:val="008C649C"/>
    <w:rsid w:val="008C7751"/>
    <w:rsid w:val="008D0D17"/>
    <w:rsid w:val="008D2194"/>
    <w:rsid w:val="008D239C"/>
    <w:rsid w:val="008D2455"/>
    <w:rsid w:val="008D2881"/>
    <w:rsid w:val="008D2B05"/>
    <w:rsid w:val="008D42A6"/>
    <w:rsid w:val="008D4EFA"/>
    <w:rsid w:val="008D50C0"/>
    <w:rsid w:val="008E1A61"/>
    <w:rsid w:val="008E26EC"/>
    <w:rsid w:val="008E38AC"/>
    <w:rsid w:val="008E46ED"/>
    <w:rsid w:val="008E4B71"/>
    <w:rsid w:val="008E6A5C"/>
    <w:rsid w:val="008E768D"/>
    <w:rsid w:val="008F0F31"/>
    <w:rsid w:val="008F1067"/>
    <w:rsid w:val="008F2147"/>
    <w:rsid w:val="008F3B8D"/>
    <w:rsid w:val="008F3BF5"/>
    <w:rsid w:val="008F5124"/>
    <w:rsid w:val="008F65F3"/>
    <w:rsid w:val="008F6A4D"/>
    <w:rsid w:val="0090135A"/>
    <w:rsid w:val="00901AE3"/>
    <w:rsid w:val="00902D5C"/>
    <w:rsid w:val="00902D83"/>
    <w:rsid w:val="00903176"/>
    <w:rsid w:val="0090346E"/>
    <w:rsid w:val="00904ED4"/>
    <w:rsid w:val="009055B8"/>
    <w:rsid w:val="00906EDF"/>
    <w:rsid w:val="009072BA"/>
    <w:rsid w:val="0090754B"/>
    <w:rsid w:val="00907943"/>
    <w:rsid w:val="00912DB7"/>
    <w:rsid w:val="009131F3"/>
    <w:rsid w:val="00914A5F"/>
    <w:rsid w:val="00914D1A"/>
    <w:rsid w:val="009175A5"/>
    <w:rsid w:val="00917BD6"/>
    <w:rsid w:val="00920751"/>
    <w:rsid w:val="0092082E"/>
    <w:rsid w:val="00920963"/>
    <w:rsid w:val="00920BDA"/>
    <w:rsid w:val="00920DD1"/>
    <w:rsid w:val="009214C6"/>
    <w:rsid w:val="0092247C"/>
    <w:rsid w:val="00922828"/>
    <w:rsid w:val="00922B75"/>
    <w:rsid w:val="00922C0B"/>
    <w:rsid w:val="00922CDB"/>
    <w:rsid w:val="00923A4F"/>
    <w:rsid w:val="0092400B"/>
    <w:rsid w:val="009244E1"/>
    <w:rsid w:val="009248BB"/>
    <w:rsid w:val="009258EA"/>
    <w:rsid w:val="00925932"/>
    <w:rsid w:val="009259C6"/>
    <w:rsid w:val="00925C5E"/>
    <w:rsid w:val="009266F0"/>
    <w:rsid w:val="00927885"/>
    <w:rsid w:val="00927ACE"/>
    <w:rsid w:val="0093055E"/>
    <w:rsid w:val="00932319"/>
    <w:rsid w:val="00932D76"/>
    <w:rsid w:val="00934EFD"/>
    <w:rsid w:val="00940B4A"/>
    <w:rsid w:val="00945A6B"/>
    <w:rsid w:val="00946229"/>
    <w:rsid w:val="00947588"/>
    <w:rsid w:val="00947A75"/>
    <w:rsid w:val="00950418"/>
    <w:rsid w:val="00950B5C"/>
    <w:rsid w:val="00951354"/>
    <w:rsid w:val="00952407"/>
    <w:rsid w:val="0095296F"/>
    <w:rsid w:val="00953760"/>
    <w:rsid w:val="00955EC1"/>
    <w:rsid w:val="00955EE9"/>
    <w:rsid w:val="009563D5"/>
    <w:rsid w:val="009569B3"/>
    <w:rsid w:val="00957A9A"/>
    <w:rsid w:val="009653F3"/>
    <w:rsid w:val="00965DDC"/>
    <w:rsid w:val="009701D6"/>
    <w:rsid w:val="00971496"/>
    <w:rsid w:val="0097229C"/>
    <w:rsid w:val="0097281D"/>
    <w:rsid w:val="009740BF"/>
    <w:rsid w:val="0097664F"/>
    <w:rsid w:val="0097789D"/>
    <w:rsid w:val="009805B1"/>
    <w:rsid w:val="009808D3"/>
    <w:rsid w:val="00980CFD"/>
    <w:rsid w:val="0098119D"/>
    <w:rsid w:val="009815B1"/>
    <w:rsid w:val="00981BB9"/>
    <w:rsid w:val="0098266F"/>
    <w:rsid w:val="00982FCC"/>
    <w:rsid w:val="00983341"/>
    <w:rsid w:val="009848AB"/>
    <w:rsid w:val="009853FF"/>
    <w:rsid w:val="00985FE6"/>
    <w:rsid w:val="00986518"/>
    <w:rsid w:val="00986D54"/>
    <w:rsid w:val="00987102"/>
    <w:rsid w:val="009900CA"/>
    <w:rsid w:val="0099105B"/>
    <w:rsid w:val="009916EA"/>
    <w:rsid w:val="00991DA3"/>
    <w:rsid w:val="009920D8"/>
    <w:rsid w:val="00993BDE"/>
    <w:rsid w:val="00993DCD"/>
    <w:rsid w:val="00994C1E"/>
    <w:rsid w:val="00995105"/>
    <w:rsid w:val="009968AC"/>
    <w:rsid w:val="00996929"/>
    <w:rsid w:val="009A0D62"/>
    <w:rsid w:val="009A1307"/>
    <w:rsid w:val="009A140A"/>
    <w:rsid w:val="009A1C32"/>
    <w:rsid w:val="009A2276"/>
    <w:rsid w:val="009A3949"/>
    <w:rsid w:val="009A4D10"/>
    <w:rsid w:val="009A5A51"/>
    <w:rsid w:val="009A5C25"/>
    <w:rsid w:val="009A5F79"/>
    <w:rsid w:val="009B06F5"/>
    <w:rsid w:val="009B0909"/>
    <w:rsid w:val="009B385D"/>
    <w:rsid w:val="009B3ED8"/>
    <w:rsid w:val="009B4115"/>
    <w:rsid w:val="009B416B"/>
    <w:rsid w:val="009B4A7E"/>
    <w:rsid w:val="009B5CBD"/>
    <w:rsid w:val="009B6179"/>
    <w:rsid w:val="009B76B3"/>
    <w:rsid w:val="009B78D5"/>
    <w:rsid w:val="009C104C"/>
    <w:rsid w:val="009C3430"/>
    <w:rsid w:val="009C35C6"/>
    <w:rsid w:val="009C4628"/>
    <w:rsid w:val="009C4F25"/>
    <w:rsid w:val="009C5E5E"/>
    <w:rsid w:val="009C63BD"/>
    <w:rsid w:val="009C66B8"/>
    <w:rsid w:val="009C6845"/>
    <w:rsid w:val="009D20B2"/>
    <w:rsid w:val="009D3BCD"/>
    <w:rsid w:val="009D3FFD"/>
    <w:rsid w:val="009D6E67"/>
    <w:rsid w:val="009D7F5F"/>
    <w:rsid w:val="009E0A8A"/>
    <w:rsid w:val="009E0E53"/>
    <w:rsid w:val="009E1D75"/>
    <w:rsid w:val="009E2D04"/>
    <w:rsid w:val="009E3421"/>
    <w:rsid w:val="009E486D"/>
    <w:rsid w:val="009E4B83"/>
    <w:rsid w:val="009E724F"/>
    <w:rsid w:val="009F008A"/>
    <w:rsid w:val="009F08E3"/>
    <w:rsid w:val="009F08EB"/>
    <w:rsid w:val="009F0CD3"/>
    <w:rsid w:val="009F0DC7"/>
    <w:rsid w:val="009F1A4C"/>
    <w:rsid w:val="009F21AD"/>
    <w:rsid w:val="009F2399"/>
    <w:rsid w:val="009F2DFC"/>
    <w:rsid w:val="009F3134"/>
    <w:rsid w:val="009F3299"/>
    <w:rsid w:val="009F332A"/>
    <w:rsid w:val="009F37A2"/>
    <w:rsid w:val="009F6064"/>
    <w:rsid w:val="009F65EB"/>
    <w:rsid w:val="009F789E"/>
    <w:rsid w:val="00A00439"/>
    <w:rsid w:val="00A00EEA"/>
    <w:rsid w:val="00A00F56"/>
    <w:rsid w:val="00A0257B"/>
    <w:rsid w:val="00A054E2"/>
    <w:rsid w:val="00A05E33"/>
    <w:rsid w:val="00A06C80"/>
    <w:rsid w:val="00A06C94"/>
    <w:rsid w:val="00A10C28"/>
    <w:rsid w:val="00A10EA9"/>
    <w:rsid w:val="00A12519"/>
    <w:rsid w:val="00A126C6"/>
    <w:rsid w:val="00A13A20"/>
    <w:rsid w:val="00A13EC7"/>
    <w:rsid w:val="00A145C0"/>
    <w:rsid w:val="00A16D16"/>
    <w:rsid w:val="00A16E68"/>
    <w:rsid w:val="00A178AD"/>
    <w:rsid w:val="00A20FD1"/>
    <w:rsid w:val="00A21EEF"/>
    <w:rsid w:val="00A22DE2"/>
    <w:rsid w:val="00A238ED"/>
    <w:rsid w:val="00A23CA8"/>
    <w:rsid w:val="00A25477"/>
    <w:rsid w:val="00A25CC7"/>
    <w:rsid w:val="00A30764"/>
    <w:rsid w:val="00A31A92"/>
    <w:rsid w:val="00A32235"/>
    <w:rsid w:val="00A33C17"/>
    <w:rsid w:val="00A3403B"/>
    <w:rsid w:val="00A343BA"/>
    <w:rsid w:val="00A34590"/>
    <w:rsid w:val="00A34E27"/>
    <w:rsid w:val="00A35F3F"/>
    <w:rsid w:val="00A36730"/>
    <w:rsid w:val="00A36AE3"/>
    <w:rsid w:val="00A36E64"/>
    <w:rsid w:val="00A36F70"/>
    <w:rsid w:val="00A40166"/>
    <w:rsid w:val="00A4145A"/>
    <w:rsid w:val="00A425E0"/>
    <w:rsid w:val="00A427D2"/>
    <w:rsid w:val="00A42BF2"/>
    <w:rsid w:val="00A4325A"/>
    <w:rsid w:val="00A432E5"/>
    <w:rsid w:val="00A43733"/>
    <w:rsid w:val="00A439F9"/>
    <w:rsid w:val="00A44478"/>
    <w:rsid w:val="00A46B5D"/>
    <w:rsid w:val="00A47669"/>
    <w:rsid w:val="00A50046"/>
    <w:rsid w:val="00A5011F"/>
    <w:rsid w:val="00A508F4"/>
    <w:rsid w:val="00A50CDB"/>
    <w:rsid w:val="00A50DB5"/>
    <w:rsid w:val="00A51873"/>
    <w:rsid w:val="00A51C0C"/>
    <w:rsid w:val="00A524BE"/>
    <w:rsid w:val="00A52582"/>
    <w:rsid w:val="00A53043"/>
    <w:rsid w:val="00A53630"/>
    <w:rsid w:val="00A56500"/>
    <w:rsid w:val="00A568AB"/>
    <w:rsid w:val="00A575A7"/>
    <w:rsid w:val="00A57B6F"/>
    <w:rsid w:val="00A57DBB"/>
    <w:rsid w:val="00A57DC6"/>
    <w:rsid w:val="00A60BBB"/>
    <w:rsid w:val="00A63DF8"/>
    <w:rsid w:val="00A651CF"/>
    <w:rsid w:val="00A653CE"/>
    <w:rsid w:val="00A66082"/>
    <w:rsid w:val="00A662B2"/>
    <w:rsid w:val="00A66918"/>
    <w:rsid w:val="00A66C28"/>
    <w:rsid w:val="00A72AD7"/>
    <w:rsid w:val="00A72B3F"/>
    <w:rsid w:val="00A72BF1"/>
    <w:rsid w:val="00A742CF"/>
    <w:rsid w:val="00A74434"/>
    <w:rsid w:val="00A744C5"/>
    <w:rsid w:val="00A75E7D"/>
    <w:rsid w:val="00A768BE"/>
    <w:rsid w:val="00A77B96"/>
    <w:rsid w:val="00A80102"/>
    <w:rsid w:val="00A80263"/>
    <w:rsid w:val="00A80AD8"/>
    <w:rsid w:val="00A81450"/>
    <w:rsid w:val="00A83021"/>
    <w:rsid w:val="00A8332F"/>
    <w:rsid w:val="00A85CF7"/>
    <w:rsid w:val="00A86BDF"/>
    <w:rsid w:val="00A875B2"/>
    <w:rsid w:val="00A906D1"/>
    <w:rsid w:val="00A92968"/>
    <w:rsid w:val="00A938FD"/>
    <w:rsid w:val="00A946B9"/>
    <w:rsid w:val="00A94ED8"/>
    <w:rsid w:val="00A95453"/>
    <w:rsid w:val="00A95A04"/>
    <w:rsid w:val="00A95D6F"/>
    <w:rsid w:val="00A96912"/>
    <w:rsid w:val="00A97A97"/>
    <w:rsid w:val="00AA0B88"/>
    <w:rsid w:val="00AA11FB"/>
    <w:rsid w:val="00AA13AA"/>
    <w:rsid w:val="00AA1753"/>
    <w:rsid w:val="00AA5556"/>
    <w:rsid w:val="00AA56BE"/>
    <w:rsid w:val="00AA72CE"/>
    <w:rsid w:val="00AA75E0"/>
    <w:rsid w:val="00AB0120"/>
    <w:rsid w:val="00AB13A7"/>
    <w:rsid w:val="00AB1B9F"/>
    <w:rsid w:val="00AB2287"/>
    <w:rsid w:val="00AB2D2E"/>
    <w:rsid w:val="00AB33BE"/>
    <w:rsid w:val="00AB3409"/>
    <w:rsid w:val="00AB3450"/>
    <w:rsid w:val="00AB39B2"/>
    <w:rsid w:val="00AB3CDF"/>
    <w:rsid w:val="00AB5270"/>
    <w:rsid w:val="00AB63E0"/>
    <w:rsid w:val="00AC2091"/>
    <w:rsid w:val="00AC2ABB"/>
    <w:rsid w:val="00AC3B80"/>
    <w:rsid w:val="00AC3BE6"/>
    <w:rsid w:val="00AC4FBF"/>
    <w:rsid w:val="00AC61AE"/>
    <w:rsid w:val="00AC654E"/>
    <w:rsid w:val="00AC6C56"/>
    <w:rsid w:val="00AC7163"/>
    <w:rsid w:val="00AC7F22"/>
    <w:rsid w:val="00AD11B6"/>
    <w:rsid w:val="00AD23CB"/>
    <w:rsid w:val="00AD5D67"/>
    <w:rsid w:val="00AE1942"/>
    <w:rsid w:val="00AE2003"/>
    <w:rsid w:val="00AE2414"/>
    <w:rsid w:val="00AE309D"/>
    <w:rsid w:val="00AE38A5"/>
    <w:rsid w:val="00AE3F6E"/>
    <w:rsid w:val="00AE40F0"/>
    <w:rsid w:val="00AE46E8"/>
    <w:rsid w:val="00AE4DDC"/>
    <w:rsid w:val="00AF0902"/>
    <w:rsid w:val="00AF2415"/>
    <w:rsid w:val="00AF268C"/>
    <w:rsid w:val="00AF2E7F"/>
    <w:rsid w:val="00AF452F"/>
    <w:rsid w:val="00AF4D3C"/>
    <w:rsid w:val="00AF6694"/>
    <w:rsid w:val="00AF69D2"/>
    <w:rsid w:val="00AF7A04"/>
    <w:rsid w:val="00B01902"/>
    <w:rsid w:val="00B0197C"/>
    <w:rsid w:val="00B01A54"/>
    <w:rsid w:val="00B01DCC"/>
    <w:rsid w:val="00B02350"/>
    <w:rsid w:val="00B02478"/>
    <w:rsid w:val="00B043E9"/>
    <w:rsid w:val="00B07AF3"/>
    <w:rsid w:val="00B10D29"/>
    <w:rsid w:val="00B11447"/>
    <w:rsid w:val="00B116CC"/>
    <w:rsid w:val="00B144AA"/>
    <w:rsid w:val="00B145B3"/>
    <w:rsid w:val="00B1487F"/>
    <w:rsid w:val="00B148F0"/>
    <w:rsid w:val="00B16670"/>
    <w:rsid w:val="00B1688D"/>
    <w:rsid w:val="00B16E2F"/>
    <w:rsid w:val="00B175EB"/>
    <w:rsid w:val="00B20D77"/>
    <w:rsid w:val="00B21C38"/>
    <w:rsid w:val="00B22965"/>
    <w:rsid w:val="00B22CF7"/>
    <w:rsid w:val="00B23031"/>
    <w:rsid w:val="00B23169"/>
    <w:rsid w:val="00B231DC"/>
    <w:rsid w:val="00B2399F"/>
    <w:rsid w:val="00B24515"/>
    <w:rsid w:val="00B2544A"/>
    <w:rsid w:val="00B2544E"/>
    <w:rsid w:val="00B260BF"/>
    <w:rsid w:val="00B26A48"/>
    <w:rsid w:val="00B27A7B"/>
    <w:rsid w:val="00B30853"/>
    <w:rsid w:val="00B3373E"/>
    <w:rsid w:val="00B33897"/>
    <w:rsid w:val="00B34C7D"/>
    <w:rsid w:val="00B350E5"/>
    <w:rsid w:val="00B351C5"/>
    <w:rsid w:val="00B35866"/>
    <w:rsid w:val="00B358AB"/>
    <w:rsid w:val="00B37D4B"/>
    <w:rsid w:val="00B4058D"/>
    <w:rsid w:val="00B405E1"/>
    <w:rsid w:val="00B42365"/>
    <w:rsid w:val="00B42CB3"/>
    <w:rsid w:val="00B438F9"/>
    <w:rsid w:val="00B43F13"/>
    <w:rsid w:val="00B45265"/>
    <w:rsid w:val="00B45795"/>
    <w:rsid w:val="00B45EEF"/>
    <w:rsid w:val="00B46ADB"/>
    <w:rsid w:val="00B47114"/>
    <w:rsid w:val="00B47A62"/>
    <w:rsid w:val="00B51346"/>
    <w:rsid w:val="00B51899"/>
    <w:rsid w:val="00B524BB"/>
    <w:rsid w:val="00B54044"/>
    <w:rsid w:val="00B54360"/>
    <w:rsid w:val="00B54CFC"/>
    <w:rsid w:val="00B55930"/>
    <w:rsid w:val="00B55B17"/>
    <w:rsid w:val="00B56647"/>
    <w:rsid w:val="00B56D8F"/>
    <w:rsid w:val="00B56E93"/>
    <w:rsid w:val="00B5783E"/>
    <w:rsid w:val="00B600DA"/>
    <w:rsid w:val="00B60DD5"/>
    <w:rsid w:val="00B60EE9"/>
    <w:rsid w:val="00B61241"/>
    <w:rsid w:val="00B6169B"/>
    <w:rsid w:val="00B61801"/>
    <w:rsid w:val="00B62C1B"/>
    <w:rsid w:val="00B65C5A"/>
    <w:rsid w:val="00B661DD"/>
    <w:rsid w:val="00B704AF"/>
    <w:rsid w:val="00B70986"/>
    <w:rsid w:val="00B744BF"/>
    <w:rsid w:val="00B748B2"/>
    <w:rsid w:val="00B748F6"/>
    <w:rsid w:val="00B75721"/>
    <w:rsid w:val="00B75FB4"/>
    <w:rsid w:val="00B801C8"/>
    <w:rsid w:val="00B80C53"/>
    <w:rsid w:val="00B812CA"/>
    <w:rsid w:val="00B83E2C"/>
    <w:rsid w:val="00B84090"/>
    <w:rsid w:val="00B84D8E"/>
    <w:rsid w:val="00B854CC"/>
    <w:rsid w:val="00B85519"/>
    <w:rsid w:val="00B85FAB"/>
    <w:rsid w:val="00B90686"/>
    <w:rsid w:val="00B90F54"/>
    <w:rsid w:val="00B91134"/>
    <w:rsid w:val="00B91963"/>
    <w:rsid w:val="00B9346E"/>
    <w:rsid w:val="00B94708"/>
    <w:rsid w:val="00B94DDA"/>
    <w:rsid w:val="00B95FCF"/>
    <w:rsid w:val="00B96CFE"/>
    <w:rsid w:val="00B97781"/>
    <w:rsid w:val="00B97EB3"/>
    <w:rsid w:val="00BA1F33"/>
    <w:rsid w:val="00BA2194"/>
    <w:rsid w:val="00BA39FB"/>
    <w:rsid w:val="00BA4266"/>
    <w:rsid w:val="00BA4DDF"/>
    <w:rsid w:val="00BA568E"/>
    <w:rsid w:val="00BA6587"/>
    <w:rsid w:val="00BA6BC6"/>
    <w:rsid w:val="00BA6D57"/>
    <w:rsid w:val="00BB0728"/>
    <w:rsid w:val="00BB1334"/>
    <w:rsid w:val="00BB1625"/>
    <w:rsid w:val="00BB24DD"/>
    <w:rsid w:val="00BB281F"/>
    <w:rsid w:val="00BB50B4"/>
    <w:rsid w:val="00BC1768"/>
    <w:rsid w:val="00BC76F6"/>
    <w:rsid w:val="00BC79B0"/>
    <w:rsid w:val="00BD11E3"/>
    <w:rsid w:val="00BD1CF6"/>
    <w:rsid w:val="00BD2806"/>
    <w:rsid w:val="00BD469A"/>
    <w:rsid w:val="00BD4A6A"/>
    <w:rsid w:val="00BD4B16"/>
    <w:rsid w:val="00BD5ADF"/>
    <w:rsid w:val="00BD640F"/>
    <w:rsid w:val="00BD6E99"/>
    <w:rsid w:val="00BD7026"/>
    <w:rsid w:val="00BD7DF3"/>
    <w:rsid w:val="00BE00BB"/>
    <w:rsid w:val="00BE2109"/>
    <w:rsid w:val="00BE2345"/>
    <w:rsid w:val="00BE3760"/>
    <w:rsid w:val="00BE3E40"/>
    <w:rsid w:val="00BE3ED4"/>
    <w:rsid w:val="00BE6066"/>
    <w:rsid w:val="00BE6459"/>
    <w:rsid w:val="00BE741E"/>
    <w:rsid w:val="00BE76B1"/>
    <w:rsid w:val="00BF0333"/>
    <w:rsid w:val="00BF0DEA"/>
    <w:rsid w:val="00BF1AF6"/>
    <w:rsid w:val="00BF2D6E"/>
    <w:rsid w:val="00BF340D"/>
    <w:rsid w:val="00BF3427"/>
    <w:rsid w:val="00BF50FE"/>
    <w:rsid w:val="00BF5D1C"/>
    <w:rsid w:val="00BF5F8A"/>
    <w:rsid w:val="00BF6727"/>
    <w:rsid w:val="00C01DE9"/>
    <w:rsid w:val="00C0292B"/>
    <w:rsid w:val="00C03727"/>
    <w:rsid w:val="00C03F04"/>
    <w:rsid w:val="00C06017"/>
    <w:rsid w:val="00C062FC"/>
    <w:rsid w:val="00C06EE2"/>
    <w:rsid w:val="00C07B3D"/>
    <w:rsid w:val="00C07C95"/>
    <w:rsid w:val="00C10311"/>
    <w:rsid w:val="00C11394"/>
    <w:rsid w:val="00C114DB"/>
    <w:rsid w:val="00C12C9C"/>
    <w:rsid w:val="00C13BBA"/>
    <w:rsid w:val="00C13DD0"/>
    <w:rsid w:val="00C14742"/>
    <w:rsid w:val="00C14B30"/>
    <w:rsid w:val="00C152C1"/>
    <w:rsid w:val="00C160A8"/>
    <w:rsid w:val="00C162EC"/>
    <w:rsid w:val="00C165FE"/>
    <w:rsid w:val="00C16BCA"/>
    <w:rsid w:val="00C17739"/>
    <w:rsid w:val="00C21557"/>
    <w:rsid w:val="00C21951"/>
    <w:rsid w:val="00C2318B"/>
    <w:rsid w:val="00C2339F"/>
    <w:rsid w:val="00C23504"/>
    <w:rsid w:val="00C245DF"/>
    <w:rsid w:val="00C24809"/>
    <w:rsid w:val="00C248BF"/>
    <w:rsid w:val="00C249EE"/>
    <w:rsid w:val="00C25406"/>
    <w:rsid w:val="00C2595B"/>
    <w:rsid w:val="00C25D53"/>
    <w:rsid w:val="00C25F37"/>
    <w:rsid w:val="00C2623B"/>
    <w:rsid w:val="00C269B9"/>
    <w:rsid w:val="00C303A3"/>
    <w:rsid w:val="00C31219"/>
    <w:rsid w:val="00C31390"/>
    <w:rsid w:val="00C3315A"/>
    <w:rsid w:val="00C34149"/>
    <w:rsid w:val="00C347D9"/>
    <w:rsid w:val="00C34A4E"/>
    <w:rsid w:val="00C351E1"/>
    <w:rsid w:val="00C35652"/>
    <w:rsid w:val="00C4042B"/>
    <w:rsid w:val="00C41292"/>
    <w:rsid w:val="00C41A52"/>
    <w:rsid w:val="00C42FAA"/>
    <w:rsid w:val="00C440E3"/>
    <w:rsid w:val="00C44759"/>
    <w:rsid w:val="00C44D0F"/>
    <w:rsid w:val="00C44F94"/>
    <w:rsid w:val="00C4602F"/>
    <w:rsid w:val="00C46DCA"/>
    <w:rsid w:val="00C47119"/>
    <w:rsid w:val="00C50263"/>
    <w:rsid w:val="00C506F4"/>
    <w:rsid w:val="00C51F54"/>
    <w:rsid w:val="00C5239D"/>
    <w:rsid w:val="00C5285B"/>
    <w:rsid w:val="00C52CAA"/>
    <w:rsid w:val="00C52CF6"/>
    <w:rsid w:val="00C53328"/>
    <w:rsid w:val="00C54444"/>
    <w:rsid w:val="00C54E66"/>
    <w:rsid w:val="00C5514F"/>
    <w:rsid w:val="00C55335"/>
    <w:rsid w:val="00C55E94"/>
    <w:rsid w:val="00C563F3"/>
    <w:rsid w:val="00C57DEC"/>
    <w:rsid w:val="00C608A2"/>
    <w:rsid w:val="00C61994"/>
    <w:rsid w:val="00C628FE"/>
    <w:rsid w:val="00C63378"/>
    <w:rsid w:val="00C647E2"/>
    <w:rsid w:val="00C6554F"/>
    <w:rsid w:val="00C6640E"/>
    <w:rsid w:val="00C70407"/>
    <w:rsid w:val="00C70789"/>
    <w:rsid w:val="00C708DF"/>
    <w:rsid w:val="00C710B0"/>
    <w:rsid w:val="00C72306"/>
    <w:rsid w:val="00C72607"/>
    <w:rsid w:val="00C72ABF"/>
    <w:rsid w:val="00C75EB3"/>
    <w:rsid w:val="00C766F2"/>
    <w:rsid w:val="00C767CC"/>
    <w:rsid w:val="00C77095"/>
    <w:rsid w:val="00C77CDE"/>
    <w:rsid w:val="00C77EBF"/>
    <w:rsid w:val="00C801F5"/>
    <w:rsid w:val="00C806C2"/>
    <w:rsid w:val="00C80A87"/>
    <w:rsid w:val="00C8288D"/>
    <w:rsid w:val="00C82AA7"/>
    <w:rsid w:val="00C8318E"/>
    <w:rsid w:val="00C83A0E"/>
    <w:rsid w:val="00C8516F"/>
    <w:rsid w:val="00C85987"/>
    <w:rsid w:val="00C876B5"/>
    <w:rsid w:val="00C87C3D"/>
    <w:rsid w:val="00C901BA"/>
    <w:rsid w:val="00C90F23"/>
    <w:rsid w:val="00C91A5C"/>
    <w:rsid w:val="00C92498"/>
    <w:rsid w:val="00C92D95"/>
    <w:rsid w:val="00C9331D"/>
    <w:rsid w:val="00C94382"/>
    <w:rsid w:val="00C949A9"/>
    <w:rsid w:val="00C949DB"/>
    <w:rsid w:val="00C956F3"/>
    <w:rsid w:val="00C969F0"/>
    <w:rsid w:val="00C97736"/>
    <w:rsid w:val="00C97E60"/>
    <w:rsid w:val="00C97F56"/>
    <w:rsid w:val="00CA0CFE"/>
    <w:rsid w:val="00CA0DEF"/>
    <w:rsid w:val="00CA13BB"/>
    <w:rsid w:val="00CA197D"/>
    <w:rsid w:val="00CA20A6"/>
    <w:rsid w:val="00CA253D"/>
    <w:rsid w:val="00CA268D"/>
    <w:rsid w:val="00CA4F2D"/>
    <w:rsid w:val="00CA5C0C"/>
    <w:rsid w:val="00CA5D15"/>
    <w:rsid w:val="00CA603C"/>
    <w:rsid w:val="00CA66C5"/>
    <w:rsid w:val="00CA714B"/>
    <w:rsid w:val="00CB038E"/>
    <w:rsid w:val="00CB066B"/>
    <w:rsid w:val="00CB14E0"/>
    <w:rsid w:val="00CB2022"/>
    <w:rsid w:val="00CB222A"/>
    <w:rsid w:val="00CB295D"/>
    <w:rsid w:val="00CB2DD2"/>
    <w:rsid w:val="00CB3131"/>
    <w:rsid w:val="00CB466A"/>
    <w:rsid w:val="00CB5F42"/>
    <w:rsid w:val="00CB6553"/>
    <w:rsid w:val="00CB67BD"/>
    <w:rsid w:val="00CB6C30"/>
    <w:rsid w:val="00CC0C6A"/>
    <w:rsid w:val="00CC10E2"/>
    <w:rsid w:val="00CC10EF"/>
    <w:rsid w:val="00CC266A"/>
    <w:rsid w:val="00CC2787"/>
    <w:rsid w:val="00CC3743"/>
    <w:rsid w:val="00CC545A"/>
    <w:rsid w:val="00CC66DC"/>
    <w:rsid w:val="00CC77DE"/>
    <w:rsid w:val="00CC7C43"/>
    <w:rsid w:val="00CD04AC"/>
    <w:rsid w:val="00CD0A4D"/>
    <w:rsid w:val="00CD0F16"/>
    <w:rsid w:val="00CD152D"/>
    <w:rsid w:val="00CD3E6B"/>
    <w:rsid w:val="00CD409A"/>
    <w:rsid w:val="00CD5147"/>
    <w:rsid w:val="00CD702D"/>
    <w:rsid w:val="00CE0A19"/>
    <w:rsid w:val="00CE13E2"/>
    <w:rsid w:val="00CE2A54"/>
    <w:rsid w:val="00CE4D04"/>
    <w:rsid w:val="00CE54E2"/>
    <w:rsid w:val="00CE59F6"/>
    <w:rsid w:val="00CE7381"/>
    <w:rsid w:val="00CE7807"/>
    <w:rsid w:val="00CE7A67"/>
    <w:rsid w:val="00CF068F"/>
    <w:rsid w:val="00CF10F0"/>
    <w:rsid w:val="00CF16B3"/>
    <w:rsid w:val="00CF1770"/>
    <w:rsid w:val="00CF1851"/>
    <w:rsid w:val="00CF185C"/>
    <w:rsid w:val="00CF5104"/>
    <w:rsid w:val="00CF59A1"/>
    <w:rsid w:val="00CF6860"/>
    <w:rsid w:val="00CF6A4A"/>
    <w:rsid w:val="00CF7C72"/>
    <w:rsid w:val="00D0206D"/>
    <w:rsid w:val="00D020AE"/>
    <w:rsid w:val="00D02A6A"/>
    <w:rsid w:val="00D0481B"/>
    <w:rsid w:val="00D0538A"/>
    <w:rsid w:val="00D05F4E"/>
    <w:rsid w:val="00D06509"/>
    <w:rsid w:val="00D0676B"/>
    <w:rsid w:val="00D06901"/>
    <w:rsid w:val="00D069FF"/>
    <w:rsid w:val="00D07E5E"/>
    <w:rsid w:val="00D10665"/>
    <w:rsid w:val="00D119FA"/>
    <w:rsid w:val="00D11EC3"/>
    <w:rsid w:val="00D1380F"/>
    <w:rsid w:val="00D168E1"/>
    <w:rsid w:val="00D16A19"/>
    <w:rsid w:val="00D20D2C"/>
    <w:rsid w:val="00D217A0"/>
    <w:rsid w:val="00D22759"/>
    <w:rsid w:val="00D2330B"/>
    <w:rsid w:val="00D23992"/>
    <w:rsid w:val="00D25B93"/>
    <w:rsid w:val="00D25BA0"/>
    <w:rsid w:val="00D2635E"/>
    <w:rsid w:val="00D26BCB"/>
    <w:rsid w:val="00D26E21"/>
    <w:rsid w:val="00D272CF"/>
    <w:rsid w:val="00D30A76"/>
    <w:rsid w:val="00D3203F"/>
    <w:rsid w:val="00D33F8F"/>
    <w:rsid w:val="00D3487E"/>
    <w:rsid w:val="00D3490F"/>
    <w:rsid w:val="00D35F62"/>
    <w:rsid w:val="00D36135"/>
    <w:rsid w:val="00D36225"/>
    <w:rsid w:val="00D36560"/>
    <w:rsid w:val="00D41CC4"/>
    <w:rsid w:val="00D41FC9"/>
    <w:rsid w:val="00D423C6"/>
    <w:rsid w:val="00D42FFD"/>
    <w:rsid w:val="00D431AF"/>
    <w:rsid w:val="00D43A83"/>
    <w:rsid w:val="00D43F67"/>
    <w:rsid w:val="00D45A87"/>
    <w:rsid w:val="00D464E0"/>
    <w:rsid w:val="00D46855"/>
    <w:rsid w:val="00D4789F"/>
    <w:rsid w:val="00D47D37"/>
    <w:rsid w:val="00D47F89"/>
    <w:rsid w:val="00D508F1"/>
    <w:rsid w:val="00D51740"/>
    <w:rsid w:val="00D519B9"/>
    <w:rsid w:val="00D519FC"/>
    <w:rsid w:val="00D52BB4"/>
    <w:rsid w:val="00D536B5"/>
    <w:rsid w:val="00D55AB8"/>
    <w:rsid w:val="00D56CC8"/>
    <w:rsid w:val="00D56EAB"/>
    <w:rsid w:val="00D56F95"/>
    <w:rsid w:val="00D56FDE"/>
    <w:rsid w:val="00D572E4"/>
    <w:rsid w:val="00D57745"/>
    <w:rsid w:val="00D60DD9"/>
    <w:rsid w:val="00D6142C"/>
    <w:rsid w:val="00D618B3"/>
    <w:rsid w:val="00D63EB2"/>
    <w:rsid w:val="00D644AD"/>
    <w:rsid w:val="00D6511E"/>
    <w:rsid w:val="00D65C1F"/>
    <w:rsid w:val="00D65CF4"/>
    <w:rsid w:val="00D65D6D"/>
    <w:rsid w:val="00D674A9"/>
    <w:rsid w:val="00D67D82"/>
    <w:rsid w:val="00D67DD3"/>
    <w:rsid w:val="00D67E69"/>
    <w:rsid w:val="00D7034D"/>
    <w:rsid w:val="00D7373F"/>
    <w:rsid w:val="00D744CD"/>
    <w:rsid w:val="00D75226"/>
    <w:rsid w:val="00D803DC"/>
    <w:rsid w:val="00D80E86"/>
    <w:rsid w:val="00D81852"/>
    <w:rsid w:val="00D82205"/>
    <w:rsid w:val="00D82544"/>
    <w:rsid w:val="00D82F47"/>
    <w:rsid w:val="00D83AB0"/>
    <w:rsid w:val="00D83C54"/>
    <w:rsid w:val="00D8462C"/>
    <w:rsid w:val="00D84A64"/>
    <w:rsid w:val="00D84C79"/>
    <w:rsid w:val="00D875C9"/>
    <w:rsid w:val="00D87B99"/>
    <w:rsid w:val="00D87CBB"/>
    <w:rsid w:val="00D908C4"/>
    <w:rsid w:val="00D92894"/>
    <w:rsid w:val="00D934F1"/>
    <w:rsid w:val="00D93628"/>
    <w:rsid w:val="00D943D6"/>
    <w:rsid w:val="00D94BE7"/>
    <w:rsid w:val="00D9630E"/>
    <w:rsid w:val="00DA002C"/>
    <w:rsid w:val="00DA168A"/>
    <w:rsid w:val="00DA185C"/>
    <w:rsid w:val="00DA4E68"/>
    <w:rsid w:val="00DA54F4"/>
    <w:rsid w:val="00DA5A5F"/>
    <w:rsid w:val="00DB028E"/>
    <w:rsid w:val="00DB094B"/>
    <w:rsid w:val="00DB1E79"/>
    <w:rsid w:val="00DB2032"/>
    <w:rsid w:val="00DB2657"/>
    <w:rsid w:val="00DB2E6F"/>
    <w:rsid w:val="00DB346A"/>
    <w:rsid w:val="00DB3BFC"/>
    <w:rsid w:val="00DB4142"/>
    <w:rsid w:val="00DB4647"/>
    <w:rsid w:val="00DB584D"/>
    <w:rsid w:val="00DB58FE"/>
    <w:rsid w:val="00DB6ABC"/>
    <w:rsid w:val="00DB6BED"/>
    <w:rsid w:val="00DB7965"/>
    <w:rsid w:val="00DC2521"/>
    <w:rsid w:val="00DC2ABE"/>
    <w:rsid w:val="00DC3F10"/>
    <w:rsid w:val="00DC4711"/>
    <w:rsid w:val="00DC53C8"/>
    <w:rsid w:val="00DC5440"/>
    <w:rsid w:val="00DC5802"/>
    <w:rsid w:val="00DD1553"/>
    <w:rsid w:val="00DD39E3"/>
    <w:rsid w:val="00DD4575"/>
    <w:rsid w:val="00DD5836"/>
    <w:rsid w:val="00DD6C22"/>
    <w:rsid w:val="00DD7AD1"/>
    <w:rsid w:val="00DE070F"/>
    <w:rsid w:val="00DE0F3F"/>
    <w:rsid w:val="00DE1F40"/>
    <w:rsid w:val="00DE276E"/>
    <w:rsid w:val="00DE342A"/>
    <w:rsid w:val="00DE3D95"/>
    <w:rsid w:val="00DE3F78"/>
    <w:rsid w:val="00DE652B"/>
    <w:rsid w:val="00DE72EF"/>
    <w:rsid w:val="00DE76FE"/>
    <w:rsid w:val="00DF0F0A"/>
    <w:rsid w:val="00DF20F7"/>
    <w:rsid w:val="00DF238C"/>
    <w:rsid w:val="00DF2D53"/>
    <w:rsid w:val="00DF2ED9"/>
    <w:rsid w:val="00DF3F6E"/>
    <w:rsid w:val="00DF5788"/>
    <w:rsid w:val="00DF57DD"/>
    <w:rsid w:val="00DF61C9"/>
    <w:rsid w:val="00DF67F5"/>
    <w:rsid w:val="00DF7930"/>
    <w:rsid w:val="00DF7E02"/>
    <w:rsid w:val="00DF7EF8"/>
    <w:rsid w:val="00E0130C"/>
    <w:rsid w:val="00E01BE1"/>
    <w:rsid w:val="00E02119"/>
    <w:rsid w:val="00E02667"/>
    <w:rsid w:val="00E03912"/>
    <w:rsid w:val="00E046C7"/>
    <w:rsid w:val="00E04FD1"/>
    <w:rsid w:val="00E0611E"/>
    <w:rsid w:val="00E076BE"/>
    <w:rsid w:val="00E07A9F"/>
    <w:rsid w:val="00E10E0B"/>
    <w:rsid w:val="00E111AC"/>
    <w:rsid w:val="00E11553"/>
    <w:rsid w:val="00E1195C"/>
    <w:rsid w:val="00E12442"/>
    <w:rsid w:val="00E13888"/>
    <w:rsid w:val="00E138E5"/>
    <w:rsid w:val="00E14D68"/>
    <w:rsid w:val="00E15B94"/>
    <w:rsid w:val="00E16744"/>
    <w:rsid w:val="00E16BE1"/>
    <w:rsid w:val="00E17176"/>
    <w:rsid w:val="00E172B2"/>
    <w:rsid w:val="00E17F3B"/>
    <w:rsid w:val="00E2033C"/>
    <w:rsid w:val="00E20564"/>
    <w:rsid w:val="00E20C51"/>
    <w:rsid w:val="00E23449"/>
    <w:rsid w:val="00E23646"/>
    <w:rsid w:val="00E2425F"/>
    <w:rsid w:val="00E25D4C"/>
    <w:rsid w:val="00E2657F"/>
    <w:rsid w:val="00E266E0"/>
    <w:rsid w:val="00E26862"/>
    <w:rsid w:val="00E2782B"/>
    <w:rsid w:val="00E27995"/>
    <w:rsid w:val="00E3002C"/>
    <w:rsid w:val="00E30635"/>
    <w:rsid w:val="00E30E93"/>
    <w:rsid w:val="00E30F64"/>
    <w:rsid w:val="00E31FC0"/>
    <w:rsid w:val="00E325AF"/>
    <w:rsid w:val="00E32E1F"/>
    <w:rsid w:val="00E330B1"/>
    <w:rsid w:val="00E33DF9"/>
    <w:rsid w:val="00E33F51"/>
    <w:rsid w:val="00E351F3"/>
    <w:rsid w:val="00E352F2"/>
    <w:rsid w:val="00E36967"/>
    <w:rsid w:val="00E36A6A"/>
    <w:rsid w:val="00E43333"/>
    <w:rsid w:val="00E4369D"/>
    <w:rsid w:val="00E43C76"/>
    <w:rsid w:val="00E44DD5"/>
    <w:rsid w:val="00E4573F"/>
    <w:rsid w:val="00E45A2D"/>
    <w:rsid w:val="00E45C57"/>
    <w:rsid w:val="00E46B7D"/>
    <w:rsid w:val="00E46F6A"/>
    <w:rsid w:val="00E47783"/>
    <w:rsid w:val="00E505FB"/>
    <w:rsid w:val="00E50D56"/>
    <w:rsid w:val="00E5251F"/>
    <w:rsid w:val="00E52B4A"/>
    <w:rsid w:val="00E533F9"/>
    <w:rsid w:val="00E53E5B"/>
    <w:rsid w:val="00E54E18"/>
    <w:rsid w:val="00E54E83"/>
    <w:rsid w:val="00E558C6"/>
    <w:rsid w:val="00E56357"/>
    <w:rsid w:val="00E56CB1"/>
    <w:rsid w:val="00E57D1A"/>
    <w:rsid w:val="00E6063D"/>
    <w:rsid w:val="00E619F5"/>
    <w:rsid w:val="00E62C1A"/>
    <w:rsid w:val="00E64256"/>
    <w:rsid w:val="00E6443F"/>
    <w:rsid w:val="00E645AD"/>
    <w:rsid w:val="00E64B72"/>
    <w:rsid w:val="00E64D2B"/>
    <w:rsid w:val="00E65F4D"/>
    <w:rsid w:val="00E660D6"/>
    <w:rsid w:val="00E662B8"/>
    <w:rsid w:val="00E66C7F"/>
    <w:rsid w:val="00E66DDE"/>
    <w:rsid w:val="00E67351"/>
    <w:rsid w:val="00E713EA"/>
    <w:rsid w:val="00E71BB0"/>
    <w:rsid w:val="00E7284F"/>
    <w:rsid w:val="00E72906"/>
    <w:rsid w:val="00E7459D"/>
    <w:rsid w:val="00E74939"/>
    <w:rsid w:val="00E74BA7"/>
    <w:rsid w:val="00E74EDC"/>
    <w:rsid w:val="00E756C7"/>
    <w:rsid w:val="00E76C0F"/>
    <w:rsid w:val="00E76DFE"/>
    <w:rsid w:val="00E772B8"/>
    <w:rsid w:val="00E8094E"/>
    <w:rsid w:val="00E81F2C"/>
    <w:rsid w:val="00E8202D"/>
    <w:rsid w:val="00E823A6"/>
    <w:rsid w:val="00E82884"/>
    <w:rsid w:val="00E829B3"/>
    <w:rsid w:val="00E8307B"/>
    <w:rsid w:val="00E8379B"/>
    <w:rsid w:val="00E842D5"/>
    <w:rsid w:val="00E84429"/>
    <w:rsid w:val="00E84733"/>
    <w:rsid w:val="00E86188"/>
    <w:rsid w:val="00E87D6F"/>
    <w:rsid w:val="00E87F32"/>
    <w:rsid w:val="00E90077"/>
    <w:rsid w:val="00E91097"/>
    <w:rsid w:val="00E910BC"/>
    <w:rsid w:val="00E92CEB"/>
    <w:rsid w:val="00E93376"/>
    <w:rsid w:val="00E93B18"/>
    <w:rsid w:val="00E94080"/>
    <w:rsid w:val="00E951A4"/>
    <w:rsid w:val="00E955FE"/>
    <w:rsid w:val="00E9641F"/>
    <w:rsid w:val="00E971D3"/>
    <w:rsid w:val="00EA0A9A"/>
    <w:rsid w:val="00EA16A6"/>
    <w:rsid w:val="00EA1ACD"/>
    <w:rsid w:val="00EA1BE3"/>
    <w:rsid w:val="00EA1DBC"/>
    <w:rsid w:val="00EA2C84"/>
    <w:rsid w:val="00EA2DED"/>
    <w:rsid w:val="00EA2F85"/>
    <w:rsid w:val="00EA3BCE"/>
    <w:rsid w:val="00EA4133"/>
    <w:rsid w:val="00EA563B"/>
    <w:rsid w:val="00EA6037"/>
    <w:rsid w:val="00EA64AB"/>
    <w:rsid w:val="00EA67B6"/>
    <w:rsid w:val="00EB09E0"/>
    <w:rsid w:val="00EB4201"/>
    <w:rsid w:val="00EB630E"/>
    <w:rsid w:val="00EB7308"/>
    <w:rsid w:val="00EB744D"/>
    <w:rsid w:val="00EB75A9"/>
    <w:rsid w:val="00EB7F86"/>
    <w:rsid w:val="00EC0A7E"/>
    <w:rsid w:val="00EC1C0D"/>
    <w:rsid w:val="00EC229D"/>
    <w:rsid w:val="00EC443A"/>
    <w:rsid w:val="00EC46F9"/>
    <w:rsid w:val="00EC4CC7"/>
    <w:rsid w:val="00EC52EE"/>
    <w:rsid w:val="00EC54FA"/>
    <w:rsid w:val="00EC69E5"/>
    <w:rsid w:val="00EC6AE0"/>
    <w:rsid w:val="00EC7592"/>
    <w:rsid w:val="00ED0BF6"/>
    <w:rsid w:val="00ED0F9C"/>
    <w:rsid w:val="00ED17C6"/>
    <w:rsid w:val="00ED2E2E"/>
    <w:rsid w:val="00ED302F"/>
    <w:rsid w:val="00ED312F"/>
    <w:rsid w:val="00ED32D7"/>
    <w:rsid w:val="00ED4463"/>
    <w:rsid w:val="00ED6292"/>
    <w:rsid w:val="00ED769F"/>
    <w:rsid w:val="00EE003F"/>
    <w:rsid w:val="00EE02CD"/>
    <w:rsid w:val="00EE081A"/>
    <w:rsid w:val="00EE0FBE"/>
    <w:rsid w:val="00EE1506"/>
    <w:rsid w:val="00EE2188"/>
    <w:rsid w:val="00EE2693"/>
    <w:rsid w:val="00EE2760"/>
    <w:rsid w:val="00EE2B8B"/>
    <w:rsid w:val="00EE2F24"/>
    <w:rsid w:val="00EE316F"/>
    <w:rsid w:val="00EE3313"/>
    <w:rsid w:val="00EE51CB"/>
    <w:rsid w:val="00EE53F9"/>
    <w:rsid w:val="00EE608F"/>
    <w:rsid w:val="00EE60FC"/>
    <w:rsid w:val="00EE6A00"/>
    <w:rsid w:val="00EF0471"/>
    <w:rsid w:val="00EF06B9"/>
    <w:rsid w:val="00EF192D"/>
    <w:rsid w:val="00EF1DE7"/>
    <w:rsid w:val="00EF2150"/>
    <w:rsid w:val="00EF263B"/>
    <w:rsid w:val="00EF26C5"/>
    <w:rsid w:val="00EF2DEA"/>
    <w:rsid w:val="00EF3821"/>
    <w:rsid w:val="00EF44B3"/>
    <w:rsid w:val="00EF47C9"/>
    <w:rsid w:val="00EF4DA5"/>
    <w:rsid w:val="00EF4DCE"/>
    <w:rsid w:val="00EF5035"/>
    <w:rsid w:val="00EF593C"/>
    <w:rsid w:val="00EF72C4"/>
    <w:rsid w:val="00EF7567"/>
    <w:rsid w:val="00F007B7"/>
    <w:rsid w:val="00F0132C"/>
    <w:rsid w:val="00F01CDC"/>
    <w:rsid w:val="00F020D6"/>
    <w:rsid w:val="00F02223"/>
    <w:rsid w:val="00F02B07"/>
    <w:rsid w:val="00F03773"/>
    <w:rsid w:val="00F04004"/>
    <w:rsid w:val="00F0492B"/>
    <w:rsid w:val="00F10572"/>
    <w:rsid w:val="00F10630"/>
    <w:rsid w:val="00F11397"/>
    <w:rsid w:val="00F115D1"/>
    <w:rsid w:val="00F139BC"/>
    <w:rsid w:val="00F13A2F"/>
    <w:rsid w:val="00F13EDB"/>
    <w:rsid w:val="00F143A6"/>
    <w:rsid w:val="00F159D7"/>
    <w:rsid w:val="00F15B86"/>
    <w:rsid w:val="00F16431"/>
    <w:rsid w:val="00F1728E"/>
    <w:rsid w:val="00F1754D"/>
    <w:rsid w:val="00F17558"/>
    <w:rsid w:val="00F17748"/>
    <w:rsid w:val="00F20278"/>
    <w:rsid w:val="00F20AA7"/>
    <w:rsid w:val="00F20B01"/>
    <w:rsid w:val="00F21890"/>
    <w:rsid w:val="00F23326"/>
    <w:rsid w:val="00F23AC6"/>
    <w:rsid w:val="00F24E14"/>
    <w:rsid w:val="00F25649"/>
    <w:rsid w:val="00F25A6C"/>
    <w:rsid w:val="00F25FF3"/>
    <w:rsid w:val="00F26047"/>
    <w:rsid w:val="00F2769E"/>
    <w:rsid w:val="00F302E5"/>
    <w:rsid w:val="00F30B2B"/>
    <w:rsid w:val="00F30E85"/>
    <w:rsid w:val="00F32F75"/>
    <w:rsid w:val="00F348DE"/>
    <w:rsid w:val="00F349F4"/>
    <w:rsid w:val="00F363CE"/>
    <w:rsid w:val="00F365A3"/>
    <w:rsid w:val="00F36843"/>
    <w:rsid w:val="00F36852"/>
    <w:rsid w:val="00F41099"/>
    <w:rsid w:val="00F42CDB"/>
    <w:rsid w:val="00F4349F"/>
    <w:rsid w:val="00F4355E"/>
    <w:rsid w:val="00F44A5C"/>
    <w:rsid w:val="00F46A39"/>
    <w:rsid w:val="00F46EDC"/>
    <w:rsid w:val="00F47E86"/>
    <w:rsid w:val="00F51458"/>
    <w:rsid w:val="00F51EEB"/>
    <w:rsid w:val="00F52861"/>
    <w:rsid w:val="00F5306E"/>
    <w:rsid w:val="00F53DAD"/>
    <w:rsid w:val="00F544BA"/>
    <w:rsid w:val="00F5484D"/>
    <w:rsid w:val="00F550BD"/>
    <w:rsid w:val="00F56770"/>
    <w:rsid w:val="00F57ECC"/>
    <w:rsid w:val="00F60DD0"/>
    <w:rsid w:val="00F616F5"/>
    <w:rsid w:val="00F6195E"/>
    <w:rsid w:val="00F61A70"/>
    <w:rsid w:val="00F63003"/>
    <w:rsid w:val="00F631D9"/>
    <w:rsid w:val="00F6417B"/>
    <w:rsid w:val="00F643D8"/>
    <w:rsid w:val="00F6452A"/>
    <w:rsid w:val="00F648C8"/>
    <w:rsid w:val="00F64FE5"/>
    <w:rsid w:val="00F654D8"/>
    <w:rsid w:val="00F65B13"/>
    <w:rsid w:val="00F664B2"/>
    <w:rsid w:val="00F6708C"/>
    <w:rsid w:val="00F67A01"/>
    <w:rsid w:val="00F70CFD"/>
    <w:rsid w:val="00F70FD5"/>
    <w:rsid w:val="00F71E1D"/>
    <w:rsid w:val="00F71F21"/>
    <w:rsid w:val="00F7265F"/>
    <w:rsid w:val="00F72883"/>
    <w:rsid w:val="00F72F9D"/>
    <w:rsid w:val="00F77DEF"/>
    <w:rsid w:val="00F77FFC"/>
    <w:rsid w:val="00F801CD"/>
    <w:rsid w:val="00F8026E"/>
    <w:rsid w:val="00F807E0"/>
    <w:rsid w:val="00F80A4E"/>
    <w:rsid w:val="00F81E28"/>
    <w:rsid w:val="00F82C3E"/>
    <w:rsid w:val="00F83569"/>
    <w:rsid w:val="00F848FF"/>
    <w:rsid w:val="00F8662D"/>
    <w:rsid w:val="00F9051B"/>
    <w:rsid w:val="00F91C21"/>
    <w:rsid w:val="00F91E6E"/>
    <w:rsid w:val="00F92723"/>
    <w:rsid w:val="00F92841"/>
    <w:rsid w:val="00F92DB0"/>
    <w:rsid w:val="00F94B8E"/>
    <w:rsid w:val="00F9570F"/>
    <w:rsid w:val="00F959BB"/>
    <w:rsid w:val="00F972DB"/>
    <w:rsid w:val="00FA0A47"/>
    <w:rsid w:val="00FA1102"/>
    <w:rsid w:val="00FA2CAE"/>
    <w:rsid w:val="00FA4869"/>
    <w:rsid w:val="00FA57EB"/>
    <w:rsid w:val="00FA5CDF"/>
    <w:rsid w:val="00FA5D20"/>
    <w:rsid w:val="00FA6059"/>
    <w:rsid w:val="00FB02FA"/>
    <w:rsid w:val="00FB062E"/>
    <w:rsid w:val="00FB0C6D"/>
    <w:rsid w:val="00FB17F9"/>
    <w:rsid w:val="00FB316F"/>
    <w:rsid w:val="00FB3E7D"/>
    <w:rsid w:val="00FB4553"/>
    <w:rsid w:val="00FB7628"/>
    <w:rsid w:val="00FC09A9"/>
    <w:rsid w:val="00FC344A"/>
    <w:rsid w:val="00FC370A"/>
    <w:rsid w:val="00FC4152"/>
    <w:rsid w:val="00FC6430"/>
    <w:rsid w:val="00FC7560"/>
    <w:rsid w:val="00FC7A6F"/>
    <w:rsid w:val="00FD2C9C"/>
    <w:rsid w:val="00FD6CA4"/>
    <w:rsid w:val="00FD6DE0"/>
    <w:rsid w:val="00FE035A"/>
    <w:rsid w:val="00FE0466"/>
    <w:rsid w:val="00FE05ED"/>
    <w:rsid w:val="00FE100F"/>
    <w:rsid w:val="00FE10DB"/>
    <w:rsid w:val="00FE2991"/>
    <w:rsid w:val="00FE3DBC"/>
    <w:rsid w:val="00FE4A53"/>
    <w:rsid w:val="00FE4D05"/>
    <w:rsid w:val="00FE5DB6"/>
    <w:rsid w:val="00FE6859"/>
    <w:rsid w:val="00FE6DD5"/>
    <w:rsid w:val="00FF0D68"/>
    <w:rsid w:val="00FF21D3"/>
    <w:rsid w:val="00FF37A8"/>
    <w:rsid w:val="00FF3D41"/>
    <w:rsid w:val="00FF5CFB"/>
    <w:rsid w:val="00FF5D50"/>
    <w:rsid w:val="00FF64D6"/>
    <w:rsid w:val="00FF7D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lsdException w:name="Default Paragraph Font" w:uiPriority="1"/>
    <w:lsdException w:name="Subtitle" w:semiHidden="0" w:uiPriority="11" w:unhideWhenUsed="0" w:qFormat="1"/>
    <w:lsdException w:name="Body Text 2"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0">
    <w:name w:val="Normal"/>
    <w:aliases w:val="首页"/>
    <w:next w:val="t"/>
    <w:qFormat/>
    <w:rsid w:val="00F41099"/>
    <w:pPr>
      <w:widowControl w:val="0"/>
      <w:jc w:val="both"/>
    </w:pPr>
    <w:rPr>
      <w:rFonts w:ascii="Times New Roman" w:eastAsia="宋体" w:hAnsi="Times New Roman" w:cs="Times New Roman"/>
      <w:szCs w:val="24"/>
    </w:rPr>
  </w:style>
  <w:style w:type="paragraph" w:styleId="1">
    <w:name w:val="heading 1"/>
    <w:basedOn w:val="2"/>
    <w:next w:val="2"/>
    <w:link w:val="1Char"/>
    <w:uiPriority w:val="9"/>
    <w:qFormat/>
    <w:rsid w:val="00847CF2"/>
    <w:pPr>
      <w:numPr>
        <w:ilvl w:val="0"/>
        <w:numId w:val="8"/>
      </w:numPr>
      <w:jc w:val="center"/>
      <w:outlineLvl w:val="0"/>
    </w:pPr>
    <w:rPr>
      <w:sz w:val="32"/>
      <w:szCs w:val="32"/>
    </w:rPr>
  </w:style>
  <w:style w:type="paragraph" w:styleId="2">
    <w:name w:val="heading 2"/>
    <w:basedOn w:val="a0"/>
    <w:next w:val="t"/>
    <w:link w:val="2Char"/>
    <w:uiPriority w:val="9"/>
    <w:unhideWhenUsed/>
    <w:qFormat/>
    <w:rsid w:val="00C245DF"/>
    <w:pPr>
      <w:numPr>
        <w:ilvl w:val="1"/>
        <w:numId w:val="14"/>
      </w:numPr>
      <w:spacing w:line="400" w:lineRule="exact"/>
      <w:outlineLvl w:val="1"/>
    </w:pPr>
    <w:rPr>
      <w:rFonts w:eastAsia="黑体"/>
      <w:sz w:val="30"/>
    </w:rPr>
  </w:style>
  <w:style w:type="paragraph" w:styleId="3">
    <w:name w:val="heading 3"/>
    <w:basedOn w:val="t"/>
    <w:next w:val="t"/>
    <w:link w:val="3Char"/>
    <w:uiPriority w:val="9"/>
    <w:unhideWhenUsed/>
    <w:qFormat/>
    <w:rsid w:val="00D423C6"/>
    <w:pPr>
      <w:numPr>
        <w:ilvl w:val="2"/>
        <w:numId w:val="6"/>
      </w:numPr>
      <w:ind w:left="0" w:firstLineChars="0" w:firstLine="0"/>
      <w:outlineLvl w:val="2"/>
    </w:pPr>
    <w:rPr>
      <w:rFonts w:eastAsia="黑体"/>
      <w:sz w:val="28"/>
    </w:rPr>
  </w:style>
  <w:style w:type="paragraph" w:styleId="4">
    <w:name w:val="heading 4"/>
    <w:basedOn w:val="a0"/>
    <w:next w:val="a0"/>
    <w:link w:val="4Char"/>
    <w:uiPriority w:val="9"/>
    <w:semiHidden/>
    <w:unhideWhenUsed/>
    <w:qFormat/>
    <w:rsid w:val="008223B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8223BA"/>
    <w:pPr>
      <w:keepNext/>
      <w:keepLines/>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8223BA"/>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0"/>
    <w:next w:val="a0"/>
    <w:link w:val="7Char"/>
    <w:uiPriority w:val="9"/>
    <w:semiHidden/>
    <w:unhideWhenUsed/>
    <w:qFormat/>
    <w:rsid w:val="008223BA"/>
    <w:pPr>
      <w:keepNext/>
      <w:keepLines/>
      <w:spacing w:before="240" w:after="64" w:line="320" w:lineRule="auto"/>
      <w:outlineLvl w:val="6"/>
    </w:pPr>
    <w:rPr>
      <w:b/>
      <w:bCs/>
      <w:sz w:val="24"/>
    </w:rPr>
  </w:style>
  <w:style w:type="paragraph" w:styleId="8">
    <w:name w:val="heading 8"/>
    <w:basedOn w:val="a0"/>
    <w:next w:val="a0"/>
    <w:link w:val="8Char"/>
    <w:uiPriority w:val="9"/>
    <w:semiHidden/>
    <w:unhideWhenUsed/>
    <w:qFormat/>
    <w:rsid w:val="008223BA"/>
    <w:pPr>
      <w:keepNext/>
      <w:keepLines/>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Char"/>
    <w:uiPriority w:val="9"/>
    <w:semiHidden/>
    <w:unhideWhenUsed/>
    <w:qFormat/>
    <w:rsid w:val="008223BA"/>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F4109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41099"/>
    <w:rPr>
      <w:sz w:val="18"/>
      <w:szCs w:val="18"/>
    </w:rPr>
  </w:style>
  <w:style w:type="paragraph" w:styleId="a5">
    <w:name w:val="footer"/>
    <w:basedOn w:val="a0"/>
    <w:link w:val="Char0"/>
    <w:uiPriority w:val="99"/>
    <w:unhideWhenUsed/>
    <w:rsid w:val="00F4109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41099"/>
    <w:rPr>
      <w:sz w:val="18"/>
      <w:szCs w:val="18"/>
    </w:rPr>
  </w:style>
  <w:style w:type="paragraph" w:styleId="20">
    <w:name w:val="Body Text 2"/>
    <w:basedOn w:val="a0"/>
    <w:link w:val="2Char0"/>
    <w:rsid w:val="00F41099"/>
    <w:pPr>
      <w:jc w:val="center"/>
    </w:pPr>
    <w:rPr>
      <w:rFonts w:eastAsia="黑体"/>
      <w:sz w:val="44"/>
    </w:rPr>
  </w:style>
  <w:style w:type="character" w:customStyle="1" w:styleId="2Char0">
    <w:name w:val="正文文本 2 Char"/>
    <w:basedOn w:val="a1"/>
    <w:link w:val="20"/>
    <w:rsid w:val="00F41099"/>
    <w:rPr>
      <w:rFonts w:ascii="Times New Roman" w:eastAsia="黑体" w:hAnsi="Times New Roman" w:cs="Times New Roman"/>
      <w:sz w:val="44"/>
      <w:szCs w:val="24"/>
    </w:rPr>
  </w:style>
  <w:style w:type="paragraph" w:styleId="a6">
    <w:name w:val="Body Text"/>
    <w:basedOn w:val="a0"/>
    <w:link w:val="Char1"/>
    <w:uiPriority w:val="99"/>
    <w:semiHidden/>
    <w:unhideWhenUsed/>
    <w:rsid w:val="00282E0C"/>
    <w:pPr>
      <w:spacing w:after="120"/>
    </w:pPr>
  </w:style>
  <w:style w:type="character" w:customStyle="1" w:styleId="Char1">
    <w:name w:val="正文文本 Char"/>
    <w:basedOn w:val="a1"/>
    <w:link w:val="a6"/>
    <w:uiPriority w:val="99"/>
    <w:semiHidden/>
    <w:rsid w:val="00282E0C"/>
    <w:rPr>
      <w:rFonts w:ascii="Times New Roman" w:eastAsia="宋体" w:hAnsi="Times New Roman" w:cs="Times New Roman"/>
      <w:szCs w:val="24"/>
    </w:rPr>
  </w:style>
  <w:style w:type="paragraph" w:styleId="a7">
    <w:name w:val="Body Text Indent"/>
    <w:basedOn w:val="a0"/>
    <w:link w:val="Char2"/>
    <w:uiPriority w:val="99"/>
    <w:semiHidden/>
    <w:unhideWhenUsed/>
    <w:rsid w:val="00F30B2B"/>
    <w:pPr>
      <w:spacing w:after="120"/>
      <w:ind w:leftChars="200" w:left="420"/>
    </w:pPr>
  </w:style>
  <w:style w:type="character" w:customStyle="1" w:styleId="Char2">
    <w:name w:val="正文文本缩进 Char"/>
    <w:basedOn w:val="a1"/>
    <w:link w:val="a7"/>
    <w:uiPriority w:val="99"/>
    <w:semiHidden/>
    <w:rsid w:val="00F30B2B"/>
    <w:rPr>
      <w:rFonts w:ascii="Times New Roman" w:eastAsia="宋体" w:hAnsi="Times New Roman" w:cs="Times New Roman"/>
      <w:szCs w:val="24"/>
    </w:rPr>
  </w:style>
  <w:style w:type="character" w:customStyle="1" w:styleId="1Char">
    <w:name w:val="标题 1 Char"/>
    <w:basedOn w:val="a1"/>
    <w:link w:val="1"/>
    <w:uiPriority w:val="9"/>
    <w:rsid w:val="00847CF2"/>
    <w:rPr>
      <w:rFonts w:ascii="Times New Roman" w:eastAsia="黑体" w:hAnsi="Times New Roman" w:cs="Times New Roman"/>
      <w:sz w:val="32"/>
      <w:szCs w:val="32"/>
    </w:rPr>
  </w:style>
  <w:style w:type="paragraph" w:styleId="a8">
    <w:name w:val="No Spacing"/>
    <w:basedOn w:val="20"/>
    <w:uiPriority w:val="1"/>
    <w:qFormat/>
    <w:rsid w:val="00777093"/>
    <w:pPr>
      <w:spacing w:line="600" w:lineRule="exact"/>
    </w:pPr>
  </w:style>
  <w:style w:type="paragraph" w:customStyle="1" w:styleId="t">
    <w:name w:val="正文t"/>
    <w:basedOn w:val="a0"/>
    <w:link w:val="tChar"/>
    <w:qFormat/>
    <w:rsid w:val="002E6BED"/>
    <w:pPr>
      <w:spacing w:line="400" w:lineRule="exact"/>
      <w:ind w:firstLineChars="200" w:firstLine="200"/>
    </w:pPr>
    <w:rPr>
      <w:color w:val="000000" w:themeColor="text1"/>
      <w:sz w:val="24"/>
    </w:rPr>
  </w:style>
  <w:style w:type="paragraph" w:styleId="a9">
    <w:name w:val="Balloon Text"/>
    <w:basedOn w:val="a0"/>
    <w:link w:val="Char3"/>
    <w:uiPriority w:val="99"/>
    <w:semiHidden/>
    <w:unhideWhenUsed/>
    <w:rsid w:val="007D4233"/>
    <w:rPr>
      <w:sz w:val="18"/>
      <w:szCs w:val="18"/>
    </w:rPr>
  </w:style>
  <w:style w:type="character" w:customStyle="1" w:styleId="tChar">
    <w:name w:val="正文t Char"/>
    <w:basedOn w:val="a1"/>
    <w:link w:val="t"/>
    <w:rsid w:val="002E6BED"/>
    <w:rPr>
      <w:rFonts w:ascii="Times New Roman" w:eastAsia="宋体" w:hAnsi="Times New Roman" w:cs="Times New Roman"/>
      <w:color w:val="000000" w:themeColor="text1"/>
      <w:sz w:val="24"/>
      <w:szCs w:val="24"/>
    </w:rPr>
  </w:style>
  <w:style w:type="character" w:customStyle="1" w:styleId="Char3">
    <w:name w:val="批注框文本 Char"/>
    <w:basedOn w:val="a1"/>
    <w:link w:val="a9"/>
    <w:uiPriority w:val="99"/>
    <w:semiHidden/>
    <w:rsid w:val="007D4233"/>
    <w:rPr>
      <w:rFonts w:ascii="Times New Roman" w:eastAsia="宋体" w:hAnsi="Times New Roman" w:cs="Times New Roman"/>
      <w:sz w:val="18"/>
      <w:szCs w:val="18"/>
    </w:rPr>
  </w:style>
  <w:style w:type="paragraph" w:styleId="aa">
    <w:name w:val="Title"/>
    <w:basedOn w:val="a0"/>
    <w:link w:val="Char4"/>
    <w:rsid w:val="00A60BBB"/>
    <w:pPr>
      <w:ind w:firstLineChars="200" w:firstLine="630"/>
      <w:jc w:val="center"/>
    </w:pPr>
    <w:rPr>
      <w:b/>
      <w:bCs/>
      <w:sz w:val="32"/>
    </w:rPr>
  </w:style>
  <w:style w:type="character" w:customStyle="1" w:styleId="Char4">
    <w:name w:val="标题 Char"/>
    <w:basedOn w:val="a1"/>
    <w:link w:val="aa"/>
    <w:rsid w:val="00A60BBB"/>
    <w:rPr>
      <w:rFonts w:ascii="Times New Roman" w:eastAsia="宋体" w:hAnsi="Times New Roman" w:cs="Times New Roman"/>
      <w:b/>
      <w:bCs/>
      <w:sz w:val="32"/>
      <w:szCs w:val="24"/>
    </w:rPr>
  </w:style>
  <w:style w:type="paragraph" w:customStyle="1" w:styleId="t0">
    <w:name w:val="页眉t"/>
    <w:basedOn w:val="a4"/>
    <w:link w:val="tChar0"/>
    <w:qFormat/>
    <w:rsid w:val="003D76B2"/>
    <w:pPr>
      <w:spacing w:line="400" w:lineRule="exact"/>
    </w:pPr>
    <w:rPr>
      <w:rFonts w:ascii="Times New Roman" w:eastAsia="宋体" w:hAnsi="Times New Roman"/>
      <w:sz w:val="21"/>
      <w:szCs w:val="21"/>
    </w:rPr>
  </w:style>
  <w:style w:type="character" w:customStyle="1" w:styleId="tChar0">
    <w:name w:val="页眉t Char"/>
    <w:basedOn w:val="Char"/>
    <w:link w:val="t0"/>
    <w:rsid w:val="003D76B2"/>
    <w:rPr>
      <w:rFonts w:ascii="Times New Roman" w:eastAsia="宋体" w:hAnsi="Times New Roman"/>
      <w:sz w:val="18"/>
      <w:szCs w:val="21"/>
    </w:rPr>
  </w:style>
  <w:style w:type="character" w:customStyle="1" w:styleId="3Char">
    <w:name w:val="标题 3 Char"/>
    <w:basedOn w:val="a1"/>
    <w:link w:val="3"/>
    <w:uiPriority w:val="9"/>
    <w:rsid w:val="00D423C6"/>
    <w:rPr>
      <w:rFonts w:ascii="Times New Roman" w:eastAsia="黑体" w:hAnsi="Times New Roman" w:cs="Times New Roman"/>
      <w:color w:val="000000" w:themeColor="text1"/>
      <w:sz w:val="28"/>
      <w:szCs w:val="24"/>
    </w:rPr>
  </w:style>
  <w:style w:type="character" w:customStyle="1" w:styleId="2Char">
    <w:name w:val="标题 2 Char"/>
    <w:basedOn w:val="a1"/>
    <w:link w:val="2"/>
    <w:uiPriority w:val="9"/>
    <w:rsid w:val="00C245DF"/>
    <w:rPr>
      <w:rFonts w:ascii="Times New Roman" w:eastAsia="黑体" w:hAnsi="Times New Roman" w:cs="Times New Roman"/>
      <w:sz w:val="30"/>
      <w:szCs w:val="24"/>
    </w:rPr>
  </w:style>
  <w:style w:type="character" w:styleId="ab">
    <w:name w:val="Hyperlink"/>
    <w:basedOn w:val="a1"/>
    <w:uiPriority w:val="99"/>
    <w:unhideWhenUsed/>
    <w:rsid w:val="0065402B"/>
    <w:rPr>
      <w:color w:val="0000FF"/>
      <w:u w:val="single"/>
    </w:rPr>
  </w:style>
  <w:style w:type="paragraph" w:styleId="ac">
    <w:name w:val="List Paragraph"/>
    <w:basedOn w:val="a0"/>
    <w:uiPriority w:val="34"/>
    <w:qFormat/>
    <w:rsid w:val="0065402B"/>
    <w:pPr>
      <w:ind w:firstLineChars="200" w:firstLine="420"/>
    </w:pPr>
  </w:style>
  <w:style w:type="paragraph" w:styleId="ad">
    <w:name w:val="caption"/>
    <w:basedOn w:val="a0"/>
    <w:next w:val="a0"/>
    <w:link w:val="Char5"/>
    <w:uiPriority w:val="35"/>
    <w:unhideWhenUsed/>
    <w:qFormat/>
    <w:rsid w:val="008C4163"/>
    <w:rPr>
      <w:rFonts w:asciiTheme="majorHAnsi" w:eastAsia="黑体" w:hAnsiTheme="majorHAnsi" w:cstheme="majorBidi"/>
      <w:sz w:val="20"/>
      <w:szCs w:val="20"/>
    </w:rPr>
  </w:style>
  <w:style w:type="paragraph" w:customStyle="1" w:styleId="ae">
    <w:name w:val="图表"/>
    <w:basedOn w:val="ad"/>
    <w:link w:val="Char6"/>
    <w:qFormat/>
    <w:rsid w:val="00F15B86"/>
    <w:pPr>
      <w:keepNext/>
      <w:spacing w:line="400" w:lineRule="exact"/>
      <w:jc w:val="center"/>
    </w:pPr>
    <w:rPr>
      <w:rFonts w:ascii="Times New Roman" w:eastAsiaTheme="minorEastAsia" w:hAnsi="Times New Roman" w:cs="Times New Roman"/>
      <w:sz w:val="21"/>
      <w:szCs w:val="21"/>
    </w:rPr>
  </w:style>
  <w:style w:type="character" w:customStyle="1" w:styleId="Char5">
    <w:name w:val="题注 Char"/>
    <w:basedOn w:val="a1"/>
    <w:link w:val="ad"/>
    <w:uiPriority w:val="35"/>
    <w:rsid w:val="00F15B86"/>
    <w:rPr>
      <w:rFonts w:asciiTheme="majorHAnsi" w:eastAsia="黑体" w:hAnsiTheme="majorHAnsi" w:cstheme="majorBidi"/>
      <w:sz w:val="20"/>
      <w:szCs w:val="20"/>
    </w:rPr>
  </w:style>
  <w:style w:type="character" w:customStyle="1" w:styleId="Char6">
    <w:name w:val="图表 Char"/>
    <w:basedOn w:val="Char5"/>
    <w:link w:val="ae"/>
    <w:rsid w:val="00F15B86"/>
    <w:rPr>
      <w:rFonts w:ascii="Times New Roman" w:eastAsia="黑体" w:hAnsi="Times New Roman" w:cs="Times New Roman"/>
      <w:sz w:val="20"/>
      <w:szCs w:val="21"/>
    </w:rPr>
  </w:style>
  <w:style w:type="character" w:customStyle="1" w:styleId="4Char">
    <w:name w:val="标题 4 Char"/>
    <w:basedOn w:val="a1"/>
    <w:link w:val="4"/>
    <w:uiPriority w:val="9"/>
    <w:semiHidden/>
    <w:rsid w:val="008223BA"/>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8223BA"/>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8223BA"/>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8223BA"/>
    <w:rPr>
      <w:rFonts w:ascii="Times New Roman" w:eastAsia="宋体" w:hAnsi="Times New Roman" w:cs="Times New Roman"/>
      <w:b/>
      <w:bCs/>
      <w:sz w:val="24"/>
      <w:szCs w:val="24"/>
    </w:rPr>
  </w:style>
  <w:style w:type="character" w:customStyle="1" w:styleId="8Char">
    <w:name w:val="标题 8 Char"/>
    <w:basedOn w:val="a1"/>
    <w:link w:val="8"/>
    <w:uiPriority w:val="9"/>
    <w:semiHidden/>
    <w:rsid w:val="008223BA"/>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223BA"/>
    <w:rPr>
      <w:rFonts w:asciiTheme="majorHAnsi" w:eastAsiaTheme="majorEastAsia" w:hAnsiTheme="majorHAnsi" w:cstheme="majorBidi"/>
      <w:szCs w:val="21"/>
    </w:rPr>
  </w:style>
  <w:style w:type="paragraph" w:customStyle="1" w:styleId="a">
    <w:name w:val="参考文献"/>
    <w:basedOn w:val="t"/>
    <w:link w:val="Char7"/>
    <w:qFormat/>
    <w:rsid w:val="009E0E53"/>
    <w:pPr>
      <w:numPr>
        <w:numId w:val="2"/>
      </w:numPr>
      <w:ind w:left="0" w:firstLineChars="0" w:firstLine="0"/>
    </w:pPr>
    <w:rPr>
      <w:rFonts w:eastAsiaTheme="minorEastAsia"/>
      <w:color w:val="000000"/>
      <w:sz w:val="21"/>
      <w:szCs w:val="21"/>
      <w:shd w:val="clear" w:color="auto" w:fill="FFFFFF"/>
    </w:rPr>
  </w:style>
  <w:style w:type="character" w:customStyle="1" w:styleId="Char7">
    <w:name w:val="参考文献 Char"/>
    <w:basedOn w:val="tChar"/>
    <w:link w:val="a"/>
    <w:rsid w:val="009E0E53"/>
    <w:rPr>
      <w:rFonts w:ascii="Times New Roman" w:eastAsia="宋体" w:hAnsi="Times New Roman" w:cs="Times New Roman"/>
      <w:color w:val="000000"/>
      <w:sz w:val="24"/>
      <w:szCs w:val="21"/>
    </w:rPr>
  </w:style>
  <w:style w:type="character" w:styleId="af">
    <w:name w:val="FollowedHyperlink"/>
    <w:basedOn w:val="a1"/>
    <w:uiPriority w:val="99"/>
    <w:semiHidden/>
    <w:unhideWhenUsed/>
    <w:rsid w:val="00C21951"/>
    <w:rPr>
      <w:color w:val="800080" w:themeColor="followedHyperlink"/>
      <w:u w:val="single"/>
    </w:rPr>
  </w:style>
  <w:style w:type="table" w:styleId="af0">
    <w:name w:val="Table Grid"/>
    <w:basedOn w:val="a2"/>
    <w:uiPriority w:val="59"/>
    <w:rsid w:val="00C219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Shading Accent 1"/>
    <w:basedOn w:val="a2"/>
    <w:uiPriority w:val="60"/>
    <w:rsid w:val="00B351C5"/>
    <w:pPr>
      <w:jc w:val="both"/>
    </w:pPr>
    <w:rPr>
      <w:rFonts w:ascii="Times New Roman" w:hAnsi="Times New Roman"/>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1">
    <w:name w:val="Light Shading"/>
    <w:basedOn w:val="a2"/>
    <w:uiPriority w:val="60"/>
    <w:rsid w:val="00123BF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shd w:val="clear" w:color="auto" w:fill="auto"/>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2">
    <w:name w:val="表内容"/>
    <w:basedOn w:val="a0"/>
    <w:link w:val="Char8"/>
    <w:qFormat/>
    <w:rsid w:val="00F13A2F"/>
    <w:pPr>
      <w:spacing w:line="400" w:lineRule="exact"/>
    </w:pPr>
    <w:rPr>
      <w:rFonts w:eastAsiaTheme="minorEastAsia"/>
      <w:bCs/>
      <w:szCs w:val="21"/>
    </w:rPr>
  </w:style>
  <w:style w:type="paragraph" w:styleId="HTML">
    <w:name w:val="HTML Preformatted"/>
    <w:basedOn w:val="a0"/>
    <w:link w:val="HTMLChar"/>
    <w:uiPriority w:val="99"/>
    <w:semiHidden/>
    <w:unhideWhenUsed/>
    <w:rsid w:val="00A126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Char8">
    <w:name w:val="表内容 Char"/>
    <w:basedOn w:val="a1"/>
    <w:link w:val="af2"/>
    <w:rsid w:val="00F13A2F"/>
    <w:rPr>
      <w:rFonts w:ascii="Times New Roman" w:hAnsi="Times New Roman" w:cs="Times New Roman"/>
      <w:bCs/>
      <w:szCs w:val="21"/>
    </w:rPr>
  </w:style>
  <w:style w:type="character" w:customStyle="1" w:styleId="HTMLChar">
    <w:name w:val="HTML 预设格式 Char"/>
    <w:basedOn w:val="a1"/>
    <w:link w:val="HTML"/>
    <w:uiPriority w:val="99"/>
    <w:semiHidden/>
    <w:rsid w:val="00A126C6"/>
    <w:rPr>
      <w:rFonts w:ascii="宋体" w:eastAsia="宋体" w:hAnsi="宋体" w:cs="宋体"/>
      <w:kern w:val="0"/>
      <w:sz w:val="24"/>
      <w:szCs w:val="24"/>
    </w:rPr>
  </w:style>
  <w:style w:type="character" w:customStyle="1" w:styleId="apple-converted-space">
    <w:name w:val="apple-converted-space"/>
    <w:basedOn w:val="a1"/>
    <w:rsid w:val="00672647"/>
  </w:style>
  <w:style w:type="character" w:styleId="af3">
    <w:name w:val="annotation reference"/>
    <w:basedOn w:val="a1"/>
    <w:uiPriority w:val="99"/>
    <w:semiHidden/>
    <w:unhideWhenUsed/>
    <w:rsid w:val="00A34590"/>
    <w:rPr>
      <w:sz w:val="21"/>
      <w:szCs w:val="21"/>
    </w:rPr>
  </w:style>
  <w:style w:type="paragraph" w:styleId="af4">
    <w:name w:val="annotation text"/>
    <w:basedOn w:val="a0"/>
    <w:link w:val="Char9"/>
    <w:uiPriority w:val="99"/>
    <w:semiHidden/>
    <w:unhideWhenUsed/>
    <w:rsid w:val="00A34590"/>
    <w:pPr>
      <w:ind w:firstLineChars="200" w:firstLine="200"/>
      <w:jc w:val="left"/>
    </w:pPr>
    <w:rPr>
      <w:rFonts w:asciiTheme="minorHAnsi" w:eastAsiaTheme="minorEastAsia" w:hAnsiTheme="minorHAnsi" w:cstheme="minorBidi"/>
      <w:szCs w:val="22"/>
    </w:rPr>
  </w:style>
  <w:style w:type="character" w:customStyle="1" w:styleId="Char9">
    <w:name w:val="批注文字 Char"/>
    <w:basedOn w:val="a1"/>
    <w:link w:val="af4"/>
    <w:uiPriority w:val="99"/>
    <w:semiHidden/>
    <w:rsid w:val="00A34590"/>
  </w:style>
  <w:style w:type="character" w:styleId="af5">
    <w:name w:val="Placeholder Text"/>
    <w:basedOn w:val="a1"/>
    <w:uiPriority w:val="99"/>
    <w:semiHidden/>
    <w:rsid w:val="00697F17"/>
    <w:rPr>
      <w:color w:val="808080"/>
    </w:rPr>
  </w:style>
  <w:style w:type="paragraph" w:styleId="af6">
    <w:name w:val="footnote text"/>
    <w:basedOn w:val="a0"/>
    <w:link w:val="Chara"/>
    <w:uiPriority w:val="99"/>
    <w:semiHidden/>
    <w:unhideWhenUsed/>
    <w:rsid w:val="0082311A"/>
    <w:pPr>
      <w:snapToGrid w:val="0"/>
      <w:jc w:val="left"/>
    </w:pPr>
    <w:rPr>
      <w:sz w:val="18"/>
      <w:szCs w:val="18"/>
    </w:rPr>
  </w:style>
  <w:style w:type="character" w:customStyle="1" w:styleId="Chara">
    <w:name w:val="脚注文本 Char"/>
    <w:basedOn w:val="a1"/>
    <w:link w:val="af6"/>
    <w:uiPriority w:val="99"/>
    <w:semiHidden/>
    <w:rsid w:val="0082311A"/>
    <w:rPr>
      <w:rFonts w:ascii="Times New Roman" w:eastAsia="宋体" w:hAnsi="Times New Roman" w:cs="Times New Roman"/>
      <w:sz w:val="18"/>
      <w:szCs w:val="18"/>
    </w:rPr>
  </w:style>
  <w:style w:type="character" w:styleId="af7">
    <w:name w:val="footnote reference"/>
    <w:basedOn w:val="a1"/>
    <w:uiPriority w:val="99"/>
    <w:semiHidden/>
    <w:unhideWhenUsed/>
    <w:rsid w:val="0082311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lsdException w:name="Default Paragraph Font" w:uiPriority="1"/>
    <w:lsdException w:name="Subtitle" w:semiHidden="0" w:uiPriority="11" w:unhideWhenUsed="0" w:qFormat="1"/>
    <w:lsdException w:name="Body Text 2"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0">
    <w:name w:val="Normal"/>
    <w:aliases w:val="首页"/>
    <w:next w:val="t"/>
    <w:qFormat/>
    <w:rsid w:val="00F41099"/>
    <w:pPr>
      <w:widowControl w:val="0"/>
      <w:jc w:val="both"/>
    </w:pPr>
    <w:rPr>
      <w:rFonts w:ascii="Times New Roman" w:eastAsia="宋体" w:hAnsi="Times New Roman" w:cs="Times New Roman"/>
      <w:szCs w:val="24"/>
    </w:rPr>
  </w:style>
  <w:style w:type="paragraph" w:styleId="1">
    <w:name w:val="heading 1"/>
    <w:basedOn w:val="2"/>
    <w:next w:val="2"/>
    <w:link w:val="1Char"/>
    <w:uiPriority w:val="9"/>
    <w:qFormat/>
    <w:rsid w:val="00847CF2"/>
    <w:pPr>
      <w:numPr>
        <w:ilvl w:val="0"/>
        <w:numId w:val="8"/>
      </w:numPr>
      <w:jc w:val="center"/>
      <w:outlineLvl w:val="0"/>
    </w:pPr>
    <w:rPr>
      <w:sz w:val="32"/>
      <w:szCs w:val="32"/>
    </w:rPr>
  </w:style>
  <w:style w:type="paragraph" w:styleId="2">
    <w:name w:val="heading 2"/>
    <w:basedOn w:val="a0"/>
    <w:next w:val="t"/>
    <w:link w:val="2Char"/>
    <w:uiPriority w:val="9"/>
    <w:unhideWhenUsed/>
    <w:qFormat/>
    <w:rsid w:val="00C245DF"/>
    <w:pPr>
      <w:numPr>
        <w:ilvl w:val="1"/>
        <w:numId w:val="14"/>
      </w:numPr>
      <w:spacing w:line="400" w:lineRule="exact"/>
      <w:outlineLvl w:val="1"/>
    </w:pPr>
    <w:rPr>
      <w:rFonts w:eastAsia="黑体"/>
      <w:sz w:val="30"/>
    </w:rPr>
  </w:style>
  <w:style w:type="paragraph" w:styleId="3">
    <w:name w:val="heading 3"/>
    <w:basedOn w:val="t"/>
    <w:next w:val="t"/>
    <w:link w:val="3Char"/>
    <w:uiPriority w:val="9"/>
    <w:unhideWhenUsed/>
    <w:qFormat/>
    <w:rsid w:val="00D423C6"/>
    <w:pPr>
      <w:numPr>
        <w:ilvl w:val="2"/>
        <w:numId w:val="6"/>
      </w:numPr>
      <w:ind w:left="0" w:firstLineChars="0" w:firstLine="0"/>
      <w:outlineLvl w:val="2"/>
    </w:pPr>
    <w:rPr>
      <w:rFonts w:eastAsia="黑体"/>
      <w:sz w:val="28"/>
    </w:rPr>
  </w:style>
  <w:style w:type="paragraph" w:styleId="4">
    <w:name w:val="heading 4"/>
    <w:basedOn w:val="a0"/>
    <w:next w:val="a0"/>
    <w:link w:val="4Char"/>
    <w:uiPriority w:val="9"/>
    <w:semiHidden/>
    <w:unhideWhenUsed/>
    <w:qFormat/>
    <w:rsid w:val="008223B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8223BA"/>
    <w:pPr>
      <w:keepNext/>
      <w:keepLines/>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8223BA"/>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0"/>
    <w:next w:val="a0"/>
    <w:link w:val="7Char"/>
    <w:uiPriority w:val="9"/>
    <w:semiHidden/>
    <w:unhideWhenUsed/>
    <w:qFormat/>
    <w:rsid w:val="008223BA"/>
    <w:pPr>
      <w:keepNext/>
      <w:keepLines/>
      <w:spacing w:before="240" w:after="64" w:line="320" w:lineRule="auto"/>
      <w:outlineLvl w:val="6"/>
    </w:pPr>
    <w:rPr>
      <w:b/>
      <w:bCs/>
      <w:sz w:val="24"/>
    </w:rPr>
  </w:style>
  <w:style w:type="paragraph" w:styleId="8">
    <w:name w:val="heading 8"/>
    <w:basedOn w:val="a0"/>
    <w:next w:val="a0"/>
    <w:link w:val="8Char"/>
    <w:uiPriority w:val="9"/>
    <w:semiHidden/>
    <w:unhideWhenUsed/>
    <w:qFormat/>
    <w:rsid w:val="008223BA"/>
    <w:pPr>
      <w:keepNext/>
      <w:keepLines/>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Char"/>
    <w:uiPriority w:val="9"/>
    <w:semiHidden/>
    <w:unhideWhenUsed/>
    <w:qFormat/>
    <w:rsid w:val="008223BA"/>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F4109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1"/>
    <w:link w:val="a4"/>
    <w:uiPriority w:val="99"/>
    <w:rsid w:val="00F41099"/>
    <w:rPr>
      <w:sz w:val="18"/>
      <w:szCs w:val="18"/>
    </w:rPr>
  </w:style>
  <w:style w:type="paragraph" w:styleId="a5">
    <w:name w:val="footer"/>
    <w:basedOn w:val="a0"/>
    <w:link w:val="Char0"/>
    <w:uiPriority w:val="99"/>
    <w:unhideWhenUsed/>
    <w:rsid w:val="00F4109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1"/>
    <w:link w:val="a5"/>
    <w:uiPriority w:val="99"/>
    <w:rsid w:val="00F41099"/>
    <w:rPr>
      <w:sz w:val="18"/>
      <w:szCs w:val="18"/>
    </w:rPr>
  </w:style>
  <w:style w:type="paragraph" w:styleId="20">
    <w:name w:val="Body Text 2"/>
    <w:basedOn w:val="a0"/>
    <w:link w:val="2Char0"/>
    <w:rsid w:val="00F41099"/>
    <w:pPr>
      <w:jc w:val="center"/>
    </w:pPr>
    <w:rPr>
      <w:rFonts w:eastAsia="黑体"/>
      <w:sz w:val="44"/>
    </w:rPr>
  </w:style>
  <w:style w:type="character" w:customStyle="1" w:styleId="2Char0">
    <w:name w:val="正文文本 2 Char"/>
    <w:basedOn w:val="a1"/>
    <w:link w:val="20"/>
    <w:rsid w:val="00F41099"/>
    <w:rPr>
      <w:rFonts w:ascii="Times New Roman" w:eastAsia="黑体" w:hAnsi="Times New Roman" w:cs="Times New Roman"/>
      <w:sz w:val="44"/>
      <w:szCs w:val="24"/>
    </w:rPr>
  </w:style>
  <w:style w:type="paragraph" w:styleId="a6">
    <w:name w:val="Body Text"/>
    <w:basedOn w:val="a0"/>
    <w:link w:val="Char1"/>
    <w:uiPriority w:val="99"/>
    <w:semiHidden/>
    <w:unhideWhenUsed/>
    <w:rsid w:val="00282E0C"/>
    <w:pPr>
      <w:spacing w:after="120"/>
    </w:pPr>
  </w:style>
  <w:style w:type="character" w:customStyle="1" w:styleId="Char1">
    <w:name w:val="正文文本 Char"/>
    <w:basedOn w:val="a1"/>
    <w:link w:val="a6"/>
    <w:uiPriority w:val="99"/>
    <w:semiHidden/>
    <w:rsid w:val="00282E0C"/>
    <w:rPr>
      <w:rFonts w:ascii="Times New Roman" w:eastAsia="宋体" w:hAnsi="Times New Roman" w:cs="Times New Roman"/>
      <w:szCs w:val="24"/>
    </w:rPr>
  </w:style>
  <w:style w:type="paragraph" w:styleId="a7">
    <w:name w:val="Body Text Indent"/>
    <w:basedOn w:val="a0"/>
    <w:link w:val="Char2"/>
    <w:uiPriority w:val="99"/>
    <w:semiHidden/>
    <w:unhideWhenUsed/>
    <w:rsid w:val="00F30B2B"/>
    <w:pPr>
      <w:spacing w:after="120"/>
      <w:ind w:leftChars="200" w:left="420"/>
    </w:pPr>
  </w:style>
  <w:style w:type="character" w:customStyle="1" w:styleId="Char2">
    <w:name w:val="正文文本缩进 Char"/>
    <w:basedOn w:val="a1"/>
    <w:link w:val="a7"/>
    <w:uiPriority w:val="99"/>
    <w:semiHidden/>
    <w:rsid w:val="00F30B2B"/>
    <w:rPr>
      <w:rFonts w:ascii="Times New Roman" w:eastAsia="宋体" w:hAnsi="Times New Roman" w:cs="Times New Roman"/>
      <w:szCs w:val="24"/>
    </w:rPr>
  </w:style>
  <w:style w:type="character" w:customStyle="1" w:styleId="1Char">
    <w:name w:val="标题 1 Char"/>
    <w:basedOn w:val="a1"/>
    <w:link w:val="1"/>
    <w:uiPriority w:val="9"/>
    <w:rsid w:val="00847CF2"/>
    <w:rPr>
      <w:rFonts w:ascii="Times New Roman" w:eastAsia="黑体" w:hAnsi="Times New Roman" w:cs="Times New Roman"/>
      <w:sz w:val="32"/>
      <w:szCs w:val="32"/>
    </w:rPr>
  </w:style>
  <w:style w:type="paragraph" w:styleId="a8">
    <w:name w:val="No Spacing"/>
    <w:basedOn w:val="20"/>
    <w:uiPriority w:val="1"/>
    <w:qFormat/>
    <w:rsid w:val="00777093"/>
    <w:pPr>
      <w:spacing w:line="600" w:lineRule="exact"/>
    </w:pPr>
  </w:style>
  <w:style w:type="paragraph" w:customStyle="1" w:styleId="t">
    <w:name w:val="正文t"/>
    <w:basedOn w:val="a0"/>
    <w:link w:val="tChar"/>
    <w:qFormat/>
    <w:rsid w:val="002E6BED"/>
    <w:pPr>
      <w:spacing w:line="400" w:lineRule="exact"/>
      <w:ind w:firstLineChars="200" w:firstLine="200"/>
    </w:pPr>
    <w:rPr>
      <w:color w:val="000000" w:themeColor="text1"/>
      <w:sz w:val="24"/>
    </w:rPr>
  </w:style>
  <w:style w:type="paragraph" w:styleId="a9">
    <w:name w:val="Balloon Text"/>
    <w:basedOn w:val="a0"/>
    <w:link w:val="Char3"/>
    <w:uiPriority w:val="99"/>
    <w:semiHidden/>
    <w:unhideWhenUsed/>
    <w:rsid w:val="007D4233"/>
    <w:rPr>
      <w:sz w:val="18"/>
      <w:szCs w:val="18"/>
    </w:rPr>
  </w:style>
  <w:style w:type="character" w:customStyle="1" w:styleId="tChar">
    <w:name w:val="正文t Char"/>
    <w:basedOn w:val="a1"/>
    <w:link w:val="t"/>
    <w:rsid w:val="002E6BED"/>
    <w:rPr>
      <w:rFonts w:ascii="Times New Roman" w:eastAsia="宋体" w:hAnsi="Times New Roman" w:cs="Times New Roman"/>
      <w:color w:val="000000" w:themeColor="text1"/>
      <w:sz w:val="24"/>
      <w:szCs w:val="24"/>
    </w:rPr>
  </w:style>
  <w:style w:type="character" w:customStyle="1" w:styleId="Char3">
    <w:name w:val="批注框文本 Char"/>
    <w:basedOn w:val="a1"/>
    <w:link w:val="a9"/>
    <w:uiPriority w:val="99"/>
    <w:semiHidden/>
    <w:rsid w:val="007D4233"/>
    <w:rPr>
      <w:rFonts w:ascii="Times New Roman" w:eastAsia="宋体" w:hAnsi="Times New Roman" w:cs="Times New Roman"/>
      <w:sz w:val="18"/>
      <w:szCs w:val="18"/>
    </w:rPr>
  </w:style>
  <w:style w:type="paragraph" w:styleId="aa">
    <w:name w:val="Title"/>
    <w:basedOn w:val="a0"/>
    <w:link w:val="Char4"/>
    <w:rsid w:val="00A60BBB"/>
    <w:pPr>
      <w:ind w:firstLineChars="200" w:firstLine="630"/>
      <w:jc w:val="center"/>
    </w:pPr>
    <w:rPr>
      <w:b/>
      <w:bCs/>
      <w:sz w:val="32"/>
    </w:rPr>
  </w:style>
  <w:style w:type="character" w:customStyle="1" w:styleId="Char4">
    <w:name w:val="标题 Char"/>
    <w:basedOn w:val="a1"/>
    <w:link w:val="aa"/>
    <w:rsid w:val="00A60BBB"/>
    <w:rPr>
      <w:rFonts w:ascii="Times New Roman" w:eastAsia="宋体" w:hAnsi="Times New Roman" w:cs="Times New Roman"/>
      <w:b/>
      <w:bCs/>
      <w:sz w:val="32"/>
      <w:szCs w:val="24"/>
    </w:rPr>
  </w:style>
  <w:style w:type="paragraph" w:customStyle="1" w:styleId="t0">
    <w:name w:val="页眉t"/>
    <w:basedOn w:val="a4"/>
    <w:link w:val="tChar0"/>
    <w:qFormat/>
    <w:rsid w:val="003D76B2"/>
    <w:pPr>
      <w:spacing w:line="400" w:lineRule="exact"/>
    </w:pPr>
    <w:rPr>
      <w:rFonts w:ascii="Times New Roman" w:eastAsia="宋体" w:hAnsi="Times New Roman"/>
      <w:sz w:val="21"/>
      <w:szCs w:val="21"/>
    </w:rPr>
  </w:style>
  <w:style w:type="character" w:customStyle="1" w:styleId="tChar0">
    <w:name w:val="页眉t Char"/>
    <w:basedOn w:val="Char"/>
    <w:link w:val="t0"/>
    <w:rsid w:val="003D76B2"/>
    <w:rPr>
      <w:rFonts w:ascii="Times New Roman" w:eastAsia="宋体" w:hAnsi="Times New Roman"/>
      <w:sz w:val="18"/>
      <w:szCs w:val="21"/>
    </w:rPr>
  </w:style>
  <w:style w:type="character" w:customStyle="1" w:styleId="3Char">
    <w:name w:val="标题 3 Char"/>
    <w:basedOn w:val="a1"/>
    <w:link w:val="3"/>
    <w:uiPriority w:val="9"/>
    <w:rsid w:val="00D423C6"/>
    <w:rPr>
      <w:rFonts w:ascii="Times New Roman" w:eastAsia="黑体" w:hAnsi="Times New Roman" w:cs="Times New Roman"/>
      <w:color w:val="000000" w:themeColor="text1"/>
      <w:sz w:val="28"/>
      <w:szCs w:val="24"/>
    </w:rPr>
  </w:style>
  <w:style w:type="character" w:customStyle="1" w:styleId="2Char">
    <w:name w:val="标题 2 Char"/>
    <w:basedOn w:val="a1"/>
    <w:link w:val="2"/>
    <w:uiPriority w:val="9"/>
    <w:rsid w:val="00C245DF"/>
    <w:rPr>
      <w:rFonts w:ascii="Times New Roman" w:eastAsia="黑体" w:hAnsi="Times New Roman" w:cs="Times New Roman"/>
      <w:sz w:val="30"/>
      <w:szCs w:val="24"/>
    </w:rPr>
  </w:style>
  <w:style w:type="character" w:styleId="ab">
    <w:name w:val="Hyperlink"/>
    <w:basedOn w:val="a1"/>
    <w:uiPriority w:val="99"/>
    <w:unhideWhenUsed/>
    <w:rsid w:val="0065402B"/>
    <w:rPr>
      <w:color w:val="0000FF"/>
      <w:u w:val="single"/>
    </w:rPr>
  </w:style>
  <w:style w:type="paragraph" w:styleId="ac">
    <w:name w:val="List Paragraph"/>
    <w:basedOn w:val="a0"/>
    <w:uiPriority w:val="34"/>
    <w:qFormat/>
    <w:rsid w:val="0065402B"/>
    <w:pPr>
      <w:ind w:firstLineChars="200" w:firstLine="420"/>
    </w:pPr>
  </w:style>
  <w:style w:type="paragraph" w:styleId="ad">
    <w:name w:val="caption"/>
    <w:basedOn w:val="a0"/>
    <w:next w:val="a0"/>
    <w:link w:val="Char5"/>
    <w:uiPriority w:val="35"/>
    <w:unhideWhenUsed/>
    <w:qFormat/>
    <w:rsid w:val="008C4163"/>
    <w:rPr>
      <w:rFonts w:asciiTheme="majorHAnsi" w:eastAsia="黑体" w:hAnsiTheme="majorHAnsi" w:cstheme="majorBidi"/>
      <w:sz w:val="20"/>
      <w:szCs w:val="20"/>
    </w:rPr>
  </w:style>
  <w:style w:type="paragraph" w:customStyle="1" w:styleId="ae">
    <w:name w:val="图表"/>
    <w:basedOn w:val="ad"/>
    <w:link w:val="Char6"/>
    <w:qFormat/>
    <w:rsid w:val="00F15B86"/>
    <w:pPr>
      <w:keepNext/>
      <w:spacing w:line="400" w:lineRule="exact"/>
      <w:jc w:val="center"/>
    </w:pPr>
    <w:rPr>
      <w:rFonts w:ascii="Times New Roman" w:eastAsiaTheme="minorEastAsia" w:hAnsi="Times New Roman" w:cs="Times New Roman"/>
      <w:sz w:val="21"/>
      <w:szCs w:val="21"/>
    </w:rPr>
  </w:style>
  <w:style w:type="character" w:customStyle="1" w:styleId="Char5">
    <w:name w:val="题注 Char"/>
    <w:basedOn w:val="a1"/>
    <w:link w:val="ad"/>
    <w:uiPriority w:val="35"/>
    <w:rsid w:val="00F15B86"/>
    <w:rPr>
      <w:rFonts w:asciiTheme="majorHAnsi" w:eastAsia="黑体" w:hAnsiTheme="majorHAnsi" w:cstheme="majorBidi"/>
      <w:sz w:val="20"/>
      <w:szCs w:val="20"/>
    </w:rPr>
  </w:style>
  <w:style w:type="character" w:customStyle="1" w:styleId="Char6">
    <w:name w:val="图表 Char"/>
    <w:basedOn w:val="Char5"/>
    <w:link w:val="ae"/>
    <w:rsid w:val="00F15B86"/>
    <w:rPr>
      <w:rFonts w:ascii="Times New Roman" w:eastAsia="黑体" w:hAnsi="Times New Roman" w:cs="Times New Roman"/>
      <w:sz w:val="20"/>
      <w:szCs w:val="21"/>
    </w:rPr>
  </w:style>
  <w:style w:type="character" w:customStyle="1" w:styleId="4Char">
    <w:name w:val="标题 4 Char"/>
    <w:basedOn w:val="a1"/>
    <w:link w:val="4"/>
    <w:uiPriority w:val="9"/>
    <w:semiHidden/>
    <w:rsid w:val="008223BA"/>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8223BA"/>
    <w:rPr>
      <w:rFonts w:ascii="Times New Roman" w:eastAsia="宋体" w:hAnsi="Times New Roman" w:cs="Times New Roman"/>
      <w:b/>
      <w:bCs/>
      <w:sz w:val="28"/>
      <w:szCs w:val="28"/>
    </w:rPr>
  </w:style>
  <w:style w:type="character" w:customStyle="1" w:styleId="6Char">
    <w:name w:val="标题 6 Char"/>
    <w:basedOn w:val="a1"/>
    <w:link w:val="6"/>
    <w:uiPriority w:val="9"/>
    <w:semiHidden/>
    <w:rsid w:val="008223BA"/>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8223BA"/>
    <w:rPr>
      <w:rFonts w:ascii="Times New Roman" w:eastAsia="宋体" w:hAnsi="Times New Roman" w:cs="Times New Roman"/>
      <w:b/>
      <w:bCs/>
      <w:sz w:val="24"/>
      <w:szCs w:val="24"/>
    </w:rPr>
  </w:style>
  <w:style w:type="character" w:customStyle="1" w:styleId="8Char">
    <w:name w:val="标题 8 Char"/>
    <w:basedOn w:val="a1"/>
    <w:link w:val="8"/>
    <w:uiPriority w:val="9"/>
    <w:semiHidden/>
    <w:rsid w:val="008223BA"/>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8223BA"/>
    <w:rPr>
      <w:rFonts w:asciiTheme="majorHAnsi" w:eastAsiaTheme="majorEastAsia" w:hAnsiTheme="majorHAnsi" w:cstheme="majorBidi"/>
      <w:szCs w:val="21"/>
    </w:rPr>
  </w:style>
  <w:style w:type="paragraph" w:customStyle="1" w:styleId="a">
    <w:name w:val="参考文献"/>
    <w:basedOn w:val="t"/>
    <w:link w:val="Char7"/>
    <w:qFormat/>
    <w:rsid w:val="009E0E53"/>
    <w:pPr>
      <w:numPr>
        <w:numId w:val="2"/>
      </w:numPr>
      <w:ind w:left="0" w:firstLineChars="0" w:firstLine="0"/>
    </w:pPr>
    <w:rPr>
      <w:rFonts w:eastAsiaTheme="minorEastAsia"/>
      <w:color w:val="000000"/>
      <w:sz w:val="21"/>
      <w:szCs w:val="21"/>
      <w:shd w:val="clear" w:color="auto" w:fill="FFFFFF"/>
    </w:rPr>
  </w:style>
  <w:style w:type="character" w:customStyle="1" w:styleId="Char7">
    <w:name w:val="参考文献 Char"/>
    <w:basedOn w:val="tChar"/>
    <w:link w:val="a"/>
    <w:rsid w:val="009E0E53"/>
    <w:rPr>
      <w:rFonts w:ascii="Times New Roman" w:eastAsia="宋体" w:hAnsi="Times New Roman" w:cs="Times New Roman"/>
      <w:color w:val="000000"/>
      <w:sz w:val="24"/>
      <w:szCs w:val="21"/>
    </w:rPr>
  </w:style>
  <w:style w:type="character" w:styleId="af">
    <w:name w:val="FollowedHyperlink"/>
    <w:basedOn w:val="a1"/>
    <w:uiPriority w:val="99"/>
    <w:semiHidden/>
    <w:unhideWhenUsed/>
    <w:rsid w:val="00C21951"/>
    <w:rPr>
      <w:color w:val="800080" w:themeColor="followedHyperlink"/>
      <w:u w:val="single"/>
    </w:rPr>
  </w:style>
  <w:style w:type="table" w:styleId="af0">
    <w:name w:val="Table Grid"/>
    <w:basedOn w:val="a2"/>
    <w:uiPriority w:val="59"/>
    <w:rsid w:val="00C2195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Shading Accent 1"/>
    <w:basedOn w:val="a2"/>
    <w:uiPriority w:val="60"/>
    <w:rsid w:val="00B351C5"/>
    <w:pPr>
      <w:jc w:val="both"/>
    </w:pPr>
    <w:rPr>
      <w:rFonts w:ascii="Times New Roman" w:hAnsi="Times New Roman"/>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1">
    <w:name w:val="Light Shading"/>
    <w:basedOn w:val="a2"/>
    <w:uiPriority w:val="60"/>
    <w:rsid w:val="00123BF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cPr>
      <w:shd w:val="clear" w:color="auto" w:fill="auto"/>
    </w:tc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af2">
    <w:name w:val="表内容"/>
    <w:basedOn w:val="a0"/>
    <w:link w:val="Char8"/>
    <w:qFormat/>
    <w:rsid w:val="00F13A2F"/>
    <w:pPr>
      <w:spacing w:line="400" w:lineRule="exact"/>
    </w:pPr>
    <w:rPr>
      <w:rFonts w:eastAsiaTheme="minorEastAsia"/>
      <w:bCs/>
      <w:szCs w:val="21"/>
    </w:rPr>
  </w:style>
  <w:style w:type="paragraph" w:styleId="HTML">
    <w:name w:val="HTML Preformatted"/>
    <w:basedOn w:val="a0"/>
    <w:link w:val="HTMLChar"/>
    <w:uiPriority w:val="99"/>
    <w:semiHidden/>
    <w:unhideWhenUsed/>
    <w:rsid w:val="00A126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Char8">
    <w:name w:val="表内容 Char"/>
    <w:basedOn w:val="a1"/>
    <w:link w:val="af2"/>
    <w:rsid w:val="00F13A2F"/>
    <w:rPr>
      <w:rFonts w:ascii="Times New Roman" w:hAnsi="Times New Roman" w:cs="Times New Roman"/>
      <w:bCs/>
      <w:szCs w:val="21"/>
    </w:rPr>
  </w:style>
  <w:style w:type="character" w:customStyle="1" w:styleId="HTMLChar">
    <w:name w:val="HTML 预设格式 Char"/>
    <w:basedOn w:val="a1"/>
    <w:link w:val="HTML"/>
    <w:uiPriority w:val="99"/>
    <w:semiHidden/>
    <w:rsid w:val="00A126C6"/>
    <w:rPr>
      <w:rFonts w:ascii="宋体" w:eastAsia="宋体" w:hAnsi="宋体" w:cs="宋体"/>
      <w:kern w:val="0"/>
      <w:sz w:val="24"/>
      <w:szCs w:val="24"/>
    </w:rPr>
  </w:style>
  <w:style w:type="character" w:customStyle="1" w:styleId="apple-converted-space">
    <w:name w:val="apple-converted-space"/>
    <w:basedOn w:val="a1"/>
    <w:rsid w:val="00672647"/>
  </w:style>
  <w:style w:type="character" w:styleId="af3">
    <w:name w:val="annotation reference"/>
    <w:basedOn w:val="a1"/>
    <w:uiPriority w:val="99"/>
    <w:semiHidden/>
    <w:unhideWhenUsed/>
    <w:rsid w:val="00A34590"/>
    <w:rPr>
      <w:sz w:val="21"/>
      <w:szCs w:val="21"/>
    </w:rPr>
  </w:style>
  <w:style w:type="paragraph" w:styleId="af4">
    <w:name w:val="annotation text"/>
    <w:basedOn w:val="a0"/>
    <w:link w:val="Char9"/>
    <w:uiPriority w:val="99"/>
    <w:semiHidden/>
    <w:unhideWhenUsed/>
    <w:rsid w:val="00A34590"/>
    <w:pPr>
      <w:ind w:firstLineChars="200" w:firstLine="200"/>
      <w:jc w:val="left"/>
    </w:pPr>
    <w:rPr>
      <w:rFonts w:asciiTheme="minorHAnsi" w:eastAsiaTheme="minorEastAsia" w:hAnsiTheme="minorHAnsi" w:cstheme="minorBidi"/>
      <w:szCs w:val="22"/>
    </w:rPr>
  </w:style>
  <w:style w:type="character" w:customStyle="1" w:styleId="Char9">
    <w:name w:val="批注文字 Char"/>
    <w:basedOn w:val="a1"/>
    <w:link w:val="af4"/>
    <w:uiPriority w:val="99"/>
    <w:semiHidden/>
    <w:rsid w:val="00A34590"/>
  </w:style>
  <w:style w:type="character" w:styleId="af5">
    <w:name w:val="Placeholder Text"/>
    <w:basedOn w:val="a1"/>
    <w:uiPriority w:val="99"/>
    <w:semiHidden/>
    <w:rsid w:val="00697F17"/>
    <w:rPr>
      <w:color w:val="808080"/>
    </w:rPr>
  </w:style>
  <w:style w:type="paragraph" w:styleId="af6">
    <w:name w:val="footnote text"/>
    <w:basedOn w:val="a0"/>
    <w:link w:val="Chara"/>
    <w:uiPriority w:val="99"/>
    <w:semiHidden/>
    <w:unhideWhenUsed/>
    <w:rsid w:val="0082311A"/>
    <w:pPr>
      <w:snapToGrid w:val="0"/>
      <w:jc w:val="left"/>
    </w:pPr>
    <w:rPr>
      <w:sz w:val="18"/>
      <w:szCs w:val="18"/>
    </w:rPr>
  </w:style>
  <w:style w:type="character" w:customStyle="1" w:styleId="Chara">
    <w:name w:val="脚注文本 Char"/>
    <w:basedOn w:val="a1"/>
    <w:link w:val="af6"/>
    <w:uiPriority w:val="99"/>
    <w:semiHidden/>
    <w:rsid w:val="0082311A"/>
    <w:rPr>
      <w:rFonts w:ascii="Times New Roman" w:eastAsia="宋体" w:hAnsi="Times New Roman" w:cs="Times New Roman"/>
      <w:sz w:val="18"/>
      <w:szCs w:val="18"/>
    </w:rPr>
  </w:style>
  <w:style w:type="character" w:styleId="af7">
    <w:name w:val="footnote reference"/>
    <w:basedOn w:val="a1"/>
    <w:uiPriority w:val="99"/>
    <w:semiHidden/>
    <w:unhideWhenUsed/>
    <w:rsid w:val="0082311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5118909">
      <w:bodyDiv w:val="1"/>
      <w:marLeft w:val="0"/>
      <w:marRight w:val="0"/>
      <w:marTop w:val="0"/>
      <w:marBottom w:val="0"/>
      <w:divBdr>
        <w:top w:val="none" w:sz="0" w:space="0" w:color="auto"/>
        <w:left w:val="none" w:sz="0" w:space="0" w:color="auto"/>
        <w:bottom w:val="none" w:sz="0" w:space="0" w:color="auto"/>
        <w:right w:val="none" w:sz="0" w:space="0" w:color="auto"/>
      </w:divBdr>
    </w:div>
    <w:div w:id="1878928588">
      <w:bodyDiv w:val="1"/>
      <w:marLeft w:val="0"/>
      <w:marRight w:val="0"/>
      <w:marTop w:val="0"/>
      <w:marBottom w:val="0"/>
      <w:divBdr>
        <w:top w:val="none" w:sz="0" w:space="0" w:color="auto"/>
        <w:left w:val="none" w:sz="0" w:space="0" w:color="auto"/>
        <w:bottom w:val="none" w:sz="0" w:space="0" w:color="auto"/>
        <w:right w:val="none" w:sz="0" w:space="0" w:color="auto"/>
      </w:divBdr>
    </w:div>
    <w:div w:id="2001347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image" Target="media/image7.png"/><Relationship Id="rId39" Type="http://schemas.openxmlformats.org/officeDocument/2006/relationships/image" Target="media/image15.emf"/><Relationship Id="rId21" Type="http://schemas.openxmlformats.org/officeDocument/2006/relationships/image" Target="media/image5.emf"/><Relationship Id="rId34" Type="http://schemas.openxmlformats.org/officeDocument/2006/relationships/image" Target="media/image12.emf"/><Relationship Id="rId42" Type="http://schemas.openxmlformats.org/officeDocument/2006/relationships/oleObject" Target="embeddings/oleObject10.bin"/><Relationship Id="rId47" Type="http://schemas.openxmlformats.org/officeDocument/2006/relationships/oleObject" Target="embeddings/oleObject12.bin"/><Relationship Id="rId50" Type="http://schemas.openxmlformats.org/officeDocument/2006/relationships/header" Target="header7.xml"/><Relationship Id="rId55" Type="http://schemas.openxmlformats.org/officeDocument/2006/relationships/image" Target="media/image22.png"/><Relationship Id="rId63" Type="http://schemas.openxmlformats.org/officeDocument/2006/relationships/image" Target="media/image29.png"/><Relationship Id="rId68"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hyperlink" Target="http://www.idc.com/prodserv/smartphone-os-%20market-%20share.jsp" TargetMode="Externa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9.png"/><Relationship Id="rId11" Type="http://schemas.openxmlformats.org/officeDocument/2006/relationships/oleObject" Target="embeddings/oleObject2.bin"/><Relationship Id="rId24" Type="http://schemas.openxmlformats.org/officeDocument/2006/relationships/oleObject" Target="embeddings/oleObject4.bin"/><Relationship Id="rId32" Type="http://schemas.openxmlformats.org/officeDocument/2006/relationships/image" Target="media/image11.emf"/><Relationship Id="rId37" Type="http://schemas.openxmlformats.org/officeDocument/2006/relationships/image" Target="media/image13.png"/><Relationship Id="rId40" Type="http://schemas.openxmlformats.org/officeDocument/2006/relationships/oleObject" Target="embeddings/oleObject9.bin"/><Relationship Id="rId45" Type="http://schemas.openxmlformats.org/officeDocument/2006/relationships/image" Target="media/image18.png"/><Relationship Id="rId53" Type="http://schemas.openxmlformats.org/officeDocument/2006/relationships/image" Target="media/image21.png"/><Relationship Id="rId58" Type="http://schemas.openxmlformats.org/officeDocument/2006/relationships/image" Target="media/image25.png"/><Relationship Id="rId66" Type="http://schemas.openxmlformats.org/officeDocument/2006/relationships/image" Target="media/image32.png"/><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oleObject" Target="embeddings/oleObject5.bin"/><Relationship Id="rId36" Type="http://schemas.openxmlformats.org/officeDocument/2006/relationships/header" Target="header6.xml"/><Relationship Id="rId49" Type="http://schemas.openxmlformats.org/officeDocument/2006/relationships/oleObject" Target="embeddings/oleObject13.bin"/><Relationship Id="rId57" Type="http://schemas.openxmlformats.org/officeDocument/2006/relationships/image" Target="media/image24.png"/><Relationship Id="rId61" Type="http://schemas.openxmlformats.org/officeDocument/2006/relationships/image" Target="media/image27.png"/><Relationship Id="rId10" Type="http://schemas.openxmlformats.org/officeDocument/2006/relationships/oleObject" Target="embeddings/oleObject1.bin"/><Relationship Id="rId19" Type="http://schemas.openxmlformats.org/officeDocument/2006/relationships/image" Target="media/image3.png"/><Relationship Id="rId31" Type="http://schemas.openxmlformats.org/officeDocument/2006/relationships/oleObject" Target="embeddings/oleObject6.bin"/><Relationship Id="rId44" Type="http://schemas.openxmlformats.org/officeDocument/2006/relationships/oleObject" Target="embeddings/oleObject11.bin"/><Relationship Id="rId52" Type="http://schemas.openxmlformats.org/officeDocument/2006/relationships/hyperlink" Target="https://android.googlesource.com/kernel/goldfish/+/android-goldfish-3.4" TargetMode="External"/><Relationship Id="rId60" Type="http://schemas.openxmlformats.org/officeDocument/2006/relationships/oleObject" Target="embeddings/oleObject14.bin"/><Relationship Id="rId65" Type="http://schemas.openxmlformats.org/officeDocument/2006/relationships/image" Target="media/image31.png"/><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8.bin"/><Relationship Id="rId43" Type="http://schemas.openxmlformats.org/officeDocument/2006/relationships/image" Target="media/image17.emf"/><Relationship Id="rId48" Type="http://schemas.openxmlformats.org/officeDocument/2006/relationships/image" Target="media/image20.emf"/><Relationship Id="rId56" Type="http://schemas.openxmlformats.org/officeDocument/2006/relationships/image" Target="media/image23.png"/><Relationship Id="rId64" Type="http://schemas.openxmlformats.org/officeDocument/2006/relationships/image" Target="media/image30.png"/><Relationship Id="rId69" Type="http://schemas.openxmlformats.org/officeDocument/2006/relationships/header" Target="header9.xml"/><Relationship Id="rId8" Type="http://schemas.openxmlformats.org/officeDocument/2006/relationships/endnotes" Target="endnotes.xml"/><Relationship Id="rId51" Type="http://schemas.openxmlformats.org/officeDocument/2006/relationships/hyperlink" Target="http://www.baidu.com/link?url=0lS-xeQrjA6ipZaIJ85L70szBflJ4wjdebJ7bQbI0vYk8sP7uHqiWF9xmB7vPF1HQVYBtYewzMFzMvN6uWQE6q" TargetMode="External"/><Relationship Id="rId72"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eader" Target="header5.xml"/><Relationship Id="rId33" Type="http://schemas.openxmlformats.org/officeDocument/2006/relationships/oleObject" Target="embeddings/oleObject7.bin"/><Relationship Id="rId38" Type="http://schemas.openxmlformats.org/officeDocument/2006/relationships/image" Target="media/image14.png"/><Relationship Id="rId46" Type="http://schemas.openxmlformats.org/officeDocument/2006/relationships/image" Target="media/image19.emf"/><Relationship Id="rId59" Type="http://schemas.openxmlformats.org/officeDocument/2006/relationships/image" Target="media/image26.emf"/><Relationship Id="rId67" Type="http://schemas.openxmlformats.org/officeDocument/2006/relationships/image" Target="media/image33.png"/><Relationship Id="rId20" Type="http://schemas.openxmlformats.org/officeDocument/2006/relationships/image" Target="media/image4.jpeg"/><Relationship Id="rId41" Type="http://schemas.openxmlformats.org/officeDocument/2006/relationships/image" Target="media/image16.emf"/><Relationship Id="rId54" Type="http://schemas.openxmlformats.org/officeDocument/2006/relationships/hyperlink" Target="https://android.googlesource.com/kernel/goldfish/+/android-goldfish-3.4" TargetMode="External"/><Relationship Id="rId62" Type="http://schemas.openxmlformats.org/officeDocument/2006/relationships/image" Target="media/image28.png"/><Relationship Id="rId70"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713552-443F-4ED8-8342-D1E3482B42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2</TotalTime>
  <Pages>61</Pages>
  <Words>8176</Words>
  <Characters>46609</Characters>
  <Application>Microsoft Office Word</Application>
  <DocSecurity>0</DocSecurity>
  <Lines>388</Lines>
  <Paragraphs>109</Paragraphs>
  <ScaleCrop>false</ScaleCrop>
  <Company/>
  <LinksUpToDate>false</LinksUpToDate>
  <CharactersWithSpaces>546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igai</dc:creator>
  <cp:keywords/>
  <dc:description/>
  <cp:lastModifiedBy>gaigai</cp:lastModifiedBy>
  <cp:revision>5474</cp:revision>
  <dcterms:created xsi:type="dcterms:W3CDTF">2016-03-28T01:45:00Z</dcterms:created>
  <dcterms:modified xsi:type="dcterms:W3CDTF">2016-03-31T08:10:00Z</dcterms:modified>
</cp:coreProperties>
</file>